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1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13"/>
  </p:notesMasterIdLst>
  <p:handoutMasterIdLst>
    <p:handoutMasterId r:id="rId28"/>
  </p:handoutMasterIdLst>
  <p:sldIdLst>
    <p:sldId id="257" r:id="rId3"/>
    <p:sldId id="258" r:id="rId4"/>
    <p:sldId id="259" r:id="rId5"/>
    <p:sldId id="260" r:id="rId6"/>
    <p:sldId id="261" r:id="rId7"/>
    <p:sldId id="262" r:id="rId8"/>
    <p:sldId id="287" r:id="rId9"/>
    <p:sldId id="302" r:id="rId10"/>
    <p:sldId id="263" r:id="rId11"/>
    <p:sldId id="271" r:id="rId12"/>
    <p:sldId id="266" r:id="rId14"/>
    <p:sldId id="268" r:id="rId15"/>
    <p:sldId id="264" r:id="rId16"/>
    <p:sldId id="269" r:id="rId17"/>
    <p:sldId id="283" r:id="rId18"/>
    <p:sldId id="303" r:id="rId19"/>
    <p:sldId id="272" r:id="rId20"/>
    <p:sldId id="306" r:id="rId21"/>
    <p:sldId id="305" r:id="rId22"/>
    <p:sldId id="304" r:id="rId23"/>
    <p:sldId id="307" r:id="rId24"/>
    <p:sldId id="308" r:id="rId25"/>
    <p:sldId id="285" r:id="rId26"/>
    <p:sldId id="275" r:id="rId27"/>
  </p:sldIdLst>
  <p:sldSz cx="12192000" cy="6858000"/>
  <p:notesSz cx="6858000" cy="9144000"/>
  <p:embeddedFontLst>
    <p:embeddedFont>
      <p:font typeface="方正大黑体_GBK" panose="02010600010101010101" charset="-122"/>
      <p:regular r:id="rId32"/>
    </p:embeddedFont>
    <p:embeddedFont>
      <p:font typeface="汉仪力量黑简" panose="00020600040101010101" charset="-122"/>
      <p:regular r:id="rId33"/>
    </p:embeddedFont>
    <p:embeddedFont>
      <p:font typeface="包图粗黑体" panose="02000800000000000000" charset="-122"/>
      <p:bold r:id="rId34"/>
    </p:embeddedFont>
    <p:embeddedFont>
      <p:font typeface="微软雅黑" panose="020B0503020204020204" charset="-122"/>
      <p:regular r:id="rId35"/>
    </p:embeddedFont>
    <p:embeddedFont>
      <p:font typeface="Arial Black" panose="020B0A04020102020204" charset="0"/>
      <p:bold r:id="rId36"/>
    </p:embeddedFont>
    <p:embeddedFont>
      <p:font typeface="汉仪旗黑X3-45W" panose="00020600040101010101" charset="-122"/>
      <p:regular r:id="rId37"/>
    </p:embeddedFont>
    <p:embeddedFont>
      <p:font typeface="Calibri" panose="020F0502020204030204" charset="0"/>
      <p:regular r:id="rId38"/>
      <p:bold r:id="rId39"/>
      <p:italic r:id="rId40"/>
      <p:boldItalic r:id="rId41"/>
    </p:embeddedFont>
    <p:embeddedFont>
      <p:font typeface="汉仪雅酷黑简" panose="00020600040101010101" charset="-122"/>
      <p:regular r:id="rId42"/>
    </p:embeddedFont>
  </p:embeddedFontLst>
  <p:custDataLst>
    <p:tags r:id="rId4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352CDB3A-48EF-42D1-BA46-576989613AC0}">
          <p14:sldIdLst>
            <p14:sldId id="257"/>
            <p14:sldId id="258"/>
            <p14:sldId id="259"/>
            <p14:sldId id="260"/>
            <p14:sldId id="261"/>
            <p14:sldId id="262"/>
            <p14:sldId id="287"/>
            <p14:sldId id="302"/>
          </p14:sldIdLst>
        </p14:section>
        <p14:section name="无标题节" id="{1C651584-A22B-4885-A893-0381BE0B127B}">
          <p14:sldIdLst>
            <p14:sldId id="263"/>
            <p14:sldId id="271"/>
            <p14:sldId id="266"/>
            <p14:sldId id="268"/>
            <p14:sldId id="264"/>
            <p14:sldId id="269"/>
          </p14:sldIdLst>
        </p14:section>
        <p14:section name="无标题节" id="{2EAB51F9-87D1-41CB-822F-9BCFEC65F4EA}">
          <p14:sldIdLst>
            <p14:sldId id="283"/>
            <p14:sldId id="303"/>
          </p14:sldIdLst>
        </p14:section>
        <p14:section name="无标题节" id="{2C746CA6-2B1B-420F-A9FA-29489833DE3B}">
          <p14:sldIdLst>
            <p14:sldId id="272"/>
            <p14:sldId id="306"/>
            <p14:sldId id="305"/>
            <p14:sldId id="304"/>
            <p14:sldId id="307"/>
            <p14:sldId id="308"/>
            <p14:sldId id="285"/>
            <p14:sldId id="275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23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43AF997-07F9-4DC2-8ED7-77D6A53E7371}" styleName="{9f79f143-ae6f-4255-9c4c-a9e624403a97}">
    <a:band1H>
      <a:tcTxStyle>
        <a:fontRef idx="none">
          <a:prstClr val="black"/>
        </a:fontRef>
      </a:tcTxStyle>
      <a:tcStyle>
        <a:tcBdr>
          <a:top>
            <a:ln w="12700" cmpd="sng">
              <a:solidFill>
                <a:srgbClr val="CECECE"/>
              </a:solidFill>
            </a:ln>
          </a:top>
          <a:bottom>
            <a:ln w="12700" cmpd="sng">
              <a:solidFill>
                <a:srgbClr val="CECECE"/>
              </a:solidFill>
            </a:ln>
          </a:bottom>
        </a:tcBdr>
        <a:fill>
          <a:solidFill>
            <a:srgbClr val="EAEAEA"/>
          </a:solidFill>
        </a:fill>
      </a:tcStyle>
    </a:band1H>
    <a:band2H>
      <a:tcTxStyle>
        <a:fontRef idx="none">
          <a:prstClr val="black"/>
        </a:fontRef>
      </a:tcTxStyle>
      <a:tcStyle>
        <a:tcBdr>
          <a:top>
            <a:ln w="12700" cmpd="sng">
              <a:solidFill>
                <a:srgbClr val="CECECE"/>
              </a:solidFill>
            </a:ln>
          </a:top>
          <a:bottom>
            <a:ln w="12700" cmpd="sng">
              <a:solidFill>
                <a:srgbClr val="CECECE"/>
              </a:solidFill>
            </a:ln>
          </a:bottom>
        </a:tcBdr>
        <a:fill>
          <a:solidFill>
            <a:srgbClr val="FEFEFE"/>
          </a:solidFill>
        </a:fill>
      </a:tcStyle>
    </a:band2H>
    <a:firstRow>
      <a:tcTxStyle>
        <a:fontRef idx="none">
          <a:prstClr val="black"/>
        </a:fontRef>
      </a:tcTxStyle>
      <a:tcStyle>
        <a:tcBdr>
          <a:bottom>
            <a:ln w="38100" cmpd="sng">
              <a:solidFill>
                <a:srgbClr val="E37067"/>
              </a:solidFill>
            </a:ln>
          </a:bottom>
        </a:tcBdr>
        <a:fill>
          <a:solidFill>
            <a:srgbClr val="F7D4D2"/>
          </a:solidFill>
        </a:fill>
      </a:tcStyle>
    </a:firstRow>
  </a:tblStyle>
  <a:tblStyle styleId="{9BF86C66-10D0-4714-9FE8-2374969D8261}" styleName="{5f665f64-12ef-476e-b9c2-ac2a9167e622}">
    <a:wholeTbl>
      <a:tcTxStyle>
        <a:fontRef idx="none">
          <a:prstClr val="black"/>
        </a:fontRef>
      </a:tcTxStyle>
      <a:tcStyle>
        <a:tcBdr>
          <a:left>
            <a:ln w="6350" cmpd="sng">
              <a:solidFill>
                <a:srgbClr val="F8EEFF"/>
              </a:solidFill>
            </a:ln>
          </a:left>
          <a:right>
            <a:ln w="6350" cmpd="sng">
              <a:solidFill>
                <a:srgbClr val="F8EEFF"/>
              </a:solidFill>
            </a:ln>
          </a:right>
          <a:top>
            <a:ln w="6350" cmpd="sng">
              <a:solidFill>
                <a:srgbClr val="F8EEFF"/>
              </a:solidFill>
            </a:ln>
          </a:top>
          <a:bottom>
            <a:ln w="6350" cmpd="sng">
              <a:solidFill>
                <a:srgbClr val="F8EEFF"/>
              </a:solidFill>
            </a:ln>
          </a:bottom>
          <a:insideH>
            <a:ln w="6350" cmpd="sng">
              <a:solidFill>
                <a:srgbClr val="F8EEFF"/>
              </a:solidFill>
            </a:ln>
          </a:insideH>
          <a:insideV>
            <a:ln w="6350" cmpd="sng">
              <a:solidFill>
                <a:srgbClr val="F8EEFF"/>
              </a:solidFill>
            </a:ln>
          </a:insideV>
        </a:tcBdr>
        <a:fill>
          <a:solidFill>
            <a:srgbClr val="F8EEFF"/>
          </a:solidFill>
        </a:fill>
      </a:tcStyle>
    </a:wholeTbl>
    <a:lastRow>
      <a:tcTxStyle>
        <a:fontRef idx="none">
          <a:prstClr val="black"/>
        </a:fontRef>
      </a:tcTxStyle>
      <a:tcStyle>
        <a:tcBdr/>
        <a:fill>
          <a:solidFill>
            <a:srgbClr val="9B7FAE"/>
          </a:solidFill>
        </a:fill>
      </a:tcStyle>
    </a:lastRow>
    <a:firstRow>
      <a:tcTxStyle>
        <a:fontRef idx="none">
          <a:prstClr val="black"/>
        </a:fontRef>
      </a:tcTxStyle>
      <a:tcStyle>
        <a:tcBdr/>
        <a:fill>
          <a:solidFill>
            <a:srgbClr val="9B7FAE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63" d="100"/>
          <a:sy n="63" d="100"/>
        </p:scale>
        <p:origin x="764" y="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3" Type="http://schemas.openxmlformats.org/officeDocument/2006/relationships/tags" Target="tags/tag661.xml"/><Relationship Id="rId42" Type="http://schemas.openxmlformats.org/officeDocument/2006/relationships/font" Target="fonts/font11.fntdata"/><Relationship Id="rId41" Type="http://schemas.openxmlformats.org/officeDocument/2006/relationships/font" Target="fonts/font10.fntdata"/><Relationship Id="rId40" Type="http://schemas.openxmlformats.org/officeDocument/2006/relationships/font" Target="fonts/font9.fntdata"/><Relationship Id="rId4" Type="http://schemas.openxmlformats.org/officeDocument/2006/relationships/slide" Target="slides/slide2.xml"/><Relationship Id="rId39" Type="http://schemas.openxmlformats.org/officeDocument/2006/relationships/font" Target="fonts/font8.fntdata"/><Relationship Id="rId38" Type="http://schemas.openxmlformats.org/officeDocument/2006/relationships/font" Target="fonts/font7.fntdata"/><Relationship Id="rId37" Type="http://schemas.openxmlformats.org/officeDocument/2006/relationships/font" Target="fonts/font6.fntdata"/><Relationship Id="rId36" Type="http://schemas.openxmlformats.org/officeDocument/2006/relationships/font" Target="fonts/font5.fntdata"/><Relationship Id="rId35" Type="http://schemas.openxmlformats.org/officeDocument/2006/relationships/font" Target="fonts/font4.fntdata"/><Relationship Id="rId34" Type="http://schemas.openxmlformats.org/officeDocument/2006/relationships/font" Target="fonts/font3.fntdata"/><Relationship Id="rId33" Type="http://schemas.openxmlformats.org/officeDocument/2006/relationships/font" Target="fonts/font2.fntdata"/><Relationship Id="rId32" Type="http://schemas.openxmlformats.org/officeDocument/2006/relationships/font" Target="fonts/font1.fntdata"/><Relationship Id="rId31" Type="http://schemas.openxmlformats.org/officeDocument/2006/relationships/tableStyles" Target="tableStyles.xml"/><Relationship Id="rId30" Type="http://schemas.openxmlformats.org/officeDocument/2006/relationships/viewProps" Target="viewProps.xml"/><Relationship Id="rId3" Type="http://schemas.openxmlformats.org/officeDocument/2006/relationships/slide" Target="slides/slide1.xml"/><Relationship Id="rId29" Type="http://schemas.openxmlformats.org/officeDocument/2006/relationships/presProps" Target="presProps.xml"/><Relationship Id="rId28" Type="http://schemas.openxmlformats.org/officeDocument/2006/relationships/handoutMaster" Target="handoutMasters/handoutMaster1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notesMaster" Target="notesMasters/notesMaster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 dirty="0"/>
              <a:t>Idle </a:t>
            </a:r>
            <a:r>
              <a:rPr lang="zh-CN" altLang="en-US" dirty="0"/>
              <a:t>为 未进行任何操作，</a:t>
            </a:r>
            <a:r>
              <a:rPr lang="en-US" altLang="zh-CN" dirty="0"/>
              <a:t>lookup </a:t>
            </a:r>
            <a:r>
              <a:rPr lang="zh-CN" altLang="en-US" dirty="0"/>
              <a:t>执行操作，得到查询结果</a:t>
            </a:r>
            <a:r>
              <a:rPr lang="en-US" altLang="zh-CN" dirty="0"/>
              <a:t>, miss </a:t>
            </a:r>
            <a:r>
              <a:rPr lang="zh-CN" altLang="en-US" dirty="0"/>
              <a:t>数据缺失，</a:t>
            </a:r>
            <a:r>
              <a:rPr lang="en-US" altLang="zh-CN" dirty="0"/>
              <a:t>refill  </a:t>
            </a:r>
            <a:r>
              <a:rPr lang="zh-CN" altLang="en-US" dirty="0"/>
              <a:t>将缺失的数据写入到</a:t>
            </a:r>
            <a:r>
              <a:rPr lang="en-US" altLang="zh-CN" dirty="0"/>
              <a:t>cache</a:t>
            </a:r>
            <a:r>
              <a:rPr lang="zh-CN" altLang="en-US" dirty="0"/>
              <a:t>中，</a:t>
            </a:r>
            <a:r>
              <a:rPr lang="en-US" altLang="zh-CN" dirty="0"/>
              <a:t>write</a:t>
            </a:r>
            <a:r>
              <a:rPr lang="zh-CN" altLang="en-US" dirty="0"/>
              <a:t>将数据写入</a:t>
            </a:r>
            <a:r>
              <a:rPr lang="en-US" altLang="zh-CN" dirty="0"/>
              <a:t>buffer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fade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microsoft.com/office/2007/relationships/hdphoto" Target="../media/image7.wdp"/><Relationship Id="rId7" Type="http://schemas.openxmlformats.org/officeDocument/2006/relationships/image" Target="../media/image6.png"/><Relationship Id="rId6" Type="http://schemas.openxmlformats.org/officeDocument/2006/relationships/tags" Target="../tags/tag2.xml"/><Relationship Id="rId5" Type="http://schemas.microsoft.com/office/2007/relationships/hdphoto" Target="../media/image5.wdp"/><Relationship Id="rId4" Type="http://schemas.openxmlformats.org/officeDocument/2006/relationships/image" Target="../media/image4.png"/><Relationship Id="rId3" Type="http://schemas.openxmlformats.org/officeDocument/2006/relationships/tags" Target="../tags/tag1.xml"/><Relationship Id="rId2" Type="http://schemas.openxmlformats.org/officeDocument/2006/relationships/image" Target="../media/image3.jpeg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100.xml"/><Relationship Id="rId8" Type="http://schemas.openxmlformats.org/officeDocument/2006/relationships/tags" Target="../tags/tag99.xml"/><Relationship Id="rId7" Type="http://schemas.openxmlformats.org/officeDocument/2006/relationships/tags" Target="../tags/tag98.xml"/><Relationship Id="rId67" Type="http://schemas.openxmlformats.org/officeDocument/2006/relationships/notesSlide" Target="../notesSlides/notesSlide1.xml"/><Relationship Id="rId66" Type="http://schemas.openxmlformats.org/officeDocument/2006/relationships/slideLayout" Target="../slideLayouts/slideLayout2.xml"/><Relationship Id="rId65" Type="http://schemas.openxmlformats.org/officeDocument/2006/relationships/tags" Target="../tags/tag152.xml"/><Relationship Id="rId64" Type="http://schemas.openxmlformats.org/officeDocument/2006/relationships/tags" Target="../tags/tag151.xml"/><Relationship Id="rId63" Type="http://schemas.openxmlformats.org/officeDocument/2006/relationships/tags" Target="../tags/tag150.xml"/><Relationship Id="rId62" Type="http://schemas.openxmlformats.org/officeDocument/2006/relationships/tags" Target="../tags/tag149.xml"/><Relationship Id="rId61" Type="http://schemas.openxmlformats.org/officeDocument/2006/relationships/tags" Target="../tags/tag148.xml"/><Relationship Id="rId60" Type="http://schemas.openxmlformats.org/officeDocument/2006/relationships/tags" Target="../tags/tag147.xml"/><Relationship Id="rId6" Type="http://schemas.openxmlformats.org/officeDocument/2006/relationships/tags" Target="../tags/tag97.xml"/><Relationship Id="rId59" Type="http://schemas.openxmlformats.org/officeDocument/2006/relationships/tags" Target="../tags/tag146.xml"/><Relationship Id="rId58" Type="http://schemas.openxmlformats.org/officeDocument/2006/relationships/tags" Target="../tags/tag145.xml"/><Relationship Id="rId57" Type="http://schemas.openxmlformats.org/officeDocument/2006/relationships/tags" Target="../tags/tag144.xml"/><Relationship Id="rId56" Type="http://schemas.openxmlformats.org/officeDocument/2006/relationships/tags" Target="../tags/tag143.xml"/><Relationship Id="rId55" Type="http://schemas.openxmlformats.org/officeDocument/2006/relationships/tags" Target="../tags/tag142.xml"/><Relationship Id="rId54" Type="http://schemas.openxmlformats.org/officeDocument/2006/relationships/tags" Target="../tags/tag141.xml"/><Relationship Id="rId53" Type="http://schemas.microsoft.com/office/2007/relationships/hdphoto" Target="../media/image7.wdp"/><Relationship Id="rId52" Type="http://schemas.openxmlformats.org/officeDocument/2006/relationships/image" Target="../media/image6.png"/><Relationship Id="rId51" Type="http://schemas.openxmlformats.org/officeDocument/2006/relationships/tags" Target="../tags/tag140.xml"/><Relationship Id="rId50" Type="http://schemas.microsoft.com/office/2007/relationships/hdphoto" Target="../media/image5.wdp"/><Relationship Id="rId5" Type="http://schemas.openxmlformats.org/officeDocument/2006/relationships/tags" Target="../tags/tag96.xml"/><Relationship Id="rId49" Type="http://schemas.openxmlformats.org/officeDocument/2006/relationships/image" Target="../media/image4.png"/><Relationship Id="rId48" Type="http://schemas.openxmlformats.org/officeDocument/2006/relationships/tags" Target="../tags/tag139.xml"/><Relationship Id="rId47" Type="http://schemas.openxmlformats.org/officeDocument/2006/relationships/tags" Target="../tags/tag138.xml"/><Relationship Id="rId46" Type="http://schemas.openxmlformats.org/officeDocument/2006/relationships/tags" Target="../tags/tag137.xml"/><Relationship Id="rId45" Type="http://schemas.openxmlformats.org/officeDocument/2006/relationships/tags" Target="../tags/tag136.xml"/><Relationship Id="rId44" Type="http://schemas.openxmlformats.org/officeDocument/2006/relationships/tags" Target="../tags/tag135.xml"/><Relationship Id="rId43" Type="http://schemas.openxmlformats.org/officeDocument/2006/relationships/tags" Target="../tags/tag134.xml"/><Relationship Id="rId42" Type="http://schemas.openxmlformats.org/officeDocument/2006/relationships/tags" Target="../tags/tag133.xml"/><Relationship Id="rId41" Type="http://schemas.openxmlformats.org/officeDocument/2006/relationships/tags" Target="../tags/tag132.xml"/><Relationship Id="rId40" Type="http://schemas.openxmlformats.org/officeDocument/2006/relationships/tags" Target="../tags/tag131.xml"/><Relationship Id="rId4" Type="http://schemas.openxmlformats.org/officeDocument/2006/relationships/tags" Target="../tags/tag95.xml"/><Relationship Id="rId39" Type="http://schemas.openxmlformats.org/officeDocument/2006/relationships/tags" Target="../tags/tag130.xml"/><Relationship Id="rId38" Type="http://schemas.openxmlformats.org/officeDocument/2006/relationships/tags" Target="../tags/tag129.xml"/><Relationship Id="rId37" Type="http://schemas.openxmlformats.org/officeDocument/2006/relationships/tags" Target="../tags/tag128.xml"/><Relationship Id="rId36" Type="http://schemas.openxmlformats.org/officeDocument/2006/relationships/tags" Target="../tags/tag127.xml"/><Relationship Id="rId35" Type="http://schemas.openxmlformats.org/officeDocument/2006/relationships/tags" Target="../tags/tag126.xml"/><Relationship Id="rId34" Type="http://schemas.openxmlformats.org/officeDocument/2006/relationships/tags" Target="../tags/tag125.xml"/><Relationship Id="rId33" Type="http://schemas.openxmlformats.org/officeDocument/2006/relationships/tags" Target="../tags/tag124.xml"/><Relationship Id="rId32" Type="http://schemas.openxmlformats.org/officeDocument/2006/relationships/tags" Target="../tags/tag123.xml"/><Relationship Id="rId31" Type="http://schemas.openxmlformats.org/officeDocument/2006/relationships/tags" Target="../tags/tag122.xml"/><Relationship Id="rId30" Type="http://schemas.openxmlformats.org/officeDocument/2006/relationships/tags" Target="../tags/tag121.xml"/><Relationship Id="rId3" Type="http://schemas.openxmlformats.org/officeDocument/2006/relationships/tags" Target="../tags/tag94.xml"/><Relationship Id="rId29" Type="http://schemas.openxmlformats.org/officeDocument/2006/relationships/tags" Target="../tags/tag120.xml"/><Relationship Id="rId28" Type="http://schemas.openxmlformats.org/officeDocument/2006/relationships/tags" Target="../tags/tag119.xml"/><Relationship Id="rId27" Type="http://schemas.openxmlformats.org/officeDocument/2006/relationships/tags" Target="../tags/tag118.xml"/><Relationship Id="rId26" Type="http://schemas.openxmlformats.org/officeDocument/2006/relationships/tags" Target="../tags/tag117.xml"/><Relationship Id="rId25" Type="http://schemas.openxmlformats.org/officeDocument/2006/relationships/tags" Target="../tags/tag116.xml"/><Relationship Id="rId24" Type="http://schemas.openxmlformats.org/officeDocument/2006/relationships/tags" Target="../tags/tag115.xml"/><Relationship Id="rId23" Type="http://schemas.openxmlformats.org/officeDocument/2006/relationships/tags" Target="../tags/tag114.xml"/><Relationship Id="rId22" Type="http://schemas.openxmlformats.org/officeDocument/2006/relationships/tags" Target="../tags/tag113.xml"/><Relationship Id="rId21" Type="http://schemas.openxmlformats.org/officeDocument/2006/relationships/tags" Target="../tags/tag112.xml"/><Relationship Id="rId20" Type="http://schemas.openxmlformats.org/officeDocument/2006/relationships/tags" Target="../tags/tag111.xml"/><Relationship Id="rId2" Type="http://schemas.openxmlformats.org/officeDocument/2006/relationships/tags" Target="../tags/tag93.xml"/><Relationship Id="rId19" Type="http://schemas.openxmlformats.org/officeDocument/2006/relationships/tags" Target="../tags/tag110.xml"/><Relationship Id="rId18" Type="http://schemas.openxmlformats.org/officeDocument/2006/relationships/tags" Target="../tags/tag109.xml"/><Relationship Id="rId17" Type="http://schemas.openxmlformats.org/officeDocument/2006/relationships/tags" Target="../tags/tag108.xml"/><Relationship Id="rId16" Type="http://schemas.openxmlformats.org/officeDocument/2006/relationships/tags" Target="../tags/tag107.xml"/><Relationship Id="rId15" Type="http://schemas.openxmlformats.org/officeDocument/2006/relationships/tags" Target="../tags/tag106.xml"/><Relationship Id="rId14" Type="http://schemas.openxmlformats.org/officeDocument/2006/relationships/tags" Target="../tags/tag105.xml"/><Relationship Id="rId13" Type="http://schemas.openxmlformats.org/officeDocument/2006/relationships/tags" Target="../tags/tag104.xml"/><Relationship Id="rId12" Type="http://schemas.openxmlformats.org/officeDocument/2006/relationships/tags" Target="../tags/tag103.xml"/><Relationship Id="rId11" Type="http://schemas.openxmlformats.org/officeDocument/2006/relationships/tags" Target="../tags/tag102.xml"/><Relationship Id="rId10" Type="http://schemas.openxmlformats.org/officeDocument/2006/relationships/tags" Target="../tags/tag101.xml"/><Relationship Id="rId1" Type="http://schemas.openxmlformats.org/officeDocument/2006/relationships/tags" Target="../tags/tag92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161.xml"/><Relationship Id="rId8" Type="http://schemas.openxmlformats.org/officeDocument/2006/relationships/tags" Target="../tags/tag160.xml"/><Relationship Id="rId7" Type="http://schemas.openxmlformats.org/officeDocument/2006/relationships/tags" Target="../tags/tag159.xml"/><Relationship Id="rId6" Type="http://schemas.openxmlformats.org/officeDocument/2006/relationships/tags" Target="../tags/tag158.xml"/><Relationship Id="rId5" Type="http://schemas.openxmlformats.org/officeDocument/2006/relationships/tags" Target="../tags/tag157.xml"/><Relationship Id="rId40" Type="http://schemas.openxmlformats.org/officeDocument/2006/relationships/slideLayout" Target="../slideLayouts/slideLayout2.xml"/><Relationship Id="rId4" Type="http://schemas.openxmlformats.org/officeDocument/2006/relationships/tags" Target="../tags/tag156.xml"/><Relationship Id="rId39" Type="http://schemas.openxmlformats.org/officeDocument/2006/relationships/image" Target="../media/image16.png"/><Relationship Id="rId38" Type="http://schemas.openxmlformats.org/officeDocument/2006/relationships/tags" Target="../tags/tag186.xml"/><Relationship Id="rId37" Type="http://schemas.microsoft.com/office/2007/relationships/hdphoto" Target="../media/image7.wdp"/><Relationship Id="rId36" Type="http://schemas.openxmlformats.org/officeDocument/2006/relationships/image" Target="../media/image6.png"/><Relationship Id="rId35" Type="http://schemas.openxmlformats.org/officeDocument/2006/relationships/tags" Target="../tags/tag185.xml"/><Relationship Id="rId34" Type="http://schemas.microsoft.com/office/2007/relationships/hdphoto" Target="../media/image5.wdp"/><Relationship Id="rId33" Type="http://schemas.openxmlformats.org/officeDocument/2006/relationships/image" Target="../media/image4.png"/><Relationship Id="rId32" Type="http://schemas.openxmlformats.org/officeDocument/2006/relationships/tags" Target="../tags/tag184.xml"/><Relationship Id="rId31" Type="http://schemas.openxmlformats.org/officeDocument/2006/relationships/tags" Target="../tags/tag183.xml"/><Relationship Id="rId30" Type="http://schemas.openxmlformats.org/officeDocument/2006/relationships/tags" Target="../tags/tag182.xml"/><Relationship Id="rId3" Type="http://schemas.openxmlformats.org/officeDocument/2006/relationships/tags" Target="../tags/tag155.xml"/><Relationship Id="rId29" Type="http://schemas.openxmlformats.org/officeDocument/2006/relationships/tags" Target="../tags/tag181.xml"/><Relationship Id="rId28" Type="http://schemas.openxmlformats.org/officeDocument/2006/relationships/tags" Target="../tags/tag180.xml"/><Relationship Id="rId27" Type="http://schemas.openxmlformats.org/officeDocument/2006/relationships/tags" Target="../tags/tag179.xml"/><Relationship Id="rId26" Type="http://schemas.openxmlformats.org/officeDocument/2006/relationships/tags" Target="../tags/tag178.xml"/><Relationship Id="rId25" Type="http://schemas.openxmlformats.org/officeDocument/2006/relationships/tags" Target="../tags/tag177.xml"/><Relationship Id="rId24" Type="http://schemas.openxmlformats.org/officeDocument/2006/relationships/tags" Target="../tags/tag176.xml"/><Relationship Id="rId23" Type="http://schemas.openxmlformats.org/officeDocument/2006/relationships/tags" Target="../tags/tag175.xml"/><Relationship Id="rId22" Type="http://schemas.openxmlformats.org/officeDocument/2006/relationships/tags" Target="../tags/tag174.xml"/><Relationship Id="rId21" Type="http://schemas.openxmlformats.org/officeDocument/2006/relationships/tags" Target="../tags/tag173.xml"/><Relationship Id="rId20" Type="http://schemas.openxmlformats.org/officeDocument/2006/relationships/tags" Target="../tags/tag172.xml"/><Relationship Id="rId2" Type="http://schemas.openxmlformats.org/officeDocument/2006/relationships/tags" Target="../tags/tag154.xml"/><Relationship Id="rId19" Type="http://schemas.openxmlformats.org/officeDocument/2006/relationships/tags" Target="../tags/tag171.xml"/><Relationship Id="rId18" Type="http://schemas.openxmlformats.org/officeDocument/2006/relationships/tags" Target="../tags/tag170.xml"/><Relationship Id="rId17" Type="http://schemas.openxmlformats.org/officeDocument/2006/relationships/tags" Target="../tags/tag169.xml"/><Relationship Id="rId16" Type="http://schemas.openxmlformats.org/officeDocument/2006/relationships/tags" Target="../tags/tag168.xml"/><Relationship Id="rId15" Type="http://schemas.openxmlformats.org/officeDocument/2006/relationships/tags" Target="../tags/tag167.xml"/><Relationship Id="rId14" Type="http://schemas.openxmlformats.org/officeDocument/2006/relationships/tags" Target="../tags/tag166.xml"/><Relationship Id="rId13" Type="http://schemas.openxmlformats.org/officeDocument/2006/relationships/tags" Target="../tags/tag165.xml"/><Relationship Id="rId12" Type="http://schemas.openxmlformats.org/officeDocument/2006/relationships/tags" Target="../tags/tag164.xml"/><Relationship Id="rId11" Type="http://schemas.openxmlformats.org/officeDocument/2006/relationships/tags" Target="../tags/tag163.xml"/><Relationship Id="rId10" Type="http://schemas.openxmlformats.org/officeDocument/2006/relationships/tags" Target="../tags/tag162.xml"/><Relationship Id="rId1" Type="http://schemas.openxmlformats.org/officeDocument/2006/relationships/tags" Target="../tags/tag153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95.xml"/><Relationship Id="rId8" Type="http://schemas.openxmlformats.org/officeDocument/2006/relationships/tags" Target="../tags/tag194.xml"/><Relationship Id="rId7" Type="http://schemas.openxmlformats.org/officeDocument/2006/relationships/tags" Target="../tags/tag193.xml"/><Relationship Id="rId60" Type="http://schemas.openxmlformats.org/officeDocument/2006/relationships/notesSlide" Target="../notesSlides/notesSlide2.xml"/><Relationship Id="rId6" Type="http://schemas.openxmlformats.org/officeDocument/2006/relationships/tags" Target="../tags/tag192.xml"/><Relationship Id="rId59" Type="http://schemas.openxmlformats.org/officeDocument/2006/relationships/slideLayout" Target="../slideLayouts/slideLayout2.xml"/><Relationship Id="rId58" Type="http://schemas.openxmlformats.org/officeDocument/2006/relationships/image" Target="../media/image17.png"/><Relationship Id="rId57" Type="http://schemas.microsoft.com/office/2007/relationships/hdphoto" Target="../media/image7.wdp"/><Relationship Id="rId56" Type="http://schemas.openxmlformats.org/officeDocument/2006/relationships/image" Target="../media/image6.png"/><Relationship Id="rId55" Type="http://schemas.openxmlformats.org/officeDocument/2006/relationships/tags" Target="../tags/tag239.xml"/><Relationship Id="rId54" Type="http://schemas.microsoft.com/office/2007/relationships/hdphoto" Target="../media/image5.wdp"/><Relationship Id="rId53" Type="http://schemas.openxmlformats.org/officeDocument/2006/relationships/image" Target="../media/image4.png"/><Relationship Id="rId52" Type="http://schemas.openxmlformats.org/officeDocument/2006/relationships/tags" Target="../tags/tag238.xml"/><Relationship Id="rId51" Type="http://schemas.openxmlformats.org/officeDocument/2006/relationships/tags" Target="../tags/tag237.xml"/><Relationship Id="rId50" Type="http://schemas.openxmlformats.org/officeDocument/2006/relationships/tags" Target="../tags/tag236.xml"/><Relationship Id="rId5" Type="http://schemas.openxmlformats.org/officeDocument/2006/relationships/tags" Target="../tags/tag191.xml"/><Relationship Id="rId49" Type="http://schemas.openxmlformats.org/officeDocument/2006/relationships/tags" Target="../tags/tag235.xml"/><Relationship Id="rId48" Type="http://schemas.openxmlformats.org/officeDocument/2006/relationships/tags" Target="../tags/tag234.xml"/><Relationship Id="rId47" Type="http://schemas.openxmlformats.org/officeDocument/2006/relationships/tags" Target="../tags/tag233.xml"/><Relationship Id="rId46" Type="http://schemas.openxmlformats.org/officeDocument/2006/relationships/tags" Target="../tags/tag232.xml"/><Relationship Id="rId45" Type="http://schemas.openxmlformats.org/officeDocument/2006/relationships/tags" Target="../tags/tag231.xml"/><Relationship Id="rId44" Type="http://schemas.openxmlformats.org/officeDocument/2006/relationships/tags" Target="../tags/tag230.xml"/><Relationship Id="rId43" Type="http://schemas.openxmlformats.org/officeDocument/2006/relationships/tags" Target="../tags/tag229.xml"/><Relationship Id="rId42" Type="http://schemas.openxmlformats.org/officeDocument/2006/relationships/tags" Target="../tags/tag228.xml"/><Relationship Id="rId41" Type="http://schemas.openxmlformats.org/officeDocument/2006/relationships/tags" Target="../tags/tag227.xml"/><Relationship Id="rId40" Type="http://schemas.openxmlformats.org/officeDocument/2006/relationships/tags" Target="../tags/tag226.xml"/><Relationship Id="rId4" Type="http://schemas.openxmlformats.org/officeDocument/2006/relationships/tags" Target="../tags/tag190.xml"/><Relationship Id="rId39" Type="http://schemas.openxmlformats.org/officeDocument/2006/relationships/tags" Target="../tags/tag225.xml"/><Relationship Id="rId38" Type="http://schemas.openxmlformats.org/officeDocument/2006/relationships/tags" Target="../tags/tag224.xml"/><Relationship Id="rId37" Type="http://schemas.openxmlformats.org/officeDocument/2006/relationships/tags" Target="../tags/tag223.xml"/><Relationship Id="rId36" Type="http://schemas.openxmlformats.org/officeDocument/2006/relationships/tags" Target="../tags/tag222.xml"/><Relationship Id="rId35" Type="http://schemas.openxmlformats.org/officeDocument/2006/relationships/tags" Target="../tags/tag221.xml"/><Relationship Id="rId34" Type="http://schemas.openxmlformats.org/officeDocument/2006/relationships/tags" Target="../tags/tag220.xml"/><Relationship Id="rId33" Type="http://schemas.openxmlformats.org/officeDocument/2006/relationships/tags" Target="../tags/tag219.xml"/><Relationship Id="rId32" Type="http://schemas.openxmlformats.org/officeDocument/2006/relationships/tags" Target="../tags/tag218.xml"/><Relationship Id="rId31" Type="http://schemas.openxmlformats.org/officeDocument/2006/relationships/tags" Target="../tags/tag217.xml"/><Relationship Id="rId30" Type="http://schemas.openxmlformats.org/officeDocument/2006/relationships/tags" Target="../tags/tag216.xml"/><Relationship Id="rId3" Type="http://schemas.openxmlformats.org/officeDocument/2006/relationships/tags" Target="../tags/tag189.xml"/><Relationship Id="rId29" Type="http://schemas.openxmlformats.org/officeDocument/2006/relationships/tags" Target="../tags/tag215.xml"/><Relationship Id="rId28" Type="http://schemas.openxmlformats.org/officeDocument/2006/relationships/tags" Target="../tags/tag214.xml"/><Relationship Id="rId27" Type="http://schemas.openxmlformats.org/officeDocument/2006/relationships/tags" Target="../tags/tag213.xml"/><Relationship Id="rId26" Type="http://schemas.openxmlformats.org/officeDocument/2006/relationships/tags" Target="../tags/tag212.xml"/><Relationship Id="rId25" Type="http://schemas.openxmlformats.org/officeDocument/2006/relationships/tags" Target="../tags/tag211.xml"/><Relationship Id="rId24" Type="http://schemas.openxmlformats.org/officeDocument/2006/relationships/tags" Target="../tags/tag210.xml"/><Relationship Id="rId23" Type="http://schemas.openxmlformats.org/officeDocument/2006/relationships/tags" Target="../tags/tag209.xml"/><Relationship Id="rId22" Type="http://schemas.openxmlformats.org/officeDocument/2006/relationships/tags" Target="../tags/tag208.xml"/><Relationship Id="rId21" Type="http://schemas.openxmlformats.org/officeDocument/2006/relationships/tags" Target="../tags/tag207.xml"/><Relationship Id="rId20" Type="http://schemas.openxmlformats.org/officeDocument/2006/relationships/tags" Target="../tags/tag206.xml"/><Relationship Id="rId2" Type="http://schemas.openxmlformats.org/officeDocument/2006/relationships/tags" Target="../tags/tag188.xml"/><Relationship Id="rId19" Type="http://schemas.openxmlformats.org/officeDocument/2006/relationships/tags" Target="../tags/tag205.xml"/><Relationship Id="rId18" Type="http://schemas.openxmlformats.org/officeDocument/2006/relationships/tags" Target="../tags/tag204.xml"/><Relationship Id="rId17" Type="http://schemas.openxmlformats.org/officeDocument/2006/relationships/tags" Target="../tags/tag203.xml"/><Relationship Id="rId16" Type="http://schemas.openxmlformats.org/officeDocument/2006/relationships/tags" Target="../tags/tag202.xml"/><Relationship Id="rId15" Type="http://schemas.openxmlformats.org/officeDocument/2006/relationships/tags" Target="../tags/tag201.xml"/><Relationship Id="rId14" Type="http://schemas.openxmlformats.org/officeDocument/2006/relationships/tags" Target="../tags/tag200.xml"/><Relationship Id="rId13" Type="http://schemas.openxmlformats.org/officeDocument/2006/relationships/tags" Target="../tags/tag199.xml"/><Relationship Id="rId12" Type="http://schemas.openxmlformats.org/officeDocument/2006/relationships/tags" Target="../tags/tag198.xml"/><Relationship Id="rId11" Type="http://schemas.openxmlformats.org/officeDocument/2006/relationships/tags" Target="../tags/tag197.xml"/><Relationship Id="rId10" Type="http://schemas.openxmlformats.org/officeDocument/2006/relationships/tags" Target="../tags/tag196.xml"/><Relationship Id="rId1" Type="http://schemas.openxmlformats.org/officeDocument/2006/relationships/tags" Target="../tags/tag187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248.xml"/><Relationship Id="rId8" Type="http://schemas.openxmlformats.org/officeDocument/2006/relationships/tags" Target="../tags/tag247.xml"/><Relationship Id="rId7" Type="http://schemas.openxmlformats.org/officeDocument/2006/relationships/tags" Target="../tags/tag246.xml"/><Relationship Id="rId6" Type="http://schemas.openxmlformats.org/officeDocument/2006/relationships/tags" Target="../tags/tag245.xml"/><Relationship Id="rId5" Type="http://schemas.openxmlformats.org/officeDocument/2006/relationships/tags" Target="../tags/tag244.xml"/><Relationship Id="rId49" Type="http://schemas.openxmlformats.org/officeDocument/2006/relationships/slideLayout" Target="../slideLayouts/slideLayout2.xml"/><Relationship Id="rId48" Type="http://schemas.openxmlformats.org/officeDocument/2006/relationships/image" Target="../media/image18.png"/><Relationship Id="rId47" Type="http://schemas.microsoft.com/office/2007/relationships/hdphoto" Target="../media/image7.wdp"/><Relationship Id="rId46" Type="http://schemas.openxmlformats.org/officeDocument/2006/relationships/image" Target="../media/image6.png"/><Relationship Id="rId45" Type="http://schemas.openxmlformats.org/officeDocument/2006/relationships/tags" Target="../tags/tag282.xml"/><Relationship Id="rId44" Type="http://schemas.microsoft.com/office/2007/relationships/hdphoto" Target="../media/image5.wdp"/><Relationship Id="rId43" Type="http://schemas.openxmlformats.org/officeDocument/2006/relationships/image" Target="../media/image4.png"/><Relationship Id="rId42" Type="http://schemas.openxmlformats.org/officeDocument/2006/relationships/tags" Target="../tags/tag281.xml"/><Relationship Id="rId41" Type="http://schemas.openxmlformats.org/officeDocument/2006/relationships/tags" Target="../tags/tag280.xml"/><Relationship Id="rId40" Type="http://schemas.openxmlformats.org/officeDocument/2006/relationships/tags" Target="../tags/tag279.xml"/><Relationship Id="rId4" Type="http://schemas.openxmlformats.org/officeDocument/2006/relationships/tags" Target="../tags/tag243.xml"/><Relationship Id="rId39" Type="http://schemas.openxmlformats.org/officeDocument/2006/relationships/tags" Target="../tags/tag278.xml"/><Relationship Id="rId38" Type="http://schemas.openxmlformats.org/officeDocument/2006/relationships/tags" Target="../tags/tag277.xml"/><Relationship Id="rId37" Type="http://schemas.openxmlformats.org/officeDocument/2006/relationships/tags" Target="../tags/tag276.xml"/><Relationship Id="rId36" Type="http://schemas.openxmlformats.org/officeDocument/2006/relationships/tags" Target="../tags/tag275.xml"/><Relationship Id="rId35" Type="http://schemas.openxmlformats.org/officeDocument/2006/relationships/tags" Target="../tags/tag274.xml"/><Relationship Id="rId34" Type="http://schemas.openxmlformats.org/officeDocument/2006/relationships/tags" Target="../tags/tag273.xml"/><Relationship Id="rId33" Type="http://schemas.openxmlformats.org/officeDocument/2006/relationships/tags" Target="../tags/tag272.xml"/><Relationship Id="rId32" Type="http://schemas.openxmlformats.org/officeDocument/2006/relationships/tags" Target="../tags/tag271.xml"/><Relationship Id="rId31" Type="http://schemas.openxmlformats.org/officeDocument/2006/relationships/tags" Target="../tags/tag270.xml"/><Relationship Id="rId30" Type="http://schemas.openxmlformats.org/officeDocument/2006/relationships/tags" Target="../tags/tag269.xml"/><Relationship Id="rId3" Type="http://schemas.openxmlformats.org/officeDocument/2006/relationships/tags" Target="../tags/tag242.xml"/><Relationship Id="rId29" Type="http://schemas.openxmlformats.org/officeDocument/2006/relationships/tags" Target="../tags/tag268.xml"/><Relationship Id="rId28" Type="http://schemas.openxmlformats.org/officeDocument/2006/relationships/tags" Target="../tags/tag267.xml"/><Relationship Id="rId27" Type="http://schemas.openxmlformats.org/officeDocument/2006/relationships/tags" Target="../tags/tag266.xml"/><Relationship Id="rId26" Type="http://schemas.openxmlformats.org/officeDocument/2006/relationships/tags" Target="../tags/tag265.xml"/><Relationship Id="rId25" Type="http://schemas.openxmlformats.org/officeDocument/2006/relationships/tags" Target="../tags/tag264.xml"/><Relationship Id="rId24" Type="http://schemas.openxmlformats.org/officeDocument/2006/relationships/tags" Target="../tags/tag263.xml"/><Relationship Id="rId23" Type="http://schemas.openxmlformats.org/officeDocument/2006/relationships/tags" Target="../tags/tag262.xml"/><Relationship Id="rId22" Type="http://schemas.openxmlformats.org/officeDocument/2006/relationships/tags" Target="../tags/tag261.xml"/><Relationship Id="rId21" Type="http://schemas.openxmlformats.org/officeDocument/2006/relationships/tags" Target="../tags/tag260.xml"/><Relationship Id="rId20" Type="http://schemas.openxmlformats.org/officeDocument/2006/relationships/tags" Target="../tags/tag259.xml"/><Relationship Id="rId2" Type="http://schemas.openxmlformats.org/officeDocument/2006/relationships/tags" Target="../tags/tag241.xml"/><Relationship Id="rId19" Type="http://schemas.openxmlformats.org/officeDocument/2006/relationships/tags" Target="../tags/tag258.xml"/><Relationship Id="rId18" Type="http://schemas.openxmlformats.org/officeDocument/2006/relationships/tags" Target="../tags/tag257.xml"/><Relationship Id="rId17" Type="http://schemas.openxmlformats.org/officeDocument/2006/relationships/tags" Target="../tags/tag256.xml"/><Relationship Id="rId16" Type="http://schemas.openxmlformats.org/officeDocument/2006/relationships/tags" Target="../tags/tag255.xml"/><Relationship Id="rId15" Type="http://schemas.openxmlformats.org/officeDocument/2006/relationships/tags" Target="../tags/tag254.xml"/><Relationship Id="rId14" Type="http://schemas.openxmlformats.org/officeDocument/2006/relationships/tags" Target="../tags/tag253.xml"/><Relationship Id="rId13" Type="http://schemas.openxmlformats.org/officeDocument/2006/relationships/tags" Target="../tags/tag252.xml"/><Relationship Id="rId12" Type="http://schemas.openxmlformats.org/officeDocument/2006/relationships/tags" Target="../tags/tag251.xml"/><Relationship Id="rId11" Type="http://schemas.openxmlformats.org/officeDocument/2006/relationships/tags" Target="../tags/tag250.xml"/><Relationship Id="rId10" Type="http://schemas.openxmlformats.org/officeDocument/2006/relationships/tags" Target="../tags/tag249.xml"/><Relationship Id="rId1" Type="http://schemas.openxmlformats.org/officeDocument/2006/relationships/tags" Target="../tags/tag240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289.xml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tags" Target="../tags/tag288.xml"/><Relationship Id="rId5" Type="http://schemas.openxmlformats.org/officeDocument/2006/relationships/tags" Target="../tags/tag287.xml"/><Relationship Id="rId46" Type="http://schemas.openxmlformats.org/officeDocument/2006/relationships/notesSlide" Target="../notesSlides/notesSlide3.xml"/><Relationship Id="rId45" Type="http://schemas.openxmlformats.org/officeDocument/2006/relationships/slideLayout" Target="../slideLayouts/slideLayout2.xml"/><Relationship Id="rId44" Type="http://schemas.openxmlformats.org/officeDocument/2006/relationships/image" Target="../media/image16.png"/><Relationship Id="rId43" Type="http://schemas.openxmlformats.org/officeDocument/2006/relationships/tags" Target="../tags/tag319.xml"/><Relationship Id="rId42" Type="http://schemas.microsoft.com/office/2007/relationships/hdphoto" Target="../media/image7.wdp"/><Relationship Id="rId41" Type="http://schemas.openxmlformats.org/officeDocument/2006/relationships/image" Target="../media/image6.png"/><Relationship Id="rId40" Type="http://schemas.openxmlformats.org/officeDocument/2006/relationships/tags" Target="../tags/tag318.xml"/><Relationship Id="rId4" Type="http://schemas.openxmlformats.org/officeDocument/2006/relationships/tags" Target="../tags/tag286.xml"/><Relationship Id="rId39" Type="http://schemas.microsoft.com/office/2007/relationships/hdphoto" Target="../media/image5.wdp"/><Relationship Id="rId38" Type="http://schemas.openxmlformats.org/officeDocument/2006/relationships/image" Target="../media/image4.png"/><Relationship Id="rId37" Type="http://schemas.openxmlformats.org/officeDocument/2006/relationships/tags" Target="../tags/tag317.xml"/><Relationship Id="rId36" Type="http://schemas.openxmlformats.org/officeDocument/2006/relationships/tags" Target="../tags/tag316.xml"/><Relationship Id="rId35" Type="http://schemas.openxmlformats.org/officeDocument/2006/relationships/tags" Target="../tags/tag315.xml"/><Relationship Id="rId34" Type="http://schemas.openxmlformats.org/officeDocument/2006/relationships/tags" Target="../tags/tag314.xml"/><Relationship Id="rId33" Type="http://schemas.openxmlformats.org/officeDocument/2006/relationships/tags" Target="../tags/tag313.xml"/><Relationship Id="rId32" Type="http://schemas.openxmlformats.org/officeDocument/2006/relationships/tags" Target="../tags/tag312.xml"/><Relationship Id="rId31" Type="http://schemas.openxmlformats.org/officeDocument/2006/relationships/tags" Target="../tags/tag311.xml"/><Relationship Id="rId30" Type="http://schemas.openxmlformats.org/officeDocument/2006/relationships/tags" Target="../tags/tag310.xml"/><Relationship Id="rId3" Type="http://schemas.openxmlformats.org/officeDocument/2006/relationships/tags" Target="../tags/tag285.xml"/><Relationship Id="rId29" Type="http://schemas.openxmlformats.org/officeDocument/2006/relationships/tags" Target="../tags/tag309.xml"/><Relationship Id="rId28" Type="http://schemas.openxmlformats.org/officeDocument/2006/relationships/tags" Target="../tags/tag308.xml"/><Relationship Id="rId27" Type="http://schemas.openxmlformats.org/officeDocument/2006/relationships/tags" Target="../tags/tag307.xml"/><Relationship Id="rId26" Type="http://schemas.openxmlformats.org/officeDocument/2006/relationships/tags" Target="../tags/tag306.xml"/><Relationship Id="rId25" Type="http://schemas.openxmlformats.org/officeDocument/2006/relationships/tags" Target="../tags/tag305.xml"/><Relationship Id="rId24" Type="http://schemas.openxmlformats.org/officeDocument/2006/relationships/tags" Target="../tags/tag304.xml"/><Relationship Id="rId23" Type="http://schemas.openxmlformats.org/officeDocument/2006/relationships/tags" Target="../tags/tag303.xml"/><Relationship Id="rId22" Type="http://schemas.openxmlformats.org/officeDocument/2006/relationships/tags" Target="../tags/tag302.xml"/><Relationship Id="rId21" Type="http://schemas.openxmlformats.org/officeDocument/2006/relationships/tags" Target="../tags/tag301.xml"/><Relationship Id="rId20" Type="http://schemas.openxmlformats.org/officeDocument/2006/relationships/tags" Target="../tags/tag300.xml"/><Relationship Id="rId2" Type="http://schemas.openxmlformats.org/officeDocument/2006/relationships/tags" Target="../tags/tag284.xml"/><Relationship Id="rId19" Type="http://schemas.openxmlformats.org/officeDocument/2006/relationships/tags" Target="../tags/tag299.xml"/><Relationship Id="rId18" Type="http://schemas.openxmlformats.org/officeDocument/2006/relationships/tags" Target="../tags/tag298.xml"/><Relationship Id="rId17" Type="http://schemas.openxmlformats.org/officeDocument/2006/relationships/tags" Target="../tags/tag297.xml"/><Relationship Id="rId16" Type="http://schemas.openxmlformats.org/officeDocument/2006/relationships/tags" Target="../tags/tag296.xml"/><Relationship Id="rId15" Type="http://schemas.openxmlformats.org/officeDocument/2006/relationships/tags" Target="../tags/tag295.xml"/><Relationship Id="rId14" Type="http://schemas.openxmlformats.org/officeDocument/2006/relationships/tags" Target="../tags/tag294.xml"/><Relationship Id="rId13" Type="http://schemas.openxmlformats.org/officeDocument/2006/relationships/tags" Target="../tags/tag293.xml"/><Relationship Id="rId12" Type="http://schemas.openxmlformats.org/officeDocument/2006/relationships/tags" Target="../tags/tag292.xml"/><Relationship Id="rId11" Type="http://schemas.openxmlformats.org/officeDocument/2006/relationships/tags" Target="../tags/tag291.xml"/><Relationship Id="rId10" Type="http://schemas.openxmlformats.org/officeDocument/2006/relationships/tags" Target="../tags/tag290.xml"/><Relationship Id="rId1" Type="http://schemas.openxmlformats.org/officeDocument/2006/relationships/tags" Target="../tags/tag283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328.xml"/><Relationship Id="rId8" Type="http://schemas.openxmlformats.org/officeDocument/2006/relationships/tags" Target="../tags/tag327.xml"/><Relationship Id="rId7" Type="http://schemas.openxmlformats.org/officeDocument/2006/relationships/tags" Target="../tags/tag326.xml"/><Relationship Id="rId6" Type="http://schemas.openxmlformats.org/officeDocument/2006/relationships/tags" Target="../tags/tag325.xml"/><Relationship Id="rId5" Type="http://schemas.openxmlformats.org/officeDocument/2006/relationships/tags" Target="../tags/tag324.xml"/><Relationship Id="rId45" Type="http://schemas.openxmlformats.org/officeDocument/2006/relationships/notesSlide" Target="../notesSlides/notesSlide4.xml"/><Relationship Id="rId44" Type="http://schemas.openxmlformats.org/officeDocument/2006/relationships/vmlDrawing" Target="../drawings/vmlDrawing1.vml"/><Relationship Id="rId43" Type="http://schemas.openxmlformats.org/officeDocument/2006/relationships/slideLayout" Target="../slideLayouts/slideLayout2.xml"/><Relationship Id="rId42" Type="http://schemas.openxmlformats.org/officeDocument/2006/relationships/image" Target="../media/image22.emf"/><Relationship Id="rId41" Type="http://schemas.openxmlformats.org/officeDocument/2006/relationships/image" Target="../media/image21.emf"/><Relationship Id="rId40" Type="http://schemas.openxmlformats.org/officeDocument/2006/relationships/oleObject" Target="../embeddings/oleObject1.bin"/><Relationship Id="rId4" Type="http://schemas.openxmlformats.org/officeDocument/2006/relationships/tags" Target="../tags/tag323.xml"/><Relationship Id="rId39" Type="http://schemas.microsoft.com/office/2007/relationships/hdphoto" Target="../media/image7.wdp"/><Relationship Id="rId38" Type="http://schemas.openxmlformats.org/officeDocument/2006/relationships/image" Target="../media/image6.png"/><Relationship Id="rId37" Type="http://schemas.openxmlformats.org/officeDocument/2006/relationships/tags" Target="../tags/tag354.xml"/><Relationship Id="rId36" Type="http://schemas.microsoft.com/office/2007/relationships/hdphoto" Target="../media/image5.wdp"/><Relationship Id="rId35" Type="http://schemas.openxmlformats.org/officeDocument/2006/relationships/image" Target="../media/image4.png"/><Relationship Id="rId34" Type="http://schemas.openxmlformats.org/officeDocument/2006/relationships/tags" Target="../tags/tag353.xml"/><Relationship Id="rId33" Type="http://schemas.openxmlformats.org/officeDocument/2006/relationships/tags" Target="../tags/tag352.xml"/><Relationship Id="rId32" Type="http://schemas.openxmlformats.org/officeDocument/2006/relationships/tags" Target="../tags/tag351.xml"/><Relationship Id="rId31" Type="http://schemas.openxmlformats.org/officeDocument/2006/relationships/tags" Target="../tags/tag350.xml"/><Relationship Id="rId30" Type="http://schemas.openxmlformats.org/officeDocument/2006/relationships/tags" Target="../tags/tag349.xml"/><Relationship Id="rId3" Type="http://schemas.openxmlformats.org/officeDocument/2006/relationships/tags" Target="../tags/tag322.xml"/><Relationship Id="rId29" Type="http://schemas.openxmlformats.org/officeDocument/2006/relationships/tags" Target="../tags/tag348.xml"/><Relationship Id="rId28" Type="http://schemas.openxmlformats.org/officeDocument/2006/relationships/tags" Target="../tags/tag347.xml"/><Relationship Id="rId27" Type="http://schemas.openxmlformats.org/officeDocument/2006/relationships/tags" Target="../tags/tag346.xml"/><Relationship Id="rId26" Type="http://schemas.openxmlformats.org/officeDocument/2006/relationships/tags" Target="../tags/tag345.xml"/><Relationship Id="rId25" Type="http://schemas.openxmlformats.org/officeDocument/2006/relationships/tags" Target="../tags/tag344.xml"/><Relationship Id="rId24" Type="http://schemas.openxmlformats.org/officeDocument/2006/relationships/tags" Target="../tags/tag343.xml"/><Relationship Id="rId23" Type="http://schemas.openxmlformats.org/officeDocument/2006/relationships/tags" Target="../tags/tag342.xml"/><Relationship Id="rId22" Type="http://schemas.openxmlformats.org/officeDocument/2006/relationships/tags" Target="../tags/tag341.xml"/><Relationship Id="rId21" Type="http://schemas.openxmlformats.org/officeDocument/2006/relationships/tags" Target="../tags/tag340.xml"/><Relationship Id="rId20" Type="http://schemas.openxmlformats.org/officeDocument/2006/relationships/tags" Target="../tags/tag339.xml"/><Relationship Id="rId2" Type="http://schemas.openxmlformats.org/officeDocument/2006/relationships/tags" Target="../tags/tag321.xml"/><Relationship Id="rId19" Type="http://schemas.openxmlformats.org/officeDocument/2006/relationships/tags" Target="../tags/tag338.xml"/><Relationship Id="rId18" Type="http://schemas.openxmlformats.org/officeDocument/2006/relationships/tags" Target="../tags/tag337.xml"/><Relationship Id="rId17" Type="http://schemas.openxmlformats.org/officeDocument/2006/relationships/tags" Target="../tags/tag336.xml"/><Relationship Id="rId16" Type="http://schemas.openxmlformats.org/officeDocument/2006/relationships/tags" Target="../tags/tag335.xml"/><Relationship Id="rId15" Type="http://schemas.openxmlformats.org/officeDocument/2006/relationships/tags" Target="../tags/tag334.xml"/><Relationship Id="rId14" Type="http://schemas.openxmlformats.org/officeDocument/2006/relationships/tags" Target="../tags/tag333.xml"/><Relationship Id="rId13" Type="http://schemas.openxmlformats.org/officeDocument/2006/relationships/tags" Target="../tags/tag332.xml"/><Relationship Id="rId12" Type="http://schemas.openxmlformats.org/officeDocument/2006/relationships/tags" Target="../tags/tag331.xml"/><Relationship Id="rId11" Type="http://schemas.openxmlformats.org/officeDocument/2006/relationships/tags" Target="../tags/tag330.xml"/><Relationship Id="rId10" Type="http://schemas.openxmlformats.org/officeDocument/2006/relationships/tags" Target="../tags/tag329.xml"/><Relationship Id="rId1" Type="http://schemas.openxmlformats.org/officeDocument/2006/relationships/tags" Target="../tags/tag320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tags" Target="../tags/tag363.xml"/><Relationship Id="rId8" Type="http://schemas.openxmlformats.org/officeDocument/2006/relationships/tags" Target="../tags/tag362.xml"/><Relationship Id="rId7" Type="http://schemas.openxmlformats.org/officeDocument/2006/relationships/tags" Target="../tags/tag361.xml"/><Relationship Id="rId6" Type="http://schemas.openxmlformats.org/officeDocument/2006/relationships/tags" Target="../tags/tag360.xml"/><Relationship Id="rId5" Type="http://schemas.openxmlformats.org/officeDocument/2006/relationships/tags" Target="../tags/tag359.xml"/><Relationship Id="rId42" Type="http://schemas.openxmlformats.org/officeDocument/2006/relationships/slideLayout" Target="../slideLayouts/slideLayout2.xml"/><Relationship Id="rId41" Type="http://schemas.openxmlformats.org/officeDocument/2006/relationships/image" Target="../media/image24.png"/><Relationship Id="rId40" Type="http://schemas.openxmlformats.org/officeDocument/2006/relationships/tags" Target="../tags/tag389.xml"/><Relationship Id="rId4" Type="http://schemas.openxmlformats.org/officeDocument/2006/relationships/tags" Target="../tags/tag358.xml"/><Relationship Id="rId39" Type="http://schemas.openxmlformats.org/officeDocument/2006/relationships/tags" Target="../tags/tag388.xml"/><Relationship Id="rId38" Type="http://schemas.openxmlformats.org/officeDocument/2006/relationships/image" Target="../media/image23.png"/><Relationship Id="rId37" Type="http://schemas.microsoft.com/office/2007/relationships/hdphoto" Target="../media/image7.wdp"/><Relationship Id="rId36" Type="http://schemas.openxmlformats.org/officeDocument/2006/relationships/image" Target="../media/image6.png"/><Relationship Id="rId35" Type="http://schemas.openxmlformats.org/officeDocument/2006/relationships/tags" Target="../tags/tag387.xml"/><Relationship Id="rId34" Type="http://schemas.microsoft.com/office/2007/relationships/hdphoto" Target="../media/image5.wdp"/><Relationship Id="rId33" Type="http://schemas.openxmlformats.org/officeDocument/2006/relationships/image" Target="../media/image4.png"/><Relationship Id="rId32" Type="http://schemas.openxmlformats.org/officeDocument/2006/relationships/tags" Target="../tags/tag386.xml"/><Relationship Id="rId31" Type="http://schemas.openxmlformats.org/officeDocument/2006/relationships/tags" Target="../tags/tag385.xml"/><Relationship Id="rId30" Type="http://schemas.openxmlformats.org/officeDocument/2006/relationships/tags" Target="../tags/tag384.xml"/><Relationship Id="rId3" Type="http://schemas.openxmlformats.org/officeDocument/2006/relationships/tags" Target="../tags/tag357.xml"/><Relationship Id="rId29" Type="http://schemas.openxmlformats.org/officeDocument/2006/relationships/tags" Target="../tags/tag383.xml"/><Relationship Id="rId28" Type="http://schemas.openxmlformats.org/officeDocument/2006/relationships/tags" Target="../tags/tag382.xml"/><Relationship Id="rId27" Type="http://schemas.openxmlformats.org/officeDocument/2006/relationships/tags" Target="../tags/tag381.xml"/><Relationship Id="rId26" Type="http://schemas.openxmlformats.org/officeDocument/2006/relationships/tags" Target="../tags/tag380.xml"/><Relationship Id="rId25" Type="http://schemas.openxmlformats.org/officeDocument/2006/relationships/tags" Target="../tags/tag379.xml"/><Relationship Id="rId24" Type="http://schemas.openxmlformats.org/officeDocument/2006/relationships/tags" Target="../tags/tag378.xml"/><Relationship Id="rId23" Type="http://schemas.openxmlformats.org/officeDocument/2006/relationships/tags" Target="../tags/tag377.xml"/><Relationship Id="rId22" Type="http://schemas.openxmlformats.org/officeDocument/2006/relationships/tags" Target="../tags/tag376.xml"/><Relationship Id="rId21" Type="http://schemas.openxmlformats.org/officeDocument/2006/relationships/tags" Target="../tags/tag375.xml"/><Relationship Id="rId20" Type="http://schemas.openxmlformats.org/officeDocument/2006/relationships/tags" Target="../tags/tag374.xml"/><Relationship Id="rId2" Type="http://schemas.openxmlformats.org/officeDocument/2006/relationships/tags" Target="../tags/tag356.xml"/><Relationship Id="rId19" Type="http://schemas.openxmlformats.org/officeDocument/2006/relationships/tags" Target="../tags/tag373.xml"/><Relationship Id="rId18" Type="http://schemas.openxmlformats.org/officeDocument/2006/relationships/tags" Target="../tags/tag372.xml"/><Relationship Id="rId17" Type="http://schemas.openxmlformats.org/officeDocument/2006/relationships/tags" Target="../tags/tag371.xml"/><Relationship Id="rId16" Type="http://schemas.openxmlformats.org/officeDocument/2006/relationships/tags" Target="../tags/tag370.xml"/><Relationship Id="rId15" Type="http://schemas.openxmlformats.org/officeDocument/2006/relationships/tags" Target="../tags/tag369.xml"/><Relationship Id="rId14" Type="http://schemas.openxmlformats.org/officeDocument/2006/relationships/tags" Target="../tags/tag368.xml"/><Relationship Id="rId13" Type="http://schemas.openxmlformats.org/officeDocument/2006/relationships/tags" Target="../tags/tag367.xml"/><Relationship Id="rId12" Type="http://schemas.openxmlformats.org/officeDocument/2006/relationships/tags" Target="../tags/tag366.xml"/><Relationship Id="rId11" Type="http://schemas.openxmlformats.org/officeDocument/2006/relationships/tags" Target="../tags/tag365.xml"/><Relationship Id="rId10" Type="http://schemas.openxmlformats.org/officeDocument/2006/relationships/tags" Target="../tags/tag364.xml"/><Relationship Id="rId1" Type="http://schemas.openxmlformats.org/officeDocument/2006/relationships/tags" Target="../tags/tag35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microsoft.com/office/2007/relationships/hdphoto" Target="../media/image7.wdp"/><Relationship Id="rId6" Type="http://schemas.openxmlformats.org/officeDocument/2006/relationships/image" Target="../media/image6.png"/><Relationship Id="rId5" Type="http://schemas.openxmlformats.org/officeDocument/2006/relationships/tags" Target="../tags/tag391.xml"/><Relationship Id="rId4" Type="http://schemas.microsoft.com/office/2007/relationships/hdphoto" Target="../media/image5.wdp"/><Relationship Id="rId3" Type="http://schemas.openxmlformats.org/officeDocument/2006/relationships/image" Target="../media/image4.png"/><Relationship Id="rId2" Type="http://schemas.openxmlformats.org/officeDocument/2006/relationships/tags" Target="../tags/tag390.xml"/><Relationship Id="rId1" Type="http://schemas.openxmlformats.org/officeDocument/2006/relationships/image" Target="../media/image2.jpe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tags" Target="../tags/tag399.xml"/><Relationship Id="rId82" Type="http://schemas.openxmlformats.org/officeDocument/2006/relationships/slideLayout" Target="../slideLayouts/slideLayout2.xml"/><Relationship Id="rId81" Type="http://schemas.openxmlformats.org/officeDocument/2006/relationships/image" Target="../media/image15.jpeg"/><Relationship Id="rId80" Type="http://schemas.openxmlformats.org/officeDocument/2006/relationships/tags" Target="../tags/tag465.xml"/><Relationship Id="rId8" Type="http://schemas.openxmlformats.org/officeDocument/2006/relationships/tags" Target="../tags/tag398.xml"/><Relationship Id="rId79" Type="http://schemas.openxmlformats.org/officeDocument/2006/relationships/image" Target="../media/image26.jpeg"/><Relationship Id="rId78" Type="http://schemas.openxmlformats.org/officeDocument/2006/relationships/tags" Target="../tags/tag464.xml"/><Relationship Id="rId77" Type="http://schemas.openxmlformats.org/officeDocument/2006/relationships/tags" Target="../tags/tag463.xml"/><Relationship Id="rId76" Type="http://schemas.microsoft.com/office/2007/relationships/hdphoto" Target="../media/image7.wdp"/><Relationship Id="rId75" Type="http://schemas.openxmlformats.org/officeDocument/2006/relationships/image" Target="../media/image6.png"/><Relationship Id="rId74" Type="http://schemas.openxmlformats.org/officeDocument/2006/relationships/tags" Target="../tags/tag462.xml"/><Relationship Id="rId73" Type="http://schemas.microsoft.com/office/2007/relationships/hdphoto" Target="../media/image5.wdp"/><Relationship Id="rId72" Type="http://schemas.openxmlformats.org/officeDocument/2006/relationships/image" Target="../media/image4.png"/><Relationship Id="rId71" Type="http://schemas.openxmlformats.org/officeDocument/2006/relationships/tags" Target="../tags/tag461.xml"/><Relationship Id="rId70" Type="http://schemas.openxmlformats.org/officeDocument/2006/relationships/tags" Target="../tags/tag460.xml"/><Relationship Id="rId7" Type="http://schemas.openxmlformats.org/officeDocument/2006/relationships/tags" Target="../tags/tag397.xml"/><Relationship Id="rId69" Type="http://schemas.openxmlformats.org/officeDocument/2006/relationships/tags" Target="../tags/tag459.xml"/><Relationship Id="rId68" Type="http://schemas.openxmlformats.org/officeDocument/2006/relationships/tags" Target="../tags/tag458.xml"/><Relationship Id="rId67" Type="http://schemas.openxmlformats.org/officeDocument/2006/relationships/tags" Target="../tags/tag457.xml"/><Relationship Id="rId66" Type="http://schemas.openxmlformats.org/officeDocument/2006/relationships/tags" Target="../tags/tag456.xml"/><Relationship Id="rId65" Type="http://schemas.openxmlformats.org/officeDocument/2006/relationships/tags" Target="../tags/tag455.xml"/><Relationship Id="rId64" Type="http://schemas.openxmlformats.org/officeDocument/2006/relationships/tags" Target="../tags/tag454.xml"/><Relationship Id="rId63" Type="http://schemas.openxmlformats.org/officeDocument/2006/relationships/tags" Target="../tags/tag453.xml"/><Relationship Id="rId62" Type="http://schemas.openxmlformats.org/officeDocument/2006/relationships/tags" Target="../tags/tag452.xml"/><Relationship Id="rId61" Type="http://schemas.openxmlformats.org/officeDocument/2006/relationships/tags" Target="../tags/tag451.xml"/><Relationship Id="rId60" Type="http://schemas.openxmlformats.org/officeDocument/2006/relationships/tags" Target="../tags/tag450.xml"/><Relationship Id="rId6" Type="http://schemas.openxmlformats.org/officeDocument/2006/relationships/tags" Target="../tags/tag396.xml"/><Relationship Id="rId59" Type="http://schemas.openxmlformats.org/officeDocument/2006/relationships/tags" Target="../tags/tag449.xml"/><Relationship Id="rId58" Type="http://schemas.openxmlformats.org/officeDocument/2006/relationships/tags" Target="../tags/tag448.xml"/><Relationship Id="rId57" Type="http://schemas.openxmlformats.org/officeDocument/2006/relationships/tags" Target="../tags/tag447.xml"/><Relationship Id="rId56" Type="http://schemas.openxmlformats.org/officeDocument/2006/relationships/tags" Target="../tags/tag446.xml"/><Relationship Id="rId55" Type="http://schemas.openxmlformats.org/officeDocument/2006/relationships/tags" Target="../tags/tag445.xml"/><Relationship Id="rId54" Type="http://schemas.openxmlformats.org/officeDocument/2006/relationships/tags" Target="../tags/tag444.xml"/><Relationship Id="rId53" Type="http://schemas.openxmlformats.org/officeDocument/2006/relationships/tags" Target="../tags/tag443.xml"/><Relationship Id="rId52" Type="http://schemas.openxmlformats.org/officeDocument/2006/relationships/tags" Target="../tags/tag442.xml"/><Relationship Id="rId51" Type="http://schemas.openxmlformats.org/officeDocument/2006/relationships/tags" Target="../tags/tag441.xml"/><Relationship Id="rId50" Type="http://schemas.openxmlformats.org/officeDocument/2006/relationships/tags" Target="../tags/tag440.xml"/><Relationship Id="rId5" Type="http://schemas.openxmlformats.org/officeDocument/2006/relationships/tags" Target="../tags/tag395.xml"/><Relationship Id="rId49" Type="http://schemas.openxmlformats.org/officeDocument/2006/relationships/tags" Target="../tags/tag439.xml"/><Relationship Id="rId48" Type="http://schemas.openxmlformats.org/officeDocument/2006/relationships/tags" Target="../tags/tag438.xml"/><Relationship Id="rId47" Type="http://schemas.openxmlformats.org/officeDocument/2006/relationships/tags" Target="../tags/tag437.xml"/><Relationship Id="rId46" Type="http://schemas.openxmlformats.org/officeDocument/2006/relationships/tags" Target="../tags/tag436.xml"/><Relationship Id="rId45" Type="http://schemas.openxmlformats.org/officeDocument/2006/relationships/tags" Target="../tags/tag435.xml"/><Relationship Id="rId44" Type="http://schemas.openxmlformats.org/officeDocument/2006/relationships/tags" Target="../tags/tag434.xml"/><Relationship Id="rId43" Type="http://schemas.openxmlformats.org/officeDocument/2006/relationships/tags" Target="../tags/tag433.xml"/><Relationship Id="rId42" Type="http://schemas.openxmlformats.org/officeDocument/2006/relationships/tags" Target="../tags/tag432.xml"/><Relationship Id="rId41" Type="http://schemas.openxmlformats.org/officeDocument/2006/relationships/tags" Target="../tags/tag431.xml"/><Relationship Id="rId40" Type="http://schemas.openxmlformats.org/officeDocument/2006/relationships/tags" Target="../tags/tag430.xml"/><Relationship Id="rId4" Type="http://schemas.openxmlformats.org/officeDocument/2006/relationships/image" Target="../media/image25.jpeg"/><Relationship Id="rId39" Type="http://schemas.openxmlformats.org/officeDocument/2006/relationships/tags" Target="../tags/tag429.xml"/><Relationship Id="rId38" Type="http://schemas.openxmlformats.org/officeDocument/2006/relationships/tags" Target="../tags/tag428.xml"/><Relationship Id="rId37" Type="http://schemas.openxmlformats.org/officeDocument/2006/relationships/tags" Target="../tags/tag427.xml"/><Relationship Id="rId36" Type="http://schemas.openxmlformats.org/officeDocument/2006/relationships/tags" Target="../tags/tag426.xml"/><Relationship Id="rId35" Type="http://schemas.openxmlformats.org/officeDocument/2006/relationships/tags" Target="../tags/tag425.xml"/><Relationship Id="rId34" Type="http://schemas.openxmlformats.org/officeDocument/2006/relationships/tags" Target="../tags/tag424.xml"/><Relationship Id="rId33" Type="http://schemas.openxmlformats.org/officeDocument/2006/relationships/tags" Target="../tags/tag423.xml"/><Relationship Id="rId32" Type="http://schemas.openxmlformats.org/officeDocument/2006/relationships/tags" Target="../tags/tag422.xml"/><Relationship Id="rId31" Type="http://schemas.openxmlformats.org/officeDocument/2006/relationships/tags" Target="../tags/tag421.xml"/><Relationship Id="rId30" Type="http://schemas.openxmlformats.org/officeDocument/2006/relationships/tags" Target="../tags/tag420.xml"/><Relationship Id="rId3" Type="http://schemas.openxmlformats.org/officeDocument/2006/relationships/tags" Target="../tags/tag394.xml"/><Relationship Id="rId29" Type="http://schemas.openxmlformats.org/officeDocument/2006/relationships/tags" Target="../tags/tag419.xml"/><Relationship Id="rId28" Type="http://schemas.openxmlformats.org/officeDocument/2006/relationships/tags" Target="../tags/tag418.xml"/><Relationship Id="rId27" Type="http://schemas.openxmlformats.org/officeDocument/2006/relationships/tags" Target="../tags/tag417.xml"/><Relationship Id="rId26" Type="http://schemas.openxmlformats.org/officeDocument/2006/relationships/tags" Target="../tags/tag416.xml"/><Relationship Id="rId25" Type="http://schemas.openxmlformats.org/officeDocument/2006/relationships/tags" Target="../tags/tag415.xml"/><Relationship Id="rId24" Type="http://schemas.openxmlformats.org/officeDocument/2006/relationships/tags" Target="../tags/tag414.xml"/><Relationship Id="rId23" Type="http://schemas.openxmlformats.org/officeDocument/2006/relationships/tags" Target="../tags/tag413.xml"/><Relationship Id="rId22" Type="http://schemas.openxmlformats.org/officeDocument/2006/relationships/tags" Target="../tags/tag412.xml"/><Relationship Id="rId21" Type="http://schemas.openxmlformats.org/officeDocument/2006/relationships/tags" Target="../tags/tag411.xml"/><Relationship Id="rId20" Type="http://schemas.openxmlformats.org/officeDocument/2006/relationships/tags" Target="../tags/tag410.xml"/><Relationship Id="rId2" Type="http://schemas.openxmlformats.org/officeDocument/2006/relationships/tags" Target="../tags/tag393.xml"/><Relationship Id="rId19" Type="http://schemas.openxmlformats.org/officeDocument/2006/relationships/tags" Target="../tags/tag409.xml"/><Relationship Id="rId18" Type="http://schemas.openxmlformats.org/officeDocument/2006/relationships/tags" Target="../tags/tag408.xml"/><Relationship Id="rId17" Type="http://schemas.openxmlformats.org/officeDocument/2006/relationships/tags" Target="../tags/tag407.xml"/><Relationship Id="rId16" Type="http://schemas.openxmlformats.org/officeDocument/2006/relationships/tags" Target="../tags/tag406.xml"/><Relationship Id="rId15" Type="http://schemas.openxmlformats.org/officeDocument/2006/relationships/tags" Target="../tags/tag405.xml"/><Relationship Id="rId14" Type="http://schemas.openxmlformats.org/officeDocument/2006/relationships/tags" Target="../tags/tag404.xml"/><Relationship Id="rId13" Type="http://schemas.openxmlformats.org/officeDocument/2006/relationships/tags" Target="../tags/tag403.xml"/><Relationship Id="rId12" Type="http://schemas.openxmlformats.org/officeDocument/2006/relationships/tags" Target="../tags/tag402.xml"/><Relationship Id="rId11" Type="http://schemas.openxmlformats.org/officeDocument/2006/relationships/tags" Target="../tags/tag401.xml"/><Relationship Id="rId10" Type="http://schemas.openxmlformats.org/officeDocument/2006/relationships/tags" Target="../tags/tag400.xml"/><Relationship Id="rId1" Type="http://schemas.openxmlformats.org/officeDocument/2006/relationships/tags" Target="../tags/tag392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473.xml"/><Relationship Id="rId8" Type="http://schemas.openxmlformats.org/officeDocument/2006/relationships/tags" Target="../tags/tag472.xml"/><Relationship Id="rId7" Type="http://schemas.openxmlformats.org/officeDocument/2006/relationships/tags" Target="../tags/tag471.xml"/><Relationship Id="rId6" Type="http://schemas.openxmlformats.org/officeDocument/2006/relationships/tags" Target="../tags/tag470.xml"/><Relationship Id="rId5" Type="http://schemas.openxmlformats.org/officeDocument/2006/relationships/tags" Target="../tags/tag469.xml"/><Relationship Id="rId43" Type="http://schemas.openxmlformats.org/officeDocument/2006/relationships/slideLayout" Target="../slideLayouts/slideLayout2.xml"/><Relationship Id="rId42" Type="http://schemas.openxmlformats.org/officeDocument/2006/relationships/tags" Target="../tags/tag502.xml"/><Relationship Id="rId41" Type="http://schemas.openxmlformats.org/officeDocument/2006/relationships/tags" Target="../tags/tag501.xml"/><Relationship Id="rId40" Type="http://schemas.openxmlformats.org/officeDocument/2006/relationships/tags" Target="../tags/tag500.xml"/><Relationship Id="rId4" Type="http://schemas.openxmlformats.org/officeDocument/2006/relationships/tags" Target="../tags/tag468.xml"/><Relationship Id="rId39" Type="http://schemas.microsoft.com/office/2007/relationships/hdphoto" Target="../media/image7.wdp"/><Relationship Id="rId38" Type="http://schemas.openxmlformats.org/officeDocument/2006/relationships/image" Target="../media/image6.png"/><Relationship Id="rId37" Type="http://schemas.openxmlformats.org/officeDocument/2006/relationships/tags" Target="../tags/tag499.xml"/><Relationship Id="rId36" Type="http://schemas.microsoft.com/office/2007/relationships/hdphoto" Target="../media/image5.wdp"/><Relationship Id="rId35" Type="http://schemas.openxmlformats.org/officeDocument/2006/relationships/image" Target="../media/image4.png"/><Relationship Id="rId34" Type="http://schemas.openxmlformats.org/officeDocument/2006/relationships/tags" Target="../tags/tag498.xml"/><Relationship Id="rId33" Type="http://schemas.openxmlformats.org/officeDocument/2006/relationships/tags" Target="../tags/tag497.xml"/><Relationship Id="rId32" Type="http://schemas.openxmlformats.org/officeDocument/2006/relationships/tags" Target="../tags/tag496.xml"/><Relationship Id="rId31" Type="http://schemas.openxmlformats.org/officeDocument/2006/relationships/tags" Target="../tags/tag495.xml"/><Relationship Id="rId30" Type="http://schemas.openxmlformats.org/officeDocument/2006/relationships/tags" Target="../tags/tag494.xml"/><Relationship Id="rId3" Type="http://schemas.openxmlformats.org/officeDocument/2006/relationships/tags" Target="../tags/tag467.xml"/><Relationship Id="rId29" Type="http://schemas.openxmlformats.org/officeDocument/2006/relationships/tags" Target="../tags/tag493.xml"/><Relationship Id="rId28" Type="http://schemas.openxmlformats.org/officeDocument/2006/relationships/tags" Target="../tags/tag492.xml"/><Relationship Id="rId27" Type="http://schemas.openxmlformats.org/officeDocument/2006/relationships/tags" Target="../tags/tag491.xml"/><Relationship Id="rId26" Type="http://schemas.openxmlformats.org/officeDocument/2006/relationships/tags" Target="../tags/tag490.xml"/><Relationship Id="rId25" Type="http://schemas.openxmlformats.org/officeDocument/2006/relationships/tags" Target="../tags/tag489.xml"/><Relationship Id="rId24" Type="http://schemas.openxmlformats.org/officeDocument/2006/relationships/tags" Target="../tags/tag488.xml"/><Relationship Id="rId23" Type="http://schemas.openxmlformats.org/officeDocument/2006/relationships/tags" Target="../tags/tag487.xml"/><Relationship Id="rId22" Type="http://schemas.openxmlformats.org/officeDocument/2006/relationships/tags" Target="../tags/tag486.xml"/><Relationship Id="rId21" Type="http://schemas.openxmlformats.org/officeDocument/2006/relationships/tags" Target="../tags/tag485.xml"/><Relationship Id="rId20" Type="http://schemas.openxmlformats.org/officeDocument/2006/relationships/tags" Target="../tags/tag484.xml"/><Relationship Id="rId2" Type="http://schemas.openxmlformats.org/officeDocument/2006/relationships/image" Target="../media/image27.png"/><Relationship Id="rId19" Type="http://schemas.openxmlformats.org/officeDocument/2006/relationships/tags" Target="../tags/tag483.xml"/><Relationship Id="rId18" Type="http://schemas.openxmlformats.org/officeDocument/2006/relationships/tags" Target="../tags/tag482.xml"/><Relationship Id="rId17" Type="http://schemas.openxmlformats.org/officeDocument/2006/relationships/tags" Target="../tags/tag481.xml"/><Relationship Id="rId16" Type="http://schemas.openxmlformats.org/officeDocument/2006/relationships/tags" Target="../tags/tag480.xml"/><Relationship Id="rId15" Type="http://schemas.openxmlformats.org/officeDocument/2006/relationships/tags" Target="../tags/tag479.xml"/><Relationship Id="rId14" Type="http://schemas.openxmlformats.org/officeDocument/2006/relationships/tags" Target="../tags/tag478.xml"/><Relationship Id="rId13" Type="http://schemas.openxmlformats.org/officeDocument/2006/relationships/tags" Target="../tags/tag477.xml"/><Relationship Id="rId12" Type="http://schemas.openxmlformats.org/officeDocument/2006/relationships/tags" Target="../tags/tag476.xml"/><Relationship Id="rId11" Type="http://schemas.openxmlformats.org/officeDocument/2006/relationships/tags" Target="../tags/tag475.xml"/><Relationship Id="rId10" Type="http://schemas.openxmlformats.org/officeDocument/2006/relationships/tags" Target="../tags/tag474.xml"/><Relationship Id="rId1" Type="http://schemas.openxmlformats.org/officeDocument/2006/relationships/tags" Target="../tags/tag466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microsoft.com/office/2007/relationships/hdphoto" Target="../media/image7.wdp"/><Relationship Id="rId6" Type="http://schemas.openxmlformats.org/officeDocument/2006/relationships/image" Target="../media/image6.png"/><Relationship Id="rId5" Type="http://schemas.openxmlformats.org/officeDocument/2006/relationships/tags" Target="../tags/tag4.xml"/><Relationship Id="rId4" Type="http://schemas.microsoft.com/office/2007/relationships/hdphoto" Target="../media/image5.wdp"/><Relationship Id="rId3" Type="http://schemas.openxmlformats.org/officeDocument/2006/relationships/image" Target="../media/image4.png"/><Relationship Id="rId2" Type="http://schemas.openxmlformats.org/officeDocument/2006/relationships/tags" Target="../tags/tag3.xml"/><Relationship Id="rId1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tags" Target="../tags/tag511.xml"/><Relationship Id="rId8" Type="http://schemas.openxmlformats.org/officeDocument/2006/relationships/tags" Target="../tags/tag510.xml"/><Relationship Id="rId7" Type="http://schemas.openxmlformats.org/officeDocument/2006/relationships/tags" Target="../tags/tag509.xml"/><Relationship Id="rId60" Type="http://schemas.openxmlformats.org/officeDocument/2006/relationships/slideLayout" Target="../slideLayouts/slideLayout2.xml"/><Relationship Id="rId6" Type="http://schemas.openxmlformats.org/officeDocument/2006/relationships/tags" Target="../tags/tag508.xml"/><Relationship Id="rId59" Type="http://schemas.openxmlformats.org/officeDocument/2006/relationships/tags" Target="../tags/tag552.xml"/><Relationship Id="rId58" Type="http://schemas.openxmlformats.org/officeDocument/2006/relationships/tags" Target="../tags/tag551.xml"/><Relationship Id="rId57" Type="http://schemas.openxmlformats.org/officeDocument/2006/relationships/tags" Target="../tags/tag550.xml"/><Relationship Id="rId56" Type="http://schemas.openxmlformats.org/officeDocument/2006/relationships/tags" Target="../tags/tag549.xml"/><Relationship Id="rId55" Type="http://schemas.openxmlformats.org/officeDocument/2006/relationships/tags" Target="../tags/tag548.xml"/><Relationship Id="rId54" Type="http://schemas.openxmlformats.org/officeDocument/2006/relationships/tags" Target="../tags/tag547.xml"/><Relationship Id="rId53" Type="http://schemas.openxmlformats.org/officeDocument/2006/relationships/tags" Target="../tags/tag546.xml"/><Relationship Id="rId52" Type="http://schemas.openxmlformats.org/officeDocument/2006/relationships/tags" Target="../tags/tag545.xml"/><Relationship Id="rId51" Type="http://schemas.openxmlformats.org/officeDocument/2006/relationships/image" Target="../media/image32.png"/><Relationship Id="rId50" Type="http://schemas.openxmlformats.org/officeDocument/2006/relationships/tags" Target="../tags/tag544.xml"/><Relationship Id="rId5" Type="http://schemas.openxmlformats.org/officeDocument/2006/relationships/tags" Target="../tags/tag507.xml"/><Relationship Id="rId49" Type="http://schemas.openxmlformats.org/officeDocument/2006/relationships/image" Target="../media/image31.jpeg"/><Relationship Id="rId48" Type="http://schemas.openxmlformats.org/officeDocument/2006/relationships/tags" Target="../tags/tag543.xml"/><Relationship Id="rId47" Type="http://schemas.openxmlformats.org/officeDocument/2006/relationships/image" Target="../media/image30.jpeg"/><Relationship Id="rId46" Type="http://schemas.openxmlformats.org/officeDocument/2006/relationships/tags" Target="../tags/tag542.xml"/><Relationship Id="rId45" Type="http://schemas.openxmlformats.org/officeDocument/2006/relationships/tags" Target="../tags/tag541.xml"/><Relationship Id="rId44" Type="http://schemas.openxmlformats.org/officeDocument/2006/relationships/image" Target="../media/image29.jpeg"/><Relationship Id="rId43" Type="http://schemas.openxmlformats.org/officeDocument/2006/relationships/tags" Target="../tags/tag540.xml"/><Relationship Id="rId42" Type="http://schemas.openxmlformats.org/officeDocument/2006/relationships/image" Target="../media/image28.jpeg"/><Relationship Id="rId41" Type="http://schemas.openxmlformats.org/officeDocument/2006/relationships/tags" Target="../tags/tag539.xml"/><Relationship Id="rId40" Type="http://schemas.openxmlformats.org/officeDocument/2006/relationships/tags" Target="../tags/tag538.xml"/><Relationship Id="rId4" Type="http://schemas.openxmlformats.org/officeDocument/2006/relationships/tags" Target="../tags/tag506.xml"/><Relationship Id="rId39" Type="http://schemas.openxmlformats.org/officeDocument/2006/relationships/tags" Target="../tags/tag537.xml"/><Relationship Id="rId38" Type="http://schemas.openxmlformats.org/officeDocument/2006/relationships/tags" Target="../tags/tag536.xml"/><Relationship Id="rId37" Type="http://schemas.microsoft.com/office/2007/relationships/hdphoto" Target="../media/image7.wdp"/><Relationship Id="rId36" Type="http://schemas.openxmlformats.org/officeDocument/2006/relationships/image" Target="../media/image6.png"/><Relationship Id="rId35" Type="http://schemas.openxmlformats.org/officeDocument/2006/relationships/tags" Target="../tags/tag535.xml"/><Relationship Id="rId34" Type="http://schemas.microsoft.com/office/2007/relationships/hdphoto" Target="../media/image5.wdp"/><Relationship Id="rId33" Type="http://schemas.openxmlformats.org/officeDocument/2006/relationships/image" Target="../media/image4.png"/><Relationship Id="rId32" Type="http://schemas.openxmlformats.org/officeDocument/2006/relationships/tags" Target="../tags/tag534.xml"/><Relationship Id="rId31" Type="http://schemas.openxmlformats.org/officeDocument/2006/relationships/tags" Target="../tags/tag533.xml"/><Relationship Id="rId30" Type="http://schemas.openxmlformats.org/officeDocument/2006/relationships/tags" Target="../tags/tag532.xml"/><Relationship Id="rId3" Type="http://schemas.openxmlformats.org/officeDocument/2006/relationships/tags" Target="../tags/tag505.xml"/><Relationship Id="rId29" Type="http://schemas.openxmlformats.org/officeDocument/2006/relationships/tags" Target="../tags/tag531.xml"/><Relationship Id="rId28" Type="http://schemas.openxmlformats.org/officeDocument/2006/relationships/tags" Target="../tags/tag530.xml"/><Relationship Id="rId27" Type="http://schemas.openxmlformats.org/officeDocument/2006/relationships/tags" Target="../tags/tag529.xml"/><Relationship Id="rId26" Type="http://schemas.openxmlformats.org/officeDocument/2006/relationships/tags" Target="../tags/tag528.xml"/><Relationship Id="rId25" Type="http://schemas.openxmlformats.org/officeDocument/2006/relationships/tags" Target="../tags/tag527.xml"/><Relationship Id="rId24" Type="http://schemas.openxmlformats.org/officeDocument/2006/relationships/tags" Target="../tags/tag526.xml"/><Relationship Id="rId23" Type="http://schemas.openxmlformats.org/officeDocument/2006/relationships/tags" Target="../tags/tag525.xml"/><Relationship Id="rId22" Type="http://schemas.openxmlformats.org/officeDocument/2006/relationships/tags" Target="../tags/tag524.xml"/><Relationship Id="rId21" Type="http://schemas.openxmlformats.org/officeDocument/2006/relationships/tags" Target="../tags/tag523.xml"/><Relationship Id="rId20" Type="http://schemas.openxmlformats.org/officeDocument/2006/relationships/tags" Target="../tags/tag522.xml"/><Relationship Id="rId2" Type="http://schemas.openxmlformats.org/officeDocument/2006/relationships/tags" Target="../tags/tag504.xml"/><Relationship Id="rId19" Type="http://schemas.openxmlformats.org/officeDocument/2006/relationships/tags" Target="../tags/tag521.xml"/><Relationship Id="rId18" Type="http://schemas.openxmlformats.org/officeDocument/2006/relationships/tags" Target="../tags/tag520.xml"/><Relationship Id="rId17" Type="http://schemas.openxmlformats.org/officeDocument/2006/relationships/tags" Target="../tags/tag519.xml"/><Relationship Id="rId16" Type="http://schemas.openxmlformats.org/officeDocument/2006/relationships/tags" Target="../tags/tag518.xml"/><Relationship Id="rId15" Type="http://schemas.openxmlformats.org/officeDocument/2006/relationships/tags" Target="../tags/tag517.xml"/><Relationship Id="rId14" Type="http://schemas.openxmlformats.org/officeDocument/2006/relationships/tags" Target="../tags/tag516.xml"/><Relationship Id="rId13" Type="http://schemas.openxmlformats.org/officeDocument/2006/relationships/tags" Target="../tags/tag515.xml"/><Relationship Id="rId12" Type="http://schemas.openxmlformats.org/officeDocument/2006/relationships/tags" Target="../tags/tag514.xml"/><Relationship Id="rId11" Type="http://schemas.openxmlformats.org/officeDocument/2006/relationships/tags" Target="../tags/tag513.xml"/><Relationship Id="rId10" Type="http://schemas.openxmlformats.org/officeDocument/2006/relationships/tags" Target="../tags/tag512.xml"/><Relationship Id="rId1" Type="http://schemas.openxmlformats.org/officeDocument/2006/relationships/tags" Target="../tags/tag503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tags" Target="../tags/tag561.xml"/><Relationship Id="rId8" Type="http://schemas.openxmlformats.org/officeDocument/2006/relationships/tags" Target="../tags/tag560.xml"/><Relationship Id="rId7" Type="http://schemas.openxmlformats.org/officeDocument/2006/relationships/tags" Target="../tags/tag559.xml"/><Relationship Id="rId6" Type="http://schemas.openxmlformats.org/officeDocument/2006/relationships/tags" Target="../tags/tag558.xml"/><Relationship Id="rId52" Type="http://schemas.openxmlformats.org/officeDocument/2006/relationships/slideLayout" Target="../slideLayouts/slideLayout2.xml"/><Relationship Id="rId51" Type="http://schemas.openxmlformats.org/officeDocument/2006/relationships/tags" Target="../tags/tag596.xml"/><Relationship Id="rId50" Type="http://schemas.openxmlformats.org/officeDocument/2006/relationships/tags" Target="../tags/tag595.xml"/><Relationship Id="rId5" Type="http://schemas.openxmlformats.org/officeDocument/2006/relationships/tags" Target="../tags/tag557.xml"/><Relationship Id="rId49" Type="http://schemas.openxmlformats.org/officeDocument/2006/relationships/tags" Target="../tags/tag594.xml"/><Relationship Id="rId48" Type="http://schemas.openxmlformats.org/officeDocument/2006/relationships/tags" Target="../tags/tag593.xml"/><Relationship Id="rId47" Type="http://schemas.openxmlformats.org/officeDocument/2006/relationships/tags" Target="../tags/tag592.xml"/><Relationship Id="rId46" Type="http://schemas.openxmlformats.org/officeDocument/2006/relationships/image" Target="../media/image35.png"/><Relationship Id="rId45" Type="http://schemas.openxmlformats.org/officeDocument/2006/relationships/tags" Target="../tags/tag591.xml"/><Relationship Id="rId44" Type="http://schemas.openxmlformats.org/officeDocument/2006/relationships/image" Target="../media/image34.png"/><Relationship Id="rId43" Type="http://schemas.openxmlformats.org/officeDocument/2006/relationships/tags" Target="../tags/tag590.xml"/><Relationship Id="rId42" Type="http://schemas.openxmlformats.org/officeDocument/2006/relationships/tags" Target="../tags/tag589.xml"/><Relationship Id="rId41" Type="http://schemas.openxmlformats.org/officeDocument/2006/relationships/tags" Target="../tags/tag588.xml"/><Relationship Id="rId40" Type="http://schemas.openxmlformats.org/officeDocument/2006/relationships/image" Target="../media/image33.png"/><Relationship Id="rId4" Type="http://schemas.openxmlformats.org/officeDocument/2006/relationships/tags" Target="../tags/tag556.xml"/><Relationship Id="rId39" Type="http://schemas.openxmlformats.org/officeDocument/2006/relationships/tags" Target="../tags/tag587.xml"/><Relationship Id="rId38" Type="http://schemas.openxmlformats.org/officeDocument/2006/relationships/tags" Target="../tags/tag586.xml"/><Relationship Id="rId37" Type="http://schemas.microsoft.com/office/2007/relationships/hdphoto" Target="../media/image7.wdp"/><Relationship Id="rId36" Type="http://schemas.openxmlformats.org/officeDocument/2006/relationships/image" Target="../media/image6.png"/><Relationship Id="rId35" Type="http://schemas.openxmlformats.org/officeDocument/2006/relationships/tags" Target="../tags/tag585.xml"/><Relationship Id="rId34" Type="http://schemas.microsoft.com/office/2007/relationships/hdphoto" Target="../media/image5.wdp"/><Relationship Id="rId33" Type="http://schemas.openxmlformats.org/officeDocument/2006/relationships/image" Target="../media/image4.png"/><Relationship Id="rId32" Type="http://schemas.openxmlformats.org/officeDocument/2006/relationships/tags" Target="../tags/tag584.xml"/><Relationship Id="rId31" Type="http://schemas.openxmlformats.org/officeDocument/2006/relationships/tags" Target="../tags/tag583.xml"/><Relationship Id="rId30" Type="http://schemas.openxmlformats.org/officeDocument/2006/relationships/tags" Target="../tags/tag582.xml"/><Relationship Id="rId3" Type="http://schemas.openxmlformats.org/officeDocument/2006/relationships/tags" Target="../tags/tag555.xml"/><Relationship Id="rId29" Type="http://schemas.openxmlformats.org/officeDocument/2006/relationships/tags" Target="../tags/tag581.xml"/><Relationship Id="rId28" Type="http://schemas.openxmlformats.org/officeDocument/2006/relationships/tags" Target="../tags/tag580.xml"/><Relationship Id="rId27" Type="http://schemas.openxmlformats.org/officeDocument/2006/relationships/tags" Target="../tags/tag579.xml"/><Relationship Id="rId26" Type="http://schemas.openxmlformats.org/officeDocument/2006/relationships/tags" Target="../tags/tag578.xml"/><Relationship Id="rId25" Type="http://schemas.openxmlformats.org/officeDocument/2006/relationships/tags" Target="../tags/tag577.xml"/><Relationship Id="rId24" Type="http://schemas.openxmlformats.org/officeDocument/2006/relationships/tags" Target="../tags/tag576.xml"/><Relationship Id="rId23" Type="http://schemas.openxmlformats.org/officeDocument/2006/relationships/tags" Target="../tags/tag575.xml"/><Relationship Id="rId22" Type="http://schemas.openxmlformats.org/officeDocument/2006/relationships/tags" Target="../tags/tag574.xml"/><Relationship Id="rId21" Type="http://schemas.openxmlformats.org/officeDocument/2006/relationships/tags" Target="../tags/tag573.xml"/><Relationship Id="rId20" Type="http://schemas.openxmlformats.org/officeDocument/2006/relationships/tags" Target="../tags/tag572.xml"/><Relationship Id="rId2" Type="http://schemas.openxmlformats.org/officeDocument/2006/relationships/tags" Target="../tags/tag554.xml"/><Relationship Id="rId19" Type="http://schemas.openxmlformats.org/officeDocument/2006/relationships/tags" Target="../tags/tag571.xml"/><Relationship Id="rId18" Type="http://schemas.openxmlformats.org/officeDocument/2006/relationships/tags" Target="../tags/tag570.xml"/><Relationship Id="rId17" Type="http://schemas.openxmlformats.org/officeDocument/2006/relationships/tags" Target="../tags/tag569.xml"/><Relationship Id="rId16" Type="http://schemas.openxmlformats.org/officeDocument/2006/relationships/tags" Target="../tags/tag568.xml"/><Relationship Id="rId15" Type="http://schemas.openxmlformats.org/officeDocument/2006/relationships/tags" Target="../tags/tag567.xml"/><Relationship Id="rId14" Type="http://schemas.openxmlformats.org/officeDocument/2006/relationships/tags" Target="../tags/tag566.xml"/><Relationship Id="rId13" Type="http://schemas.openxmlformats.org/officeDocument/2006/relationships/tags" Target="../tags/tag565.xml"/><Relationship Id="rId12" Type="http://schemas.openxmlformats.org/officeDocument/2006/relationships/tags" Target="../tags/tag564.xml"/><Relationship Id="rId11" Type="http://schemas.openxmlformats.org/officeDocument/2006/relationships/tags" Target="../tags/tag563.xml"/><Relationship Id="rId10" Type="http://schemas.openxmlformats.org/officeDocument/2006/relationships/tags" Target="../tags/tag562.xml"/><Relationship Id="rId1" Type="http://schemas.openxmlformats.org/officeDocument/2006/relationships/tags" Target="../tags/tag553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tags" Target="../tags/tag604.xml"/><Relationship Id="rId8" Type="http://schemas.openxmlformats.org/officeDocument/2006/relationships/tags" Target="../tags/tag603.xml"/><Relationship Id="rId7" Type="http://schemas.openxmlformats.org/officeDocument/2006/relationships/tags" Target="../tags/tag602.xml"/><Relationship Id="rId6" Type="http://schemas.openxmlformats.org/officeDocument/2006/relationships/tags" Target="../tags/tag601.xml"/><Relationship Id="rId5" Type="http://schemas.openxmlformats.org/officeDocument/2006/relationships/tags" Target="../tags/tag600.xml"/><Relationship Id="rId40" Type="http://schemas.openxmlformats.org/officeDocument/2006/relationships/slideLayout" Target="../slideLayouts/slideLayout2.xml"/><Relationship Id="rId4" Type="http://schemas.openxmlformats.org/officeDocument/2006/relationships/tags" Target="../tags/tag599.xml"/><Relationship Id="rId39" Type="http://schemas.openxmlformats.org/officeDocument/2006/relationships/tags" Target="../tags/tag630.xml"/><Relationship Id="rId38" Type="http://schemas.microsoft.com/office/2007/relationships/hdphoto" Target="../media/image7.wdp"/><Relationship Id="rId37" Type="http://schemas.openxmlformats.org/officeDocument/2006/relationships/image" Target="../media/image6.png"/><Relationship Id="rId36" Type="http://schemas.openxmlformats.org/officeDocument/2006/relationships/tags" Target="../tags/tag629.xml"/><Relationship Id="rId35" Type="http://schemas.microsoft.com/office/2007/relationships/hdphoto" Target="../media/image5.wdp"/><Relationship Id="rId34" Type="http://schemas.openxmlformats.org/officeDocument/2006/relationships/image" Target="../media/image4.png"/><Relationship Id="rId33" Type="http://schemas.openxmlformats.org/officeDocument/2006/relationships/tags" Target="../tags/tag628.xml"/><Relationship Id="rId32" Type="http://schemas.openxmlformats.org/officeDocument/2006/relationships/tags" Target="../tags/tag627.xml"/><Relationship Id="rId31" Type="http://schemas.openxmlformats.org/officeDocument/2006/relationships/tags" Target="../tags/tag626.xml"/><Relationship Id="rId30" Type="http://schemas.openxmlformats.org/officeDocument/2006/relationships/tags" Target="../tags/tag625.xml"/><Relationship Id="rId3" Type="http://schemas.openxmlformats.org/officeDocument/2006/relationships/tags" Target="../tags/tag598.xml"/><Relationship Id="rId29" Type="http://schemas.openxmlformats.org/officeDocument/2006/relationships/tags" Target="../tags/tag624.xml"/><Relationship Id="rId28" Type="http://schemas.openxmlformats.org/officeDocument/2006/relationships/tags" Target="../tags/tag623.xml"/><Relationship Id="rId27" Type="http://schemas.openxmlformats.org/officeDocument/2006/relationships/tags" Target="../tags/tag622.xml"/><Relationship Id="rId26" Type="http://schemas.openxmlformats.org/officeDocument/2006/relationships/tags" Target="../tags/tag621.xml"/><Relationship Id="rId25" Type="http://schemas.openxmlformats.org/officeDocument/2006/relationships/tags" Target="../tags/tag620.xml"/><Relationship Id="rId24" Type="http://schemas.openxmlformats.org/officeDocument/2006/relationships/tags" Target="../tags/tag619.xml"/><Relationship Id="rId23" Type="http://schemas.openxmlformats.org/officeDocument/2006/relationships/tags" Target="../tags/tag618.xml"/><Relationship Id="rId22" Type="http://schemas.openxmlformats.org/officeDocument/2006/relationships/tags" Target="../tags/tag617.xml"/><Relationship Id="rId21" Type="http://schemas.openxmlformats.org/officeDocument/2006/relationships/tags" Target="../tags/tag616.xml"/><Relationship Id="rId20" Type="http://schemas.openxmlformats.org/officeDocument/2006/relationships/tags" Target="../tags/tag615.xml"/><Relationship Id="rId2" Type="http://schemas.openxmlformats.org/officeDocument/2006/relationships/tags" Target="../tags/tag597.xml"/><Relationship Id="rId19" Type="http://schemas.openxmlformats.org/officeDocument/2006/relationships/tags" Target="../tags/tag614.xml"/><Relationship Id="rId18" Type="http://schemas.openxmlformats.org/officeDocument/2006/relationships/tags" Target="../tags/tag613.xml"/><Relationship Id="rId17" Type="http://schemas.openxmlformats.org/officeDocument/2006/relationships/tags" Target="../tags/tag612.xml"/><Relationship Id="rId16" Type="http://schemas.openxmlformats.org/officeDocument/2006/relationships/tags" Target="../tags/tag611.xml"/><Relationship Id="rId15" Type="http://schemas.openxmlformats.org/officeDocument/2006/relationships/tags" Target="../tags/tag610.xml"/><Relationship Id="rId14" Type="http://schemas.openxmlformats.org/officeDocument/2006/relationships/tags" Target="../tags/tag609.xml"/><Relationship Id="rId13" Type="http://schemas.openxmlformats.org/officeDocument/2006/relationships/tags" Target="../tags/tag608.xml"/><Relationship Id="rId12" Type="http://schemas.openxmlformats.org/officeDocument/2006/relationships/tags" Target="../tags/tag607.xml"/><Relationship Id="rId11" Type="http://schemas.openxmlformats.org/officeDocument/2006/relationships/tags" Target="../tags/tag606.xml"/><Relationship Id="rId10" Type="http://schemas.openxmlformats.org/officeDocument/2006/relationships/tags" Target="../tags/tag605.xml"/><Relationship Id="rId1" Type="http://schemas.openxmlformats.org/officeDocument/2006/relationships/image" Target="../media/image36.jpeg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tags" Target="../tags/tag639.xml"/><Relationship Id="rId8" Type="http://schemas.openxmlformats.org/officeDocument/2006/relationships/tags" Target="../tags/tag638.xml"/><Relationship Id="rId7" Type="http://schemas.openxmlformats.org/officeDocument/2006/relationships/tags" Target="../tags/tag637.xml"/><Relationship Id="rId6" Type="http://schemas.openxmlformats.org/officeDocument/2006/relationships/tags" Target="../tags/tag636.xml"/><Relationship Id="rId5" Type="http://schemas.openxmlformats.org/officeDocument/2006/relationships/tags" Target="../tags/tag635.xml"/><Relationship Id="rId4" Type="http://schemas.openxmlformats.org/officeDocument/2006/relationships/tags" Target="../tags/tag634.xml"/><Relationship Id="rId36" Type="http://schemas.openxmlformats.org/officeDocument/2006/relationships/notesSlide" Target="../notesSlides/notesSlide5.xml"/><Relationship Id="rId35" Type="http://schemas.openxmlformats.org/officeDocument/2006/relationships/slideLayout" Target="../slideLayouts/slideLayout2.xml"/><Relationship Id="rId34" Type="http://schemas.microsoft.com/office/2007/relationships/hdphoto" Target="../media/image7.wdp"/><Relationship Id="rId33" Type="http://schemas.openxmlformats.org/officeDocument/2006/relationships/image" Target="../media/image6.png"/><Relationship Id="rId32" Type="http://schemas.openxmlformats.org/officeDocument/2006/relationships/tags" Target="../tags/tag660.xml"/><Relationship Id="rId31" Type="http://schemas.microsoft.com/office/2007/relationships/hdphoto" Target="../media/image5.wdp"/><Relationship Id="rId30" Type="http://schemas.openxmlformats.org/officeDocument/2006/relationships/image" Target="../media/image4.png"/><Relationship Id="rId3" Type="http://schemas.openxmlformats.org/officeDocument/2006/relationships/tags" Target="../tags/tag633.xml"/><Relationship Id="rId29" Type="http://schemas.openxmlformats.org/officeDocument/2006/relationships/tags" Target="../tags/tag659.xml"/><Relationship Id="rId28" Type="http://schemas.openxmlformats.org/officeDocument/2006/relationships/tags" Target="../tags/tag658.xml"/><Relationship Id="rId27" Type="http://schemas.openxmlformats.org/officeDocument/2006/relationships/tags" Target="../tags/tag657.xml"/><Relationship Id="rId26" Type="http://schemas.openxmlformats.org/officeDocument/2006/relationships/tags" Target="../tags/tag656.xml"/><Relationship Id="rId25" Type="http://schemas.openxmlformats.org/officeDocument/2006/relationships/tags" Target="../tags/tag655.xml"/><Relationship Id="rId24" Type="http://schemas.openxmlformats.org/officeDocument/2006/relationships/tags" Target="../tags/tag654.xml"/><Relationship Id="rId23" Type="http://schemas.openxmlformats.org/officeDocument/2006/relationships/tags" Target="../tags/tag653.xml"/><Relationship Id="rId22" Type="http://schemas.openxmlformats.org/officeDocument/2006/relationships/tags" Target="../tags/tag652.xml"/><Relationship Id="rId21" Type="http://schemas.openxmlformats.org/officeDocument/2006/relationships/tags" Target="../tags/tag651.xml"/><Relationship Id="rId20" Type="http://schemas.openxmlformats.org/officeDocument/2006/relationships/tags" Target="../tags/tag650.xml"/><Relationship Id="rId2" Type="http://schemas.openxmlformats.org/officeDocument/2006/relationships/tags" Target="../tags/tag632.xml"/><Relationship Id="rId19" Type="http://schemas.openxmlformats.org/officeDocument/2006/relationships/tags" Target="../tags/tag649.xml"/><Relationship Id="rId18" Type="http://schemas.openxmlformats.org/officeDocument/2006/relationships/tags" Target="../tags/tag648.xml"/><Relationship Id="rId17" Type="http://schemas.openxmlformats.org/officeDocument/2006/relationships/tags" Target="../tags/tag647.xml"/><Relationship Id="rId16" Type="http://schemas.openxmlformats.org/officeDocument/2006/relationships/tags" Target="../tags/tag646.xml"/><Relationship Id="rId15" Type="http://schemas.openxmlformats.org/officeDocument/2006/relationships/tags" Target="../tags/tag645.xml"/><Relationship Id="rId14" Type="http://schemas.openxmlformats.org/officeDocument/2006/relationships/tags" Target="../tags/tag644.xml"/><Relationship Id="rId13" Type="http://schemas.openxmlformats.org/officeDocument/2006/relationships/tags" Target="../tags/tag643.xml"/><Relationship Id="rId12" Type="http://schemas.openxmlformats.org/officeDocument/2006/relationships/tags" Target="../tags/tag642.xml"/><Relationship Id="rId11" Type="http://schemas.openxmlformats.org/officeDocument/2006/relationships/tags" Target="../tags/tag641.xml"/><Relationship Id="rId10" Type="http://schemas.openxmlformats.org/officeDocument/2006/relationships/tags" Target="../tags/tag640.xml"/><Relationship Id="rId1" Type="http://schemas.openxmlformats.org/officeDocument/2006/relationships/tags" Target="../tags/tag63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microsoft.com/office/2007/relationships/hdphoto" Target="../media/image7.wdp"/><Relationship Id="rId6" Type="http://schemas.openxmlformats.org/officeDocument/2006/relationships/image" Target="../media/image6.png"/><Relationship Id="rId5" Type="http://schemas.openxmlformats.org/officeDocument/2006/relationships/tags" Target="../tags/tag6.xml"/><Relationship Id="rId4" Type="http://schemas.microsoft.com/office/2007/relationships/hdphoto" Target="../media/image5.wdp"/><Relationship Id="rId3" Type="http://schemas.openxmlformats.org/officeDocument/2006/relationships/image" Target="../media/image4.png"/><Relationship Id="rId2" Type="http://schemas.openxmlformats.org/officeDocument/2006/relationships/tags" Target="../tags/tag5.xml"/><Relationship Id="rId1" Type="http://schemas.openxmlformats.org/officeDocument/2006/relationships/image" Target="../media/image2.jpe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.jpeg"/><Relationship Id="rId8" Type="http://schemas.openxmlformats.org/officeDocument/2006/relationships/image" Target="../media/image9.jpeg"/><Relationship Id="rId7" Type="http://schemas.openxmlformats.org/officeDocument/2006/relationships/image" Target="../media/image8.jpeg"/><Relationship Id="rId6" Type="http://schemas.microsoft.com/office/2007/relationships/hdphoto" Target="../media/image7.wdp"/><Relationship Id="rId5" Type="http://schemas.openxmlformats.org/officeDocument/2006/relationships/image" Target="../media/image6.png"/><Relationship Id="rId4" Type="http://schemas.openxmlformats.org/officeDocument/2006/relationships/tags" Target="../tags/tag8.xml"/><Relationship Id="rId3" Type="http://schemas.microsoft.com/office/2007/relationships/hdphoto" Target="../media/image5.wdp"/><Relationship Id="rId2" Type="http://schemas.openxmlformats.org/officeDocument/2006/relationships/image" Target="../media/image4.png"/><Relationship Id="rId11" Type="http://schemas.openxmlformats.org/officeDocument/2006/relationships/slideLayout" Target="../slideLayouts/slideLayout1.xml"/><Relationship Id="rId10" Type="http://schemas.openxmlformats.org/officeDocument/2006/relationships/image" Target="../media/image11.png"/><Relationship Id="rId1" Type="http://schemas.openxmlformats.org/officeDocument/2006/relationships/tags" Target="../tags/tag7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png"/><Relationship Id="rId8" Type="http://schemas.openxmlformats.org/officeDocument/2006/relationships/tags" Target="../tags/tag13.xml"/><Relationship Id="rId7" Type="http://schemas.microsoft.com/office/2007/relationships/hdphoto" Target="../media/image5.wdp"/><Relationship Id="rId6" Type="http://schemas.openxmlformats.org/officeDocument/2006/relationships/image" Target="../media/image4.png"/><Relationship Id="rId5" Type="http://schemas.openxmlformats.org/officeDocument/2006/relationships/tags" Target="../tags/tag12.xml"/><Relationship Id="rId4" Type="http://schemas.openxmlformats.org/officeDocument/2006/relationships/tags" Target="../tags/tag11.xml"/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1" Type="http://schemas.openxmlformats.org/officeDocument/2006/relationships/slideLayout" Target="../slideLayouts/slideLayout1.xml"/><Relationship Id="rId10" Type="http://schemas.microsoft.com/office/2007/relationships/hdphoto" Target="../media/image7.wdp"/><Relationship Id="rId1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9" Type="http://schemas.microsoft.com/office/2007/relationships/hdphoto" Target="../media/image7.wdp"/><Relationship Id="rId8" Type="http://schemas.openxmlformats.org/officeDocument/2006/relationships/image" Target="../media/image6.png"/><Relationship Id="rId7" Type="http://schemas.openxmlformats.org/officeDocument/2006/relationships/tags" Target="../tags/tag18.xml"/><Relationship Id="rId6" Type="http://schemas.microsoft.com/office/2007/relationships/hdphoto" Target="../media/image5.wdp"/><Relationship Id="rId5" Type="http://schemas.openxmlformats.org/officeDocument/2006/relationships/image" Target="../media/image4.png"/><Relationship Id="rId4" Type="http://schemas.openxmlformats.org/officeDocument/2006/relationships/tags" Target="../tags/tag17.xml"/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4" Type="http://schemas.openxmlformats.org/officeDocument/2006/relationships/slideLayout" Target="../slideLayouts/slideLayout1.xml"/><Relationship Id="rId13" Type="http://schemas.openxmlformats.org/officeDocument/2006/relationships/image" Target="../media/image15.jpeg"/><Relationship Id="rId12" Type="http://schemas.openxmlformats.org/officeDocument/2006/relationships/tags" Target="../tags/tag19.xml"/><Relationship Id="rId11" Type="http://schemas.openxmlformats.org/officeDocument/2006/relationships/image" Target="../media/image14.jpeg"/><Relationship Id="rId10" Type="http://schemas.openxmlformats.org/officeDocument/2006/relationships/image" Target="../media/image13.jpeg"/><Relationship Id="rId1" Type="http://schemas.openxmlformats.org/officeDocument/2006/relationships/tags" Target="../tags/tag14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28.xml"/><Relationship Id="rId8" Type="http://schemas.openxmlformats.org/officeDocument/2006/relationships/tags" Target="../tags/tag27.xml"/><Relationship Id="rId7" Type="http://schemas.openxmlformats.org/officeDocument/2006/relationships/tags" Target="../tags/tag26.xml"/><Relationship Id="rId6" Type="http://schemas.openxmlformats.org/officeDocument/2006/relationships/tags" Target="../tags/tag25.xml"/><Relationship Id="rId5" Type="http://schemas.openxmlformats.org/officeDocument/2006/relationships/tags" Target="../tags/tag24.xml"/><Relationship Id="rId40" Type="http://schemas.openxmlformats.org/officeDocument/2006/relationships/slideLayout" Target="../slideLayouts/slideLayout2.xml"/><Relationship Id="rId4" Type="http://schemas.openxmlformats.org/officeDocument/2006/relationships/tags" Target="../tags/tag23.xml"/><Relationship Id="rId39" Type="http://schemas.openxmlformats.org/officeDocument/2006/relationships/tags" Target="../tags/tag54.xml"/><Relationship Id="rId38" Type="http://schemas.openxmlformats.org/officeDocument/2006/relationships/tags" Target="../tags/tag53.xml"/><Relationship Id="rId37" Type="http://schemas.openxmlformats.org/officeDocument/2006/relationships/tags" Target="../tags/tag52.xml"/><Relationship Id="rId36" Type="http://schemas.openxmlformats.org/officeDocument/2006/relationships/tags" Target="../tags/tag51.xml"/><Relationship Id="rId35" Type="http://schemas.openxmlformats.org/officeDocument/2006/relationships/tags" Target="../tags/tag50.xml"/><Relationship Id="rId34" Type="http://schemas.microsoft.com/office/2007/relationships/hdphoto" Target="../media/image7.wdp"/><Relationship Id="rId33" Type="http://schemas.openxmlformats.org/officeDocument/2006/relationships/image" Target="../media/image6.png"/><Relationship Id="rId32" Type="http://schemas.openxmlformats.org/officeDocument/2006/relationships/tags" Target="../tags/tag49.xml"/><Relationship Id="rId31" Type="http://schemas.microsoft.com/office/2007/relationships/hdphoto" Target="../media/image5.wdp"/><Relationship Id="rId30" Type="http://schemas.openxmlformats.org/officeDocument/2006/relationships/image" Target="../media/image4.png"/><Relationship Id="rId3" Type="http://schemas.openxmlformats.org/officeDocument/2006/relationships/tags" Target="../tags/tag22.xml"/><Relationship Id="rId29" Type="http://schemas.openxmlformats.org/officeDocument/2006/relationships/tags" Target="../tags/tag48.xml"/><Relationship Id="rId28" Type="http://schemas.openxmlformats.org/officeDocument/2006/relationships/tags" Target="../tags/tag47.xml"/><Relationship Id="rId27" Type="http://schemas.openxmlformats.org/officeDocument/2006/relationships/tags" Target="../tags/tag46.xml"/><Relationship Id="rId26" Type="http://schemas.openxmlformats.org/officeDocument/2006/relationships/tags" Target="../tags/tag45.xml"/><Relationship Id="rId25" Type="http://schemas.openxmlformats.org/officeDocument/2006/relationships/tags" Target="../tags/tag44.xml"/><Relationship Id="rId24" Type="http://schemas.openxmlformats.org/officeDocument/2006/relationships/tags" Target="../tags/tag43.xml"/><Relationship Id="rId23" Type="http://schemas.openxmlformats.org/officeDocument/2006/relationships/tags" Target="../tags/tag42.xml"/><Relationship Id="rId22" Type="http://schemas.openxmlformats.org/officeDocument/2006/relationships/tags" Target="../tags/tag41.xml"/><Relationship Id="rId21" Type="http://schemas.openxmlformats.org/officeDocument/2006/relationships/tags" Target="../tags/tag40.xml"/><Relationship Id="rId20" Type="http://schemas.openxmlformats.org/officeDocument/2006/relationships/tags" Target="../tags/tag39.xml"/><Relationship Id="rId2" Type="http://schemas.openxmlformats.org/officeDocument/2006/relationships/tags" Target="../tags/tag21.xml"/><Relationship Id="rId19" Type="http://schemas.openxmlformats.org/officeDocument/2006/relationships/tags" Target="../tags/tag38.xml"/><Relationship Id="rId18" Type="http://schemas.openxmlformats.org/officeDocument/2006/relationships/tags" Target="../tags/tag37.xml"/><Relationship Id="rId17" Type="http://schemas.openxmlformats.org/officeDocument/2006/relationships/tags" Target="../tags/tag36.xml"/><Relationship Id="rId16" Type="http://schemas.openxmlformats.org/officeDocument/2006/relationships/tags" Target="../tags/tag35.xml"/><Relationship Id="rId15" Type="http://schemas.openxmlformats.org/officeDocument/2006/relationships/tags" Target="../tags/tag34.xml"/><Relationship Id="rId14" Type="http://schemas.openxmlformats.org/officeDocument/2006/relationships/tags" Target="../tags/tag33.xml"/><Relationship Id="rId13" Type="http://schemas.openxmlformats.org/officeDocument/2006/relationships/tags" Target="../tags/tag32.xml"/><Relationship Id="rId12" Type="http://schemas.openxmlformats.org/officeDocument/2006/relationships/tags" Target="../tags/tag31.xml"/><Relationship Id="rId11" Type="http://schemas.openxmlformats.org/officeDocument/2006/relationships/tags" Target="../tags/tag30.xml"/><Relationship Id="rId10" Type="http://schemas.openxmlformats.org/officeDocument/2006/relationships/tags" Target="../tags/tag29.xml"/><Relationship Id="rId1" Type="http://schemas.openxmlformats.org/officeDocument/2006/relationships/tags" Target="../tags/tag20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63.xml"/><Relationship Id="rId8" Type="http://schemas.openxmlformats.org/officeDocument/2006/relationships/tags" Target="../tags/tag62.xml"/><Relationship Id="rId7" Type="http://schemas.openxmlformats.org/officeDocument/2006/relationships/tags" Target="../tags/tag61.xml"/><Relationship Id="rId6" Type="http://schemas.openxmlformats.org/officeDocument/2006/relationships/tags" Target="../tags/tag60.xml"/><Relationship Id="rId5" Type="http://schemas.openxmlformats.org/officeDocument/2006/relationships/tags" Target="../tags/tag59.xml"/><Relationship Id="rId40" Type="http://schemas.openxmlformats.org/officeDocument/2006/relationships/slideLayout" Target="../slideLayouts/slideLayout2.xml"/><Relationship Id="rId4" Type="http://schemas.openxmlformats.org/officeDocument/2006/relationships/tags" Target="../tags/tag58.xml"/><Relationship Id="rId39" Type="http://schemas.openxmlformats.org/officeDocument/2006/relationships/tags" Target="../tags/tag89.xml"/><Relationship Id="rId38" Type="http://schemas.openxmlformats.org/officeDocument/2006/relationships/tags" Target="../tags/tag88.xml"/><Relationship Id="rId37" Type="http://schemas.openxmlformats.org/officeDocument/2006/relationships/tags" Target="../tags/tag87.xml"/><Relationship Id="rId36" Type="http://schemas.openxmlformats.org/officeDocument/2006/relationships/tags" Target="../tags/tag86.xml"/><Relationship Id="rId35" Type="http://schemas.openxmlformats.org/officeDocument/2006/relationships/tags" Target="../tags/tag85.xml"/><Relationship Id="rId34" Type="http://schemas.microsoft.com/office/2007/relationships/hdphoto" Target="../media/image7.wdp"/><Relationship Id="rId33" Type="http://schemas.openxmlformats.org/officeDocument/2006/relationships/image" Target="../media/image6.png"/><Relationship Id="rId32" Type="http://schemas.openxmlformats.org/officeDocument/2006/relationships/tags" Target="../tags/tag84.xml"/><Relationship Id="rId31" Type="http://schemas.microsoft.com/office/2007/relationships/hdphoto" Target="../media/image5.wdp"/><Relationship Id="rId30" Type="http://schemas.openxmlformats.org/officeDocument/2006/relationships/image" Target="../media/image4.png"/><Relationship Id="rId3" Type="http://schemas.openxmlformats.org/officeDocument/2006/relationships/tags" Target="../tags/tag57.xml"/><Relationship Id="rId29" Type="http://schemas.openxmlformats.org/officeDocument/2006/relationships/tags" Target="../tags/tag83.xml"/><Relationship Id="rId28" Type="http://schemas.openxmlformats.org/officeDocument/2006/relationships/tags" Target="../tags/tag82.xml"/><Relationship Id="rId27" Type="http://schemas.openxmlformats.org/officeDocument/2006/relationships/tags" Target="../tags/tag81.xml"/><Relationship Id="rId26" Type="http://schemas.openxmlformats.org/officeDocument/2006/relationships/tags" Target="../tags/tag80.xml"/><Relationship Id="rId25" Type="http://schemas.openxmlformats.org/officeDocument/2006/relationships/tags" Target="../tags/tag79.xml"/><Relationship Id="rId24" Type="http://schemas.openxmlformats.org/officeDocument/2006/relationships/tags" Target="../tags/tag78.xml"/><Relationship Id="rId23" Type="http://schemas.openxmlformats.org/officeDocument/2006/relationships/tags" Target="../tags/tag77.xml"/><Relationship Id="rId22" Type="http://schemas.openxmlformats.org/officeDocument/2006/relationships/tags" Target="../tags/tag76.xml"/><Relationship Id="rId21" Type="http://schemas.openxmlformats.org/officeDocument/2006/relationships/tags" Target="../tags/tag75.xml"/><Relationship Id="rId20" Type="http://schemas.openxmlformats.org/officeDocument/2006/relationships/tags" Target="../tags/tag74.xml"/><Relationship Id="rId2" Type="http://schemas.openxmlformats.org/officeDocument/2006/relationships/tags" Target="../tags/tag56.xml"/><Relationship Id="rId19" Type="http://schemas.openxmlformats.org/officeDocument/2006/relationships/tags" Target="../tags/tag73.xml"/><Relationship Id="rId18" Type="http://schemas.openxmlformats.org/officeDocument/2006/relationships/tags" Target="../tags/tag72.xml"/><Relationship Id="rId17" Type="http://schemas.openxmlformats.org/officeDocument/2006/relationships/tags" Target="../tags/tag71.xml"/><Relationship Id="rId16" Type="http://schemas.openxmlformats.org/officeDocument/2006/relationships/tags" Target="../tags/tag70.xml"/><Relationship Id="rId15" Type="http://schemas.openxmlformats.org/officeDocument/2006/relationships/tags" Target="../tags/tag69.xml"/><Relationship Id="rId14" Type="http://schemas.openxmlformats.org/officeDocument/2006/relationships/tags" Target="../tags/tag68.xml"/><Relationship Id="rId13" Type="http://schemas.openxmlformats.org/officeDocument/2006/relationships/tags" Target="../tags/tag67.xml"/><Relationship Id="rId12" Type="http://schemas.openxmlformats.org/officeDocument/2006/relationships/tags" Target="../tags/tag66.xml"/><Relationship Id="rId11" Type="http://schemas.openxmlformats.org/officeDocument/2006/relationships/tags" Target="../tags/tag65.xml"/><Relationship Id="rId10" Type="http://schemas.openxmlformats.org/officeDocument/2006/relationships/tags" Target="../tags/tag64.xml"/><Relationship Id="rId1" Type="http://schemas.openxmlformats.org/officeDocument/2006/relationships/tags" Target="../tags/tag55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microsoft.com/office/2007/relationships/hdphoto" Target="../media/image7.wdp"/><Relationship Id="rId6" Type="http://schemas.openxmlformats.org/officeDocument/2006/relationships/image" Target="../media/image6.png"/><Relationship Id="rId5" Type="http://schemas.openxmlformats.org/officeDocument/2006/relationships/tags" Target="../tags/tag91.xml"/><Relationship Id="rId4" Type="http://schemas.microsoft.com/office/2007/relationships/hdphoto" Target="../media/image5.wdp"/><Relationship Id="rId3" Type="http://schemas.openxmlformats.org/officeDocument/2006/relationships/image" Target="../media/image4.png"/><Relationship Id="rId2" Type="http://schemas.openxmlformats.org/officeDocument/2006/relationships/tags" Target="../tags/tag90.xml"/><Relationship Id="rId1" Type="http://schemas.openxmlformats.org/officeDocument/2006/relationships/image" Target="../media/image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537" b="12537"/>
          <a:stretch>
            <a:fillRect/>
          </a:stretch>
        </p:blipFill>
        <p:spPr>
          <a:xfrm flipH="1"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66000">
                <a:srgbClr val="000000">
                  <a:alpha val="66000"/>
                </a:srgbClr>
              </a:gs>
              <a:gs pos="0">
                <a:schemeClr val="tx1">
                  <a:alpha val="94000"/>
                </a:schemeClr>
              </a:gs>
              <a:gs pos="100000">
                <a:schemeClr val="tx1">
                  <a:alpha val="2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方正大黑体_GBK" panose="02010600010101010101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82591" y="2012834"/>
            <a:ext cx="7679731" cy="2933379"/>
            <a:chOff x="-34857" y="1808529"/>
            <a:chExt cx="7085459" cy="4560681"/>
          </a:xfrm>
        </p:grpSpPr>
        <p:sp>
          <p:nvSpPr>
            <p:cNvPr id="8" name="文本框 7"/>
            <p:cNvSpPr txBox="1"/>
            <p:nvPr/>
          </p:nvSpPr>
          <p:spPr>
            <a:xfrm>
              <a:off x="-34857" y="1808529"/>
              <a:ext cx="7085459" cy="3013143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r>
                <a:rPr lang="en-US" altLang="zh-CN" sz="6600" dirty="0" err="1">
                  <a:ln w="6350">
                    <a:noFill/>
                  </a:ln>
                  <a:solidFill>
                    <a:srgbClr val="E7CB9C"/>
                  </a:solidFill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CoreMIPS</a:t>
              </a:r>
              <a:r>
                <a:rPr lang="en-US" altLang="zh-CN" sz="6600" dirty="0">
                  <a:ln w="6350">
                    <a:noFill/>
                  </a:ln>
                  <a:solidFill>
                    <a:srgbClr val="E7CB9C"/>
                  </a:solidFill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 i11CPU</a:t>
              </a:r>
              <a:endParaRPr lang="en-US" altLang="zh-CN" sz="6600" dirty="0">
                <a:ln w="6350">
                  <a:noFill/>
                </a:ln>
                <a:solidFill>
                  <a:srgbClr val="E7CB9C"/>
                </a:solidFill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  <a:p>
              <a:pPr algn="ctr"/>
              <a:r>
                <a:rPr lang="zh-CN" altLang="en-US" sz="5400" dirty="0">
                  <a:ln w="6350">
                    <a:noFill/>
                  </a:ln>
                  <a:solidFill>
                    <a:srgbClr val="E7CB9C"/>
                  </a:solidFill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西北工业大学</a:t>
              </a:r>
              <a:r>
                <a:rPr lang="zh-CN" altLang="en-US" sz="5400" dirty="0">
                  <a:ln w="6350">
                    <a:noFill/>
                  </a:ln>
                  <a:solidFill>
                    <a:srgbClr val="E7CB9C"/>
                  </a:solidFill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二队答辩</a:t>
              </a:r>
              <a:endParaRPr lang="en-US" altLang="zh-CN" sz="5400" dirty="0">
                <a:ln w="6350">
                  <a:noFill/>
                </a:ln>
                <a:solidFill>
                  <a:srgbClr val="E7CB9C"/>
                </a:solidFill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380872" y="5890691"/>
              <a:ext cx="5261216" cy="478519"/>
              <a:chOff x="474024" y="6021470"/>
              <a:chExt cx="5261216" cy="478519"/>
            </a:xfrm>
          </p:grpSpPr>
          <p:sp>
            <p:nvSpPr>
              <p:cNvPr id="12" name="矩形: 圆角 11"/>
              <p:cNvSpPr/>
              <p:nvPr/>
            </p:nvSpPr>
            <p:spPr>
              <a:xfrm>
                <a:off x="474024" y="6021470"/>
                <a:ext cx="5261216" cy="478040"/>
              </a:xfrm>
              <a:prstGeom prst="roundRect">
                <a:avLst>
                  <a:gd name="adj" fmla="val 0"/>
                </a:avLst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方正大黑体_GBK" panose="02010600010101010101" charset="-122"/>
                </a:endParaRPr>
              </a:p>
            </p:txBody>
          </p:sp>
          <p:sp>
            <p:nvSpPr>
              <p:cNvPr id="13" name="文本框 12"/>
              <p:cNvSpPr txBox="1"/>
              <p:nvPr/>
            </p:nvSpPr>
            <p:spPr>
              <a:xfrm>
                <a:off x="649252" y="6021472"/>
                <a:ext cx="4910760" cy="47851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dist"/>
                <a:r>
                  <a:rPr lang="en-US" altLang="zh-CN" sz="1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Designed by</a:t>
                </a:r>
                <a:r>
                  <a:rPr lang="zh-CN" altLang="en-US" sz="1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：冯宜湑、陈世杰、蒋晓天、李旭辉</a:t>
                </a:r>
                <a:endParaRPr lang="zh-CN" altLang="en-US" sz="14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方正大黑体_GBK" panose="02010600010101010101" charset="-122"/>
                </a:endParaRPr>
              </a:p>
            </p:txBody>
          </p:sp>
        </p:grpSp>
      </p:grpSp>
      <p:grpSp>
        <p:nvGrpSpPr>
          <p:cNvPr id="17" name="图形 4"/>
          <p:cNvGrpSpPr/>
          <p:nvPr/>
        </p:nvGrpSpPr>
        <p:grpSpPr>
          <a:xfrm>
            <a:off x="0" y="271811"/>
            <a:ext cx="7712267" cy="1776047"/>
            <a:chOff x="-1994466" y="-3298295"/>
            <a:chExt cx="7712267" cy="1776047"/>
          </a:xfrm>
          <a:gradFill flip="none" rotWithShape="1">
            <a:gsLst>
              <a:gs pos="23000">
                <a:srgbClr val="E7CB9C"/>
              </a:gs>
              <a:gs pos="89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18" name="任意多边形: 形状 17"/>
            <p:cNvSpPr/>
            <p:nvPr/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9" name="任意多边形: 形状 18"/>
            <p:cNvSpPr/>
            <p:nvPr/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1" name="任意多边形: 形状 20"/>
            <p:cNvSpPr/>
            <p:nvPr/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2" name="任意多边形: 形状 21"/>
            <p:cNvSpPr/>
            <p:nvPr/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3" name="任意多边形: 形状 22"/>
            <p:cNvSpPr/>
            <p:nvPr/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4" name="任意多边形: 形状 23"/>
            <p:cNvSpPr/>
            <p:nvPr/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5" name="任意多边形: 形状 24"/>
            <p:cNvSpPr/>
            <p:nvPr/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6" name="任意多边形: 形状 25"/>
            <p:cNvSpPr/>
            <p:nvPr/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7" name="任意多边形: 形状 26"/>
            <p:cNvSpPr/>
            <p:nvPr/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8" name="任意多边形: 形状 27"/>
            <p:cNvSpPr/>
            <p:nvPr/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9" name="任意多边形: 形状 28"/>
            <p:cNvSpPr/>
            <p:nvPr/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0" name="任意多边形: 形状 29"/>
            <p:cNvSpPr/>
            <p:nvPr/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1" name="任意多边形: 形状 30"/>
            <p:cNvSpPr/>
            <p:nvPr/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2" name="任意多边形: 形状 31"/>
            <p:cNvSpPr/>
            <p:nvPr/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3" name="任意多边形: 形状 32"/>
            <p:cNvSpPr/>
            <p:nvPr/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4" name="任意多边形: 形状 33"/>
            <p:cNvSpPr/>
            <p:nvPr/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5" name="任意多边形: 形状 34"/>
            <p:cNvSpPr/>
            <p:nvPr/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6" name="任意多边形: 形状 35"/>
            <p:cNvSpPr/>
            <p:nvPr/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7" name="任意多边形: 形状 36"/>
            <p:cNvSpPr/>
            <p:nvPr/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8" name="任意多边形: 形状 37"/>
            <p:cNvSpPr/>
            <p:nvPr/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9" name="任意多边形: 形状 38"/>
            <p:cNvSpPr/>
            <p:nvPr/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0" name="任意多边形: 形状 39"/>
            <p:cNvSpPr/>
            <p:nvPr/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1" name="任意多边形: 形状 40"/>
            <p:cNvSpPr/>
            <p:nvPr/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2" name="任意多边形: 形状 41"/>
            <p:cNvSpPr/>
            <p:nvPr/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3" name="任意多边形: 形状 42"/>
            <p:cNvSpPr/>
            <p:nvPr/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4" name="任意多边形: 形状 43"/>
            <p:cNvSpPr/>
            <p:nvPr/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5" name="任意多边形: 形状 44"/>
            <p:cNvSpPr/>
            <p:nvPr/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46" name="图形 4"/>
          <p:cNvGrpSpPr/>
          <p:nvPr/>
        </p:nvGrpSpPr>
        <p:grpSpPr>
          <a:xfrm rot="10800000" flipH="1">
            <a:off x="5376716" y="5459315"/>
            <a:ext cx="7712267" cy="1776047"/>
            <a:chOff x="-1994466" y="-3298295"/>
            <a:chExt cx="7712267" cy="1776047"/>
          </a:xfrm>
          <a:gradFill flip="none" rotWithShape="1">
            <a:gsLst>
              <a:gs pos="82000">
                <a:srgbClr val="E7CB9C"/>
              </a:gs>
              <a:gs pos="94000">
                <a:srgbClr val="E7CB9C">
                  <a:alpha val="0"/>
                </a:srgbClr>
              </a:gs>
              <a:gs pos="31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47" name="任意多边形: 形状 46"/>
            <p:cNvSpPr/>
            <p:nvPr/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8" name="任意多边形: 形状 47"/>
            <p:cNvSpPr/>
            <p:nvPr/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9" name="任意多边形: 形状 48"/>
            <p:cNvSpPr/>
            <p:nvPr/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0" name="任意多边形: 形状 49"/>
            <p:cNvSpPr/>
            <p:nvPr/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1" name="任意多边形: 形状 50"/>
            <p:cNvSpPr/>
            <p:nvPr/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2" name="任意多边形: 形状 51"/>
            <p:cNvSpPr/>
            <p:nvPr/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3" name="任意多边形: 形状 52"/>
            <p:cNvSpPr/>
            <p:nvPr/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4" name="任意多边形: 形状 53"/>
            <p:cNvSpPr/>
            <p:nvPr/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5" name="任意多边形: 形状 54"/>
            <p:cNvSpPr/>
            <p:nvPr/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6" name="任意多边形: 形状 55"/>
            <p:cNvSpPr/>
            <p:nvPr/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7" name="任意多边形: 形状 56"/>
            <p:cNvSpPr/>
            <p:nvPr/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8" name="任意多边形: 形状 57"/>
            <p:cNvSpPr/>
            <p:nvPr/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9" name="任意多边形: 形状 58"/>
            <p:cNvSpPr/>
            <p:nvPr/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0" name="任意多边形: 形状 59"/>
            <p:cNvSpPr/>
            <p:nvPr/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1" name="任意多边形: 形状 60"/>
            <p:cNvSpPr/>
            <p:nvPr/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2" name="任意多边形: 形状 61"/>
            <p:cNvSpPr/>
            <p:nvPr/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3" name="任意多边形: 形状 62"/>
            <p:cNvSpPr/>
            <p:nvPr/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4" name="任意多边形: 形状 63"/>
            <p:cNvSpPr/>
            <p:nvPr/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5" name="任意多边形: 形状 64"/>
            <p:cNvSpPr/>
            <p:nvPr/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6" name="任意多边形: 形状 65"/>
            <p:cNvSpPr/>
            <p:nvPr/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7" name="任意多边形: 形状 66"/>
            <p:cNvSpPr/>
            <p:nvPr/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8" name="任意多边形: 形状 67"/>
            <p:cNvSpPr/>
            <p:nvPr/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9" name="任意多边形: 形状 68"/>
            <p:cNvSpPr/>
            <p:nvPr/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0" name="任意多边形: 形状 69"/>
            <p:cNvSpPr/>
            <p:nvPr/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1" name="任意多边形: 形状 70"/>
            <p:cNvSpPr/>
            <p:nvPr/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2" name="任意多边形: 形状 71"/>
            <p:cNvSpPr/>
            <p:nvPr/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3" name="任意多边形: 形状 72"/>
            <p:cNvSpPr/>
            <p:nvPr/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4" name="任意多边形: 形状 73"/>
            <p:cNvSpPr/>
            <p:nvPr/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7962325" y="2627677"/>
            <a:ext cx="3660140" cy="3371850"/>
            <a:chOff x="4287440" y="1743075"/>
            <a:chExt cx="3659981" cy="3371850"/>
          </a:xfrm>
        </p:grpSpPr>
        <p:grpSp>
          <p:nvGrpSpPr>
            <p:cNvPr id="9" name="组合 8"/>
            <p:cNvGrpSpPr/>
            <p:nvPr/>
          </p:nvGrpSpPr>
          <p:grpSpPr>
            <a:xfrm>
              <a:off x="4431505" y="1743075"/>
              <a:ext cx="3371850" cy="3371850"/>
              <a:chOff x="4410075" y="1743075"/>
              <a:chExt cx="3371850" cy="3371850"/>
            </a:xfrm>
          </p:grpSpPr>
          <p:pic>
            <p:nvPicPr>
              <p:cNvPr id="81" name="图片 80" descr="greyscale photography of circuit board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800" r="18600" b="150"/>
              <a:stretch>
                <a:fillRect/>
              </a:stretch>
            </p:blipFill>
            <p:spPr bwMode="auto">
              <a:xfrm>
                <a:off x="4741069" y="2074069"/>
                <a:ext cx="2709862" cy="2709862"/>
              </a:xfrm>
              <a:custGeom>
                <a:avLst/>
                <a:gdLst>
                  <a:gd name="connsiteX0" fmla="*/ 3171825 w 6343650"/>
                  <a:gd name="connsiteY0" fmla="*/ 0 h 6343650"/>
                  <a:gd name="connsiteX1" fmla="*/ 6343650 w 6343650"/>
                  <a:gd name="connsiteY1" fmla="*/ 3171825 h 6343650"/>
                  <a:gd name="connsiteX2" fmla="*/ 3171825 w 6343650"/>
                  <a:gd name="connsiteY2" fmla="*/ 6343650 h 6343650"/>
                  <a:gd name="connsiteX3" fmla="*/ 0 w 6343650"/>
                  <a:gd name="connsiteY3" fmla="*/ 3171825 h 6343650"/>
                  <a:gd name="connsiteX4" fmla="*/ 3171825 w 6343650"/>
                  <a:gd name="connsiteY4" fmla="*/ 0 h 63436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343650" h="6343650">
                    <a:moveTo>
                      <a:pt x="3171825" y="0"/>
                    </a:moveTo>
                    <a:cubicBezTo>
                      <a:pt x="4923576" y="0"/>
                      <a:pt x="6343650" y="1420074"/>
                      <a:pt x="6343650" y="3171825"/>
                    </a:cubicBezTo>
                    <a:cubicBezTo>
                      <a:pt x="6343650" y="4923576"/>
                      <a:pt x="4923576" y="6343650"/>
                      <a:pt x="3171825" y="6343650"/>
                    </a:cubicBezTo>
                    <a:cubicBezTo>
                      <a:pt x="1420074" y="6343650"/>
                      <a:pt x="0" y="4923576"/>
                      <a:pt x="0" y="3171825"/>
                    </a:cubicBezTo>
                    <a:cubicBezTo>
                      <a:pt x="0" y="1420074"/>
                      <a:pt x="1420074" y="0"/>
                      <a:pt x="3171825" y="0"/>
                    </a:cubicBezTo>
                    <a:close/>
                  </a:path>
                </a:pathLst>
              </a:cu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82" name="椭圆 81"/>
              <p:cNvSpPr/>
              <p:nvPr/>
            </p:nvSpPr>
            <p:spPr>
              <a:xfrm>
                <a:off x="4410075" y="1743075"/>
                <a:ext cx="3371850" cy="3371850"/>
              </a:xfrm>
              <a:prstGeom prst="ellipse">
                <a:avLst/>
              </a:prstGeom>
              <a:noFill/>
              <a:ln>
                <a:solidFill>
                  <a:srgbClr val="E7CB9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方正大黑体_GBK" panose="02010600010101010101" charset="-122"/>
                </a:endParaRPr>
              </a:p>
            </p:txBody>
          </p:sp>
        </p:grpSp>
        <p:grpSp>
          <p:nvGrpSpPr>
            <p:cNvPr id="15" name="组合 14"/>
            <p:cNvGrpSpPr/>
            <p:nvPr/>
          </p:nvGrpSpPr>
          <p:grpSpPr>
            <a:xfrm>
              <a:off x="4801790" y="2075260"/>
              <a:ext cx="2631281" cy="2707481"/>
              <a:chOff x="4771242" y="2074069"/>
              <a:chExt cx="2631281" cy="2707481"/>
            </a:xfrm>
          </p:grpSpPr>
          <p:sp>
            <p:nvSpPr>
              <p:cNvPr id="77" name="椭圆 76"/>
              <p:cNvSpPr/>
              <p:nvPr/>
            </p:nvSpPr>
            <p:spPr>
              <a:xfrm rot="5400000">
                <a:off x="4771242" y="2074069"/>
                <a:ext cx="288131" cy="288131"/>
              </a:xfrm>
              <a:prstGeom prst="ellipse">
                <a:avLst/>
              </a:prstGeom>
              <a:gradFill>
                <a:gsLst>
                  <a:gs pos="100000">
                    <a:srgbClr val="09121B">
                      <a:alpha val="92000"/>
                    </a:srgbClr>
                  </a:gs>
                  <a:gs pos="0">
                    <a:schemeClr val="tx1">
                      <a:alpha val="94000"/>
                    </a:schemeClr>
                  </a:gs>
                </a:gsLst>
                <a:lin ang="5400000" scaled="1"/>
              </a:gradFill>
              <a:ln w="50800">
                <a:solidFill>
                  <a:srgbClr val="E7CB9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方正大黑体_GBK" panose="02010600010101010101" charset="-122"/>
                </a:endParaRPr>
              </a:p>
            </p:txBody>
          </p:sp>
          <p:sp>
            <p:nvSpPr>
              <p:cNvPr id="78" name="椭圆 77"/>
              <p:cNvSpPr/>
              <p:nvPr/>
            </p:nvSpPr>
            <p:spPr>
              <a:xfrm rot="5400000">
                <a:off x="4771242" y="4493419"/>
                <a:ext cx="288131" cy="288131"/>
              </a:xfrm>
              <a:prstGeom prst="ellipse">
                <a:avLst/>
              </a:prstGeom>
              <a:gradFill>
                <a:gsLst>
                  <a:gs pos="100000">
                    <a:srgbClr val="09121B">
                      <a:alpha val="92000"/>
                    </a:srgbClr>
                  </a:gs>
                  <a:gs pos="0">
                    <a:schemeClr val="tx1">
                      <a:alpha val="94000"/>
                    </a:schemeClr>
                  </a:gs>
                </a:gsLst>
                <a:lin ang="5400000" scaled="1"/>
              </a:gradFill>
              <a:ln w="50800">
                <a:solidFill>
                  <a:srgbClr val="E7CB9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方正大黑体_GBK" panose="02010600010101010101" charset="-122"/>
                </a:endParaRPr>
              </a:p>
            </p:txBody>
          </p:sp>
          <p:sp>
            <p:nvSpPr>
              <p:cNvPr id="79" name="椭圆 78"/>
              <p:cNvSpPr/>
              <p:nvPr/>
            </p:nvSpPr>
            <p:spPr>
              <a:xfrm rot="5400000">
                <a:off x="7114392" y="2074069"/>
                <a:ext cx="288131" cy="288131"/>
              </a:xfrm>
              <a:prstGeom prst="ellipse">
                <a:avLst/>
              </a:prstGeom>
              <a:gradFill>
                <a:gsLst>
                  <a:gs pos="100000">
                    <a:srgbClr val="09121B">
                      <a:alpha val="92000"/>
                    </a:srgbClr>
                  </a:gs>
                  <a:gs pos="0">
                    <a:schemeClr val="tx1">
                      <a:alpha val="94000"/>
                    </a:schemeClr>
                  </a:gs>
                </a:gsLst>
                <a:lin ang="5400000" scaled="1"/>
              </a:gradFill>
              <a:ln w="50800">
                <a:solidFill>
                  <a:srgbClr val="E7CB9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方正大黑体_GBK" panose="02010600010101010101" charset="-122"/>
                </a:endParaRPr>
              </a:p>
            </p:txBody>
          </p:sp>
          <p:sp>
            <p:nvSpPr>
              <p:cNvPr id="80" name="椭圆 79"/>
              <p:cNvSpPr/>
              <p:nvPr/>
            </p:nvSpPr>
            <p:spPr>
              <a:xfrm rot="5400000">
                <a:off x="7114392" y="4493419"/>
                <a:ext cx="288131" cy="288131"/>
              </a:xfrm>
              <a:prstGeom prst="ellipse">
                <a:avLst/>
              </a:prstGeom>
              <a:gradFill>
                <a:gsLst>
                  <a:gs pos="100000">
                    <a:srgbClr val="09121B">
                      <a:alpha val="92000"/>
                    </a:srgbClr>
                  </a:gs>
                  <a:gs pos="0">
                    <a:schemeClr val="tx1">
                      <a:alpha val="94000"/>
                    </a:schemeClr>
                  </a:gs>
                </a:gsLst>
                <a:lin ang="5400000" scaled="1"/>
              </a:gradFill>
              <a:ln w="50800">
                <a:solidFill>
                  <a:srgbClr val="E7CB9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方正大黑体_GBK" panose="02010600010101010101" charset="-122"/>
                </a:endParaRPr>
              </a:p>
            </p:txBody>
          </p:sp>
        </p:grpSp>
        <p:grpSp>
          <p:nvGrpSpPr>
            <p:cNvPr id="16" name="组合 15"/>
            <p:cNvGrpSpPr/>
            <p:nvPr/>
          </p:nvGrpSpPr>
          <p:grpSpPr>
            <a:xfrm>
              <a:off x="4287440" y="3284935"/>
              <a:ext cx="3659981" cy="288131"/>
              <a:chOff x="4287440" y="3293269"/>
              <a:chExt cx="3659981" cy="288131"/>
            </a:xfrm>
          </p:grpSpPr>
          <p:sp>
            <p:nvSpPr>
              <p:cNvPr id="75" name="椭圆 74"/>
              <p:cNvSpPr/>
              <p:nvPr/>
            </p:nvSpPr>
            <p:spPr>
              <a:xfrm rot="5400000">
                <a:off x="7659290" y="3293269"/>
                <a:ext cx="288131" cy="288131"/>
              </a:xfrm>
              <a:prstGeom prst="ellipse">
                <a:avLst/>
              </a:prstGeom>
              <a:gradFill>
                <a:gsLst>
                  <a:gs pos="100000">
                    <a:srgbClr val="09121B">
                      <a:alpha val="92000"/>
                    </a:srgbClr>
                  </a:gs>
                  <a:gs pos="0">
                    <a:schemeClr val="tx1">
                      <a:alpha val="94000"/>
                    </a:schemeClr>
                  </a:gs>
                </a:gsLst>
                <a:lin ang="5400000" scaled="1"/>
              </a:gradFill>
              <a:ln w="50800">
                <a:solidFill>
                  <a:srgbClr val="E7CB9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方正大黑体_GBK" panose="02010600010101010101" charset="-122"/>
                </a:endParaRPr>
              </a:p>
            </p:txBody>
          </p:sp>
          <p:sp>
            <p:nvSpPr>
              <p:cNvPr id="76" name="椭圆 75"/>
              <p:cNvSpPr/>
              <p:nvPr/>
            </p:nvSpPr>
            <p:spPr>
              <a:xfrm rot="5400000">
                <a:off x="4287440" y="3293269"/>
                <a:ext cx="288131" cy="288131"/>
              </a:xfrm>
              <a:prstGeom prst="ellipse">
                <a:avLst/>
              </a:prstGeom>
              <a:gradFill>
                <a:gsLst>
                  <a:gs pos="100000">
                    <a:srgbClr val="09121B">
                      <a:alpha val="92000"/>
                    </a:srgbClr>
                  </a:gs>
                  <a:gs pos="0">
                    <a:schemeClr val="tx1">
                      <a:alpha val="94000"/>
                    </a:schemeClr>
                  </a:gs>
                </a:gsLst>
                <a:lin ang="5400000" scaled="1"/>
              </a:gradFill>
              <a:ln w="50800">
                <a:solidFill>
                  <a:srgbClr val="E7CB9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方正大黑体_GBK" panose="02010600010101010101" charset="-122"/>
                </a:endParaRPr>
              </a:p>
            </p:txBody>
          </p:sp>
        </p:grpSp>
      </p:grpSp>
      <p:grpSp>
        <p:nvGrpSpPr>
          <p:cNvPr id="10" name="组合 9"/>
          <p:cNvGrpSpPr/>
          <p:nvPr/>
        </p:nvGrpSpPr>
        <p:grpSpPr>
          <a:xfrm>
            <a:off x="9560560" y="133985"/>
            <a:ext cx="2506345" cy="513080"/>
            <a:chOff x="15056" y="211"/>
            <a:chExt cx="3947" cy="808"/>
          </a:xfrm>
        </p:grpSpPr>
        <p:pic>
          <p:nvPicPr>
            <p:cNvPr id="83" name="校名"/>
            <p:cNvPicPr>
              <a:picLocks noChangeAspect="1"/>
            </p:cNvPicPr>
            <p:nvPr>
              <p:custDataLst>
                <p:tags r:id="rId3"/>
              </p:custDataLst>
            </p:nvPr>
          </p:nvPicPr>
          <p:blipFill>
            <a:blip r:embed="rId4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84" name="校徽"/>
            <p:cNvPicPr>
              <a:picLocks noChangeAspect="1"/>
            </p:cNvPicPr>
            <p:nvPr>
              <p:custDataLst>
                <p:tags r:id="rId6"/>
              </p:custDataLst>
            </p:nvPr>
          </p:nvPicPr>
          <p:blipFill>
            <a:blip r:embed="rId7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451177" y="278436"/>
            <a:ext cx="2692074" cy="725526"/>
            <a:chOff x="712435" y="931579"/>
            <a:chExt cx="2692074" cy="725526"/>
          </a:xfrm>
        </p:grpSpPr>
        <p:sp>
          <p:nvSpPr>
            <p:cNvPr id="4" name="矩形: 圆角 11"/>
            <p:cNvSpPr/>
            <p:nvPr>
              <p:custDataLst>
                <p:tags r:id="rId1"/>
              </p:custDataLst>
            </p:nvPr>
          </p:nvSpPr>
          <p:spPr>
            <a:xfrm>
              <a:off x="712435" y="1183185"/>
              <a:ext cx="2692074" cy="473920"/>
            </a:xfrm>
            <a:custGeom>
              <a:avLst/>
              <a:gdLst>
                <a:gd name="connsiteX0" fmla="*/ 0 w 5535792"/>
                <a:gd name="connsiteY0" fmla="*/ 0 h 647139"/>
                <a:gd name="connsiteX1" fmla="*/ 0 w 5535792"/>
                <a:gd name="connsiteY1" fmla="*/ 0 h 647139"/>
                <a:gd name="connsiteX2" fmla="*/ 5535792 w 5535792"/>
                <a:gd name="connsiteY2" fmla="*/ 0 h 647139"/>
                <a:gd name="connsiteX3" fmla="*/ 5535792 w 5535792"/>
                <a:gd name="connsiteY3" fmla="*/ 0 h 647139"/>
                <a:gd name="connsiteX4" fmla="*/ 5535792 w 5535792"/>
                <a:gd name="connsiteY4" fmla="*/ 647139 h 647139"/>
                <a:gd name="connsiteX5" fmla="*/ 5535792 w 5535792"/>
                <a:gd name="connsiteY5" fmla="*/ 647139 h 647139"/>
                <a:gd name="connsiteX6" fmla="*/ 0 w 5535792"/>
                <a:gd name="connsiteY6" fmla="*/ 647139 h 647139"/>
                <a:gd name="connsiteX7" fmla="*/ 0 w 5535792"/>
                <a:gd name="connsiteY7" fmla="*/ 647139 h 647139"/>
                <a:gd name="connsiteX8" fmla="*/ 0 w 5535792"/>
                <a:gd name="connsiteY8" fmla="*/ 0 h 647139"/>
                <a:gd name="connsiteX0-1" fmla="*/ 0 w 5535792"/>
                <a:gd name="connsiteY0-2" fmla="*/ 0 h 647139"/>
                <a:gd name="connsiteX1-3" fmla="*/ 0 w 5535792"/>
                <a:gd name="connsiteY1-4" fmla="*/ 0 h 647139"/>
                <a:gd name="connsiteX2-5" fmla="*/ 175296 w 5535792"/>
                <a:gd name="connsiteY2-6" fmla="*/ 0 h 647139"/>
                <a:gd name="connsiteX3-7" fmla="*/ 5535792 w 5535792"/>
                <a:gd name="connsiteY3-8" fmla="*/ 0 h 647139"/>
                <a:gd name="connsiteX4-9" fmla="*/ 5535792 w 5535792"/>
                <a:gd name="connsiteY4-10" fmla="*/ 0 h 647139"/>
                <a:gd name="connsiteX5-11" fmla="*/ 5535792 w 5535792"/>
                <a:gd name="connsiteY5-12" fmla="*/ 647139 h 647139"/>
                <a:gd name="connsiteX6-13" fmla="*/ 5535792 w 5535792"/>
                <a:gd name="connsiteY6-14" fmla="*/ 647139 h 647139"/>
                <a:gd name="connsiteX7-15" fmla="*/ 0 w 5535792"/>
                <a:gd name="connsiteY7-16" fmla="*/ 647139 h 647139"/>
                <a:gd name="connsiteX8-17" fmla="*/ 0 w 5535792"/>
                <a:gd name="connsiteY8-18" fmla="*/ 647139 h 647139"/>
                <a:gd name="connsiteX9" fmla="*/ 0 w 5535792"/>
                <a:gd name="connsiteY9" fmla="*/ 0 h 647139"/>
                <a:gd name="connsiteX0-19" fmla="*/ 0 w 5535792"/>
                <a:gd name="connsiteY0-20" fmla="*/ 7620 h 654759"/>
                <a:gd name="connsiteX1-21" fmla="*/ 0 w 5535792"/>
                <a:gd name="connsiteY1-22" fmla="*/ 7620 h 654759"/>
                <a:gd name="connsiteX2-23" fmla="*/ 175296 w 5535792"/>
                <a:gd name="connsiteY2-24" fmla="*/ 7620 h 654759"/>
                <a:gd name="connsiteX3-25" fmla="*/ 1463076 w 5535792"/>
                <a:gd name="connsiteY3-26" fmla="*/ 0 h 654759"/>
                <a:gd name="connsiteX4-27" fmla="*/ 5535792 w 5535792"/>
                <a:gd name="connsiteY4-28" fmla="*/ 7620 h 654759"/>
                <a:gd name="connsiteX5-29" fmla="*/ 5535792 w 5535792"/>
                <a:gd name="connsiteY5-30" fmla="*/ 7620 h 654759"/>
                <a:gd name="connsiteX6-31" fmla="*/ 5535792 w 5535792"/>
                <a:gd name="connsiteY6-32" fmla="*/ 654759 h 654759"/>
                <a:gd name="connsiteX7-33" fmla="*/ 5535792 w 5535792"/>
                <a:gd name="connsiteY7-34" fmla="*/ 654759 h 654759"/>
                <a:gd name="connsiteX8-35" fmla="*/ 0 w 5535792"/>
                <a:gd name="connsiteY8-36" fmla="*/ 654759 h 654759"/>
                <a:gd name="connsiteX9-37" fmla="*/ 0 w 5535792"/>
                <a:gd name="connsiteY9-38" fmla="*/ 654759 h 654759"/>
                <a:gd name="connsiteX10" fmla="*/ 0 w 5535792"/>
                <a:gd name="connsiteY10" fmla="*/ 7620 h 654759"/>
                <a:gd name="connsiteX0-39" fmla="*/ 0 w 5535792"/>
                <a:gd name="connsiteY0-40" fmla="*/ 0 h 647139"/>
                <a:gd name="connsiteX1-41" fmla="*/ 0 w 5535792"/>
                <a:gd name="connsiteY1-42" fmla="*/ 0 h 647139"/>
                <a:gd name="connsiteX2-43" fmla="*/ 175296 w 5535792"/>
                <a:gd name="connsiteY2-44" fmla="*/ 0 h 647139"/>
                <a:gd name="connsiteX3-45" fmla="*/ 5535792 w 5535792"/>
                <a:gd name="connsiteY3-46" fmla="*/ 0 h 647139"/>
                <a:gd name="connsiteX4-47" fmla="*/ 5535792 w 5535792"/>
                <a:gd name="connsiteY4-48" fmla="*/ 0 h 647139"/>
                <a:gd name="connsiteX5-49" fmla="*/ 5535792 w 5535792"/>
                <a:gd name="connsiteY5-50" fmla="*/ 647139 h 647139"/>
                <a:gd name="connsiteX6-51" fmla="*/ 5535792 w 5535792"/>
                <a:gd name="connsiteY6-52" fmla="*/ 647139 h 647139"/>
                <a:gd name="connsiteX7-53" fmla="*/ 0 w 5535792"/>
                <a:gd name="connsiteY7-54" fmla="*/ 647139 h 647139"/>
                <a:gd name="connsiteX8-55" fmla="*/ 0 w 5535792"/>
                <a:gd name="connsiteY8-56" fmla="*/ 647139 h 647139"/>
                <a:gd name="connsiteX9-57" fmla="*/ 0 w 5535792"/>
                <a:gd name="connsiteY9-58" fmla="*/ 0 h 647139"/>
                <a:gd name="connsiteX0-59" fmla="*/ 0 w 5535792"/>
                <a:gd name="connsiteY0-60" fmla="*/ 7620 h 654759"/>
                <a:gd name="connsiteX1-61" fmla="*/ 0 w 5535792"/>
                <a:gd name="connsiteY1-62" fmla="*/ 7620 h 654759"/>
                <a:gd name="connsiteX2-63" fmla="*/ 175296 w 5535792"/>
                <a:gd name="connsiteY2-64" fmla="*/ 7620 h 654759"/>
                <a:gd name="connsiteX3-65" fmla="*/ 1463076 w 5535792"/>
                <a:gd name="connsiteY3-66" fmla="*/ 0 h 654759"/>
                <a:gd name="connsiteX4-67" fmla="*/ 5535792 w 5535792"/>
                <a:gd name="connsiteY4-68" fmla="*/ 7620 h 654759"/>
                <a:gd name="connsiteX5-69" fmla="*/ 5535792 w 5535792"/>
                <a:gd name="connsiteY5-70" fmla="*/ 7620 h 654759"/>
                <a:gd name="connsiteX6-71" fmla="*/ 5535792 w 5535792"/>
                <a:gd name="connsiteY6-72" fmla="*/ 654759 h 654759"/>
                <a:gd name="connsiteX7-73" fmla="*/ 5535792 w 5535792"/>
                <a:gd name="connsiteY7-74" fmla="*/ 654759 h 654759"/>
                <a:gd name="connsiteX8-75" fmla="*/ 0 w 5535792"/>
                <a:gd name="connsiteY8-76" fmla="*/ 654759 h 654759"/>
                <a:gd name="connsiteX9-77" fmla="*/ 0 w 5535792"/>
                <a:gd name="connsiteY9-78" fmla="*/ 654759 h 654759"/>
                <a:gd name="connsiteX10-79" fmla="*/ 0 w 5535792"/>
                <a:gd name="connsiteY10-80" fmla="*/ 7620 h 654759"/>
                <a:gd name="connsiteX0-81" fmla="*/ 0 w 5535792"/>
                <a:gd name="connsiteY0-82" fmla="*/ 0 h 647139"/>
                <a:gd name="connsiteX1-83" fmla="*/ 0 w 5535792"/>
                <a:gd name="connsiteY1-84" fmla="*/ 0 h 647139"/>
                <a:gd name="connsiteX2-85" fmla="*/ 175296 w 5535792"/>
                <a:gd name="connsiteY2-86" fmla="*/ 0 h 647139"/>
                <a:gd name="connsiteX3-87" fmla="*/ 1470696 w 5535792"/>
                <a:gd name="connsiteY3-88" fmla="*/ 7620 h 647139"/>
                <a:gd name="connsiteX4-89" fmla="*/ 5535792 w 5535792"/>
                <a:gd name="connsiteY4-90" fmla="*/ 0 h 647139"/>
                <a:gd name="connsiteX5-91" fmla="*/ 5535792 w 5535792"/>
                <a:gd name="connsiteY5-92" fmla="*/ 0 h 647139"/>
                <a:gd name="connsiteX6-93" fmla="*/ 5535792 w 5535792"/>
                <a:gd name="connsiteY6-94" fmla="*/ 647139 h 647139"/>
                <a:gd name="connsiteX7-95" fmla="*/ 5535792 w 5535792"/>
                <a:gd name="connsiteY7-96" fmla="*/ 647139 h 647139"/>
                <a:gd name="connsiteX8-97" fmla="*/ 0 w 5535792"/>
                <a:gd name="connsiteY8-98" fmla="*/ 647139 h 647139"/>
                <a:gd name="connsiteX9-99" fmla="*/ 0 w 5535792"/>
                <a:gd name="connsiteY9-100" fmla="*/ 647139 h 647139"/>
                <a:gd name="connsiteX10-101" fmla="*/ 0 w 5535792"/>
                <a:gd name="connsiteY10-102" fmla="*/ 0 h 647139"/>
                <a:gd name="connsiteX0-103" fmla="*/ 1470696 w 5535792"/>
                <a:gd name="connsiteY0-104" fmla="*/ 7620 h 647139"/>
                <a:gd name="connsiteX1-105" fmla="*/ 5535792 w 5535792"/>
                <a:gd name="connsiteY1-106" fmla="*/ 0 h 647139"/>
                <a:gd name="connsiteX2-107" fmla="*/ 5535792 w 5535792"/>
                <a:gd name="connsiteY2-108" fmla="*/ 0 h 647139"/>
                <a:gd name="connsiteX3-109" fmla="*/ 5535792 w 5535792"/>
                <a:gd name="connsiteY3-110" fmla="*/ 647139 h 647139"/>
                <a:gd name="connsiteX4-111" fmla="*/ 5535792 w 5535792"/>
                <a:gd name="connsiteY4-112" fmla="*/ 647139 h 647139"/>
                <a:gd name="connsiteX5-113" fmla="*/ 0 w 5535792"/>
                <a:gd name="connsiteY5-114" fmla="*/ 647139 h 647139"/>
                <a:gd name="connsiteX6-115" fmla="*/ 0 w 5535792"/>
                <a:gd name="connsiteY6-116" fmla="*/ 647139 h 647139"/>
                <a:gd name="connsiteX7-117" fmla="*/ 0 w 5535792"/>
                <a:gd name="connsiteY7-118" fmla="*/ 0 h 647139"/>
                <a:gd name="connsiteX8-119" fmla="*/ 0 w 5535792"/>
                <a:gd name="connsiteY8-120" fmla="*/ 0 h 647139"/>
                <a:gd name="connsiteX9-121" fmla="*/ 266736 w 5535792"/>
                <a:gd name="connsiteY9-122" fmla="*/ 91440 h 647139"/>
                <a:gd name="connsiteX0-123" fmla="*/ 1470696 w 5535792"/>
                <a:gd name="connsiteY0-124" fmla="*/ 7620 h 647139"/>
                <a:gd name="connsiteX1-125" fmla="*/ 5535792 w 5535792"/>
                <a:gd name="connsiteY1-126" fmla="*/ 0 h 647139"/>
                <a:gd name="connsiteX2-127" fmla="*/ 5535792 w 5535792"/>
                <a:gd name="connsiteY2-128" fmla="*/ 0 h 647139"/>
                <a:gd name="connsiteX3-129" fmla="*/ 5535792 w 5535792"/>
                <a:gd name="connsiteY3-130" fmla="*/ 647139 h 647139"/>
                <a:gd name="connsiteX4-131" fmla="*/ 5535792 w 5535792"/>
                <a:gd name="connsiteY4-132" fmla="*/ 647139 h 647139"/>
                <a:gd name="connsiteX5-133" fmla="*/ 0 w 5535792"/>
                <a:gd name="connsiteY5-134" fmla="*/ 647139 h 647139"/>
                <a:gd name="connsiteX6-135" fmla="*/ 0 w 5535792"/>
                <a:gd name="connsiteY6-136" fmla="*/ 647139 h 647139"/>
                <a:gd name="connsiteX7-137" fmla="*/ 0 w 5535792"/>
                <a:gd name="connsiteY7-138" fmla="*/ 0 h 647139"/>
                <a:gd name="connsiteX8-139" fmla="*/ 0 w 5535792"/>
                <a:gd name="connsiteY8-140" fmla="*/ 0 h 647139"/>
                <a:gd name="connsiteX9-141" fmla="*/ 144816 w 5535792"/>
                <a:gd name="connsiteY9-142" fmla="*/ 0 h 647139"/>
                <a:gd name="connsiteX0-143" fmla="*/ 3580484 w 5535792"/>
                <a:gd name="connsiteY0-144" fmla="*/ 12273 h 647139"/>
                <a:gd name="connsiteX1-145" fmla="*/ 5535792 w 5535792"/>
                <a:gd name="connsiteY1-146" fmla="*/ 0 h 647139"/>
                <a:gd name="connsiteX2-147" fmla="*/ 5535792 w 5535792"/>
                <a:gd name="connsiteY2-148" fmla="*/ 0 h 647139"/>
                <a:gd name="connsiteX3-149" fmla="*/ 5535792 w 5535792"/>
                <a:gd name="connsiteY3-150" fmla="*/ 647139 h 647139"/>
                <a:gd name="connsiteX4-151" fmla="*/ 5535792 w 5535792"/>
                <a:gd name="connsiteY4-152" fmla="*/ 647139 h 647139"/>
                <a:gd name="connsiteX5-153" fmla="*/ 0 w 5535792"/>
                <a:gd name="connsiteY5-154" fmla="*/ 647139 h 647139"/>
                <a:gd name="connsiteX6-155" fmla="*/ 0 w 5535792"/>
                <a:gd name="connsiteY6-156" fmla="*/ 647139 h 647139"/>
                <a:gd name="connsiteX7-157" fmla="*/ 0 w 5535792"/>
                <a:gd name="connsiteY7-158" fmla="*/ 0 h 647139"/>
                <a:gd name="connsiteX8-159" fmla="*/ 0 w 5535792"/>
                <a:gd name="connsiteY8-160" fmla="*/ 0 h 647139"/>
                <a:gd name="connsiteX9-161" fmla="*/ 144816 w 5535792"/>
                <a:gd name="connsiteY9-162" fmla="*/ 0 h 647139"/>
                <a:gd name="connsiteX0-163" fmla="*/ 3594772 w 5535792"/>
                <a:gd name="connsiteY0-164" fmla="*/ 7620 h 647139"/>
                <a:gd name="connsiteX1-165" fmla="*/ 5535792 w 5535792"/>
                <a:gd name="connsiteY1-166" fmla="*/ 0 h 647139"/>
                <a:gd name="connsiteX2-167" fmla="*/ 5535792 w 5535792"/>
                <a:gd name="connsiteY2-168" fmla="*/ 0 h 647139"/>
                <a:gd name="connsiteX3-169" fmla="*/ 5535792 w 5535792"/>
                <a:gd name="connsiteY3-170" fmla="*/ 647139 h 647139"/>
                <a:gd name="connsiteX4-171" fmla="*/ 5535792 w 5535792"/>
                <a:gd name="connsiteY4-172" fmla="*/ 647139 h 647139"/>
                <a:gd name="connsiteX5-173" fmla="*/ 0 w 5535792"/>
                <a:gd name="connsiteY5-174" fmla="*/ 647139 h 647139"/>
                <a:gd name="connsiteX6-175" fmla="*/ 0 w 5535792"/>
                <a:gd name="connsiteY6-176" fmla="*/ 647139 h 647139"/>
                <a:gd name="connsiteX7-177" fmla="*/ 0 w 5535792"/>
                <a:gd name="connsiteY7-178" fmla="*/ 0 h 647139"/>
                <a:gd name="connsiteX8-179" fmla="*/ 0 w 5535792"/>
                <a:gd name="connsiteY8-180" fmla="*/ 0 h 647139"/>
                <a:gd name="connsiteX9-181" fmla="*/ 144816 w 5535792"/>
                <a:gd name="connsiteY9-182" fmla="*/ 0 h 647139"/>
                <a:gd name="connsiteX0-183" fmla="*/ 3604297 w 5535792"/>
                <a:gd name="connsiteY0-184" fmla="*/ 0 h 648825"/>
                <a:gd name="connsiteX1-185" fmla="*/ 5535792 w 5535792"/>
                <a:gd name="connsiteY1-186" fmla="*/ 1686 h 648825"/>
                <a:gd name="connsiteX2-187" fmla="*/ 5535792 w 5535792"/>
                <a:gd name="connsiteY2-188" fmla="*/ 1686 h 648825"/>
                <a:gd name="connsiteX3-189" fmla="*/ 5535792 w 5535792"/>
                <a:gd name="connsiteY3-190" fmla="*/ 648825 h 648825"/>
                <a:gd name="connsiteX4-191" fmla="*/ 5535792 w 5535792"/>
                <a:gd name="connsiteY4-192" fmla="*/ 648825 h 648825"/>
                <a:gd name="connsiteX5-193" fmla="*/ 0 w 5535792"/>
                <a:gd name="connsiteY5-194" fmla="*/ 648825 h 648825"/>
                <a:gd name="connsiteX6-195" fmla="*/ 0 w 5535792"/>
                <a:gd name="connsiteY6-196" fmla="*/ 648825 h 648825"/>
                <a:gd name="connsiteX7-197" fmla="*/ 0 w 5535792"/>
                <a:gd name="connsiteY7-198" fmla="*/ 1686 h 648825"/>
                <a:gd name="connsiteX8-199" fmla="*/ 0 w 5535792"/>
                <a:gd name="connsiteY8-200" fmla="*/ 1686 h 648825"/>
                <a:gd name="connsiteX9-201" fmla="*/ 144816 w 5535792"/>
                <a:gd name="connsiteY9-202" fmla="*/ 1686 h 648825"/>
                <a:gd name="connsiteX0-203" fmla="*/ 4139905 w 5535792"/>
                <a:gd name="connsiteY0-204" fmla="*/ 0 h 655344"/>
                <a:gd name="connsiteX1-205" fmla="*/ 5535792 w 5535792"/>
                <a:gd name="connsiteY1-206" fmla="*/ 8205 h 655344"/>
                <a:gd name="connsiteX2-207" fmla="*/ 5535792 w 5535792"/>
                <a:gd name="connsiteY2-208" fmla="*/ 8205 h 655344"/>
                <a:gd name="connsiteX3-209" fmla="*/ 5535792 w 5535792"/>
                <a:gd name="connsiteY3-210" fmla="*/ 655344 h 655344"/>
                <a:gd name="connsiteX4-211" fmla="*/ 5535792 w 5535792"/>
                <a:gd name="connsiteY4-212" fmla="*/ 655344 h 655344"/>
                <a:gd name="connsiteX5-213" fmla="*/ 0 w 5535792"/>
                <a:gd name="connsiteY5-214" fmla="*/ 655344 h 655344"/>
                <a:gd name="connsiteX6-215" fmla="*/ 0 w 5535792"/>
                <a:gd name="connsiteY6-216" fmla="*/ 655344 h 655344"/>
                <a:gd name="connsiteX7-217" fmla="*/ 0 w 5535792"/>
                <a:gd name="connsiteY7-218" fmla="*/ 8205 h 655344"/>
                <a:gd name="connsiteX8-219" fmla="*/ 0 w 5535792"/>
                <a:gd name="connsiteY8-220" fmla="*/ 8205 h 655344"/>
                <a:gd name="connsiteX9-221" fmla="*/ 144816 w 5535792"/>
                <a:gd name="connsiteY9-222" fmla="*/ 8205 h 655344"/>
                <a:gd name="connsiteX0-223" fmla="*/ 4149471 w 5535792"/>
                <a:gd name="connsiteY0-224" fmla="*/ 0 h 648825"/>
                <a:gd name="connsiteX1-225" fmla="*/ 5535792 w 5535792"/>
                <a:gd name="connsiteY1-226" fmla="*/ 1686 h 648825"/>
                <a:gd name="connsiteX2-227" fmla="*/ 5535792 w 5535792"/>
                <a:gd name="connsiteY2-228" fmla="*/ 1686 h 648825"/>
                <a:gd name="connsiteX3-229" fmla="*/ 5535792 w 5535792"/>
                <a:gd name="connsiteY3-230" fmla="*/ 648825 h 648825"/>
                <a:gd name="connsiteX4-231" fmla="*/ 5535792 w 5535792"/>
                <a:gd name="connsiteY4-232" fmla="*/ 648825 h 648825"/>
                <a:gd name="connsiteX5-233" fmla="*/ 0 w 5535792"/>
                <a:gd name="connsiteY5-234" fmla="*/ 648825 h 648825"/>
                <a:gd name="connsiteX6-235" fmla="*/ 0 w 5535792"/>
                <a:gd name="connsiteY6-236" fmla="*/ 648825 h 648825"/>
                <a:gd name="connsiteX7-237" fmla="*/ 0 w 5535792"/>
                <a:gd name="connsiteY7-238" fmla="*/ 1686 h 648825"/>
                <a:gd name="connsiteX8-239" fmla="*/ 0 w 5535792"/>
                <a:gd name="connsiteY8-240" fmla="*/ 1686 h 648825"/>
                <a:gd name="connsiteX9-241" fmla="*/ 144816 w 5535792"/>
                <a:gd name="connsiteY9-242" fmla="*/ 1686 h 6488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37" y="connsiteY9-38"/>
                </a:cxn>
              </a:cxnLst>
              <a:rect l="l" t="t" r="r" b="b"/>
              <a:pathLst>
                <a:path w="5535792" h="648825">
                  <a:moveTo>
                    <a:pt x="4149471" y="0"/>
                  </a:moveTo>
                  <a:lnTo>
                    <a:pt x="5535792" y="1686"/>
                  </a:lnTo>
                  <a:lnTo>
                    <a:pt x="5535792" y="1686"/>
                  </a:lnTo>
                  <a:lnTo>
                    <a:pt x="5535792" y="648825"/>
                  </a:lnTo>
                  <a:lnTo>
                    <a:pt x="5535792" y="648825"/>
                  </a:lnTo>
                  <a:lnTo>
                    <a:pt x="0" y="648825"/>
                  </a:lnTo>
                  <a:lnTo>
                    <a:pt x="0" y="648825"/>
                  </a:lnTo>
                  <a:lnTo>
                    <a:pt x="0" y="1686"/>
                  </a:lnTo>
                  <a:lnTo>
                    <a:pt x="0" y="1686"/>
                  </a:lnTo>
                  <a:lnTo>
                    <a:pt x="144816" y="1686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2"/>
              </p:custDataLst>
            </p:nvPr>
          </p:nvSpPr>
          <p:spPr>
            <a:xfrm>
              <a:off x="781014" y="931579"/>
              <a:ext cx="2223444" cy="4603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24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指令集</a:t>
              </a:r>
              <a:endParaRPr lang="zh-CN" altLang="en-US" sz="24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3"/>
              </p:custDataLst>
            </p:nvPr>
          </p:nvSpPr>
          <p:spPr>
            <a:xfrm>
              <a:off x="781015" y="1360204"/>
              <a:ext cx="2521585" cy="26035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dist"/>
              <a:r>
                <a:rPr lang="en-US" altLang="zh-CN" sz="1100" noProof="0" dirty="0">
                  <a:ln w="6350">
                    <a:noFill/>
                  </a:ln>
                  <a:solidFill>
                    <a:srgbClr val="E7CB9C"/>
                  </a:solidFill>
                  <a:effectLst/>
                  <a:uLnTx/>
                  <a:uFillTx/>
                  <a:latin typeface="包图粗黑体" panose="02000800000000000000" charset="-122"/>
                  <a:ea typeface="包图粗黑体" panose="02000800000000000000" charset="-122"/>
                  <a:cs typeface="方正大黑体_GBK" panose="02010600010101010101" charset="-122"/>
                  <a:sym typeface="包图粗黑体" panose="02000800000000000000" charset="-122"/>
                </a:rPr>
                <a:t>INSTRUCTION ENSEMBLE</a:t>
              </a:r>
              <a:endParaRPr lang="en-US" altLang="zh-CN" sz="1100" noProof="0" dirty="0">
                <a:ln w="6350">
                  <a:noFill/>
                </a:ln>
                <a:solidFill>
                  <a:srgbClr val="E7CB9C"/>
                </a:solidFill>
                <a:effectLst/>
                <a:uLnTx/>
                <a:uFillTx/>
                <a:latin typeface="包图粗黑体" panose="02000800000000000000" charset="-122"/>
                <a:ea typeface="包图粗黑体" panose="02000800000000000000" charset="-122"/>
                <a:cs typeface="方正大黑体_GBK" panose="02010600010101010101" charset="-122"/>
                <a:sym typeface="包图粗黑体" panose="02000800000000000000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010285" y="1511935"/>
            <a:ext cx="5173448" cy="1433195"/>
            <a:chOff x="1390650" y="1495677"/>
            <a:chExt cx="4724129" cy="1433157"/>
          </a:xfrm>
        </p:grpSpPr>
        <p:sp>
          <p:nvSpPr>
            <p:cNvPr id="3" name="椭圆 2"/>
            <p:cNvSpPr/>
            <p:nvPr>
              <p:custDataLst>
                <p:tags r:id="rId4"/>
              </p:custDataLst>
            </p:nvPr>
          </p:nvSpPr>
          <p:spPr>
            <a:xfrm flipV="1">
              <a:off x="1390650" y="1639032"/>
              <a:ext cx="189768" cy="189768"/>
            </a:xfrm>
            <a:prstGeom prst="ellipse">
              <a:avLst/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sp>
          <p:nvSpPr>
            <p:cNvPr id="47" name="矩形: 圆角 46"/>
            <p:cNvSpPr/>
            <p:nvPr>
              <p:custDataLst>
                <p:tags r:id="rId5"/>
              </p:custDataLst>
            </p:nvPr>
          </p:nvSpPr>
          <p:spPr>
            <a:xfrm flipV="1">
              <a:off x="1789101" y="1639032"/>
              <a:ext cx="954099" cy="189768"/>
            </a:xfrm>
            <a:prstGeom prst="roundRect">
              <a:avLst>
                <a:gd name="adj" fmla="val 50000"/>
              </a:avLst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1789101" y="1495677"/>
              <a:ext cx="4325678" cy="1433157"/>
              <a:chOff x="1789101" y="1495677"/>
              <a:chExt cx="4325678" cy="1433157"/>
            </a:xfrm>
          </p:grpSpPr>
          <p:sp>
            <p:nvSpPr>
              <p:cNvPr id="48" name="文本框 47"/>
              <p:cNvSpPr txBox="1"/>
              <p:nvPr>
                <p:custDataLst>
                  <p:tags r:id="rId6"/>
                </p:custDataLst>
              </p:nvPr>
            </p:nvSpPr>
            <p:spPr>
              <a:xfrm>
                <a:off x="1789101" y="1897621"/>
                <a:ext cx="4325678" cy="1031213"/>
              </a:xfrm>
              <a:prstGeom prst="rect">
                <a:avLst/>
              </a:prstGeom>
              <a:noFill/>
            </p:spPr>
            <p:txBody>
              <a:bodyPr wrap="square">
                <a:no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1000" kern="0" dirty="0">
                    <a:solidFill>
                      <a:schemeClr val="bg1"/>
                    </a:solidFill>
                    <a:effectLst/>
                    <a:latin typeface="Arial Black" panose="020B0A04020102020204" charset="0"/>
                    <a:ea typeface="汉仪力量黑简" panose="00020600040101010101" charset="-122"/>
                    <a:cs typeface="Arial Black" panose="020B0A04020102020204" charset="0"/>
                  </a:rPr>
                  <a:t>ADD, ADDI, ADDU, ADDIU, SUB, SLT, SUBU, AND, ANDI, OR, ORI, XOR, NOR, XORI, SLTI, SLTIU, SLTU, MUL, MULT, MULTU, DIV, DIVU, SLL, SLLV, SRA, SRAV, SRL, SRLV</a:t>
                </a:r>
                <a:r>
                  <a:rPr lang="zh-CN" altLang="en-US" sz="1000" kern="0" dirty="0">
                    <a:solidFill>
                      <a:schemeClr val="bg1"/>
                    </a:solidFill>
                    <a:effectLst/>
                    <a:latin typeface="Arial Black" panose="020B0A04020102020204" charset="0"/>
                    <a:ea typeface="汉仪力量黑简" panose="00020600040101010101" charset="-122"/>
                    <a:cs typeface="Arial Black" panose="020B0A04020102020204" charset="0"/>
                  </a:rPr>
                  <a:t>，</a:t>
                </a:r>
                <a:r>
                  <a:rPr lang="en-US" altLang="zh-CN" sz="1000" kern="0" dirty="0">
                    <a:solidFill>
                      <a:schemeClr val="bg1"/>
                    </a:solidFill>
                    <a:effectLst/>
                    <a:latin typeface="Arial Black" panose="020B0A04020102020204" charset="0"/>
                    <a:ea typeface="宋体" panose="02010600030101010101" pitchFamily="2" charset="-122"/>
                    <a:cs typeface="Arial Black" panose="020B0A04020102020204" charset="0"/>
                    <a:sym typeface="+mn-ea"/>
                  </a:rPr>
                  <a:t>CLO, CLZ, MOVN, MOVZ, </a:t>
                </a:r>
                <a:r>
                  <a:rPr lang="zh-CN" altLang="en-US" sz="1000" kern="0" dirty="0">
                    <a:solidFill>
                      <a:schemeClr val="bg1"/>
                    </a:solidFill>
                    <a:latin typeface="Arial Black" panose="020B0A04020102020204" charset="0"/>
                    <a:ea typeface="宋体" panose="02010600030101010101" pitchFamily="2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MADD, MADDU, MSUB, MSUBU</a:t>
                </a:r>
                <a:r>
                  <a:rPr lang="en-US" altLang="zh-CN" sz="1000" kern="0" dirty="0">
                    <a:solidFill>
                      <a:schemeClr val="bg1"/>
                    </a:solidFill>
                    <a:latin typeface="Arial Black" panose="020B0A04020102020204" charset="0"/>
                    <a:ea typeface="宋体" panose="02010600030101010101" pitchFamily="2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, LUI</a:t>
                </a:r>
                <a:endParaRPr lang="zh-CN" altLang="en-US" sz="1000" kern="0" dirty="0">
                  <a:solidFill>
                    <a:schemeClr val="bg1"/>
                  </a:solidFill>
                  <a:latin typeface="Arial Black" panose="020B0A04020102020204" charset="0"/>
                  <a:ea typeface="宋体" panose="02010600030101010101" pitchFamily="2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endParaRPr lang="zh-CN" altLang="en-US" sz="1000" kern="0" dirty="0">
                  <a:solidFill>
                    <a:schemeClr val="bg1"/>
                  </a:solidFill>
                  <a:effectLst/>
                  <a:latin typeface="Arial Black" panose="020B0A04020102020204" charset="0"/>
                  <a:ea typeface="汉仪力量黑简" panose="00020600040101010101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</p:txBody>
          </p:sp>
          <p:sp>
            <p:nvSpPr>
              <p:cNvPr id="49" name="文本框 48"/>
              <p:cNvSpPr txBox="1"/>
              <p:nvPr>
                <p:custDataLst>
                  <p:tags r:id="rId7"/>
                </p:custDataLst>
              </p:nvPr>
            </p:nvSpPr>
            <p:spPr>
              <a:xfrm>
                <a:off x="2929633" y="1495677"/>
                <a:ext cx="2512218" cy="46036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汉仪旗黑X1-55W" panose="00020600040101010101" pitchFamily="18" charset="-122"/>
                    <a:sym typeface="汉仪旗黑X3-45W" panose="00020600040101010101" charset="-122"/>
                  </a:rPr>
                  <a:t>计算指令（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汉仪旗黑X1-55W" panose="00020600040101010101" pitchFamily="18" charset="-122"/>
                    <a:sym typeface="汉仪旗黑X3-45W" panose="00020600040101010101" charset="-122"/>
                  </a:rPr>
                  <a:t>37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汉仪旗黑X1-55W" panose="00020600040101010101" pitchFamily="18" charset="-122"/>
                    <a:sym typeface="汉仪旗黑X3-45W" panose="00020600040101010101" charset="-122"/>
                  </a:rPr>
                  <a:t>）</a:t>
                </a:r>
                <a:endParaRPr lang="zh-CN" altLang="en-US" sz="24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汉仪旗黑X1-55W" panose="00020600040101010101" pitchFamily="18" charset="-122"/>
                  <a:sym typeface="汉仪旗黑X3-45W" panose="00020600040101010101" charset="-122"/>
                </a:endParaRPr>
              </a:p>
            </p:txBody>
          </p:sp>
        </p:grpSp>
      </p:grpSp>
      <p:grpSp>
        <p:nvGrpSpPr>
          <p:cNvPr id="50" name="组合 49"/>
          <p:cNvGrpSpPr/>
          <p:nvPr/>
        </p:nvGrpSpPr>
        <p:grpSpPr>
          <a:xfrm>
            <a:off x="985965" y="3489824"/>
            <a:ext cx="4885055" cy="934110"/>
            <a:chOff x="1390650" y="1852594"/>
            <a:chExt cx="4885362" cy="933965"/>
          </a:xfrm>
        </p:grpSpPr>
        <p:sp>
          <p:nvSpPr>
            <p:cNvPr id="51" name="椭圆 50"/>
            <p:cNvSpPr/>
            <p:nvPr>
              <p:custDataLst>
                <p:tags r:id="rId8"/>
              </p:custDataLst>
            </p:nvPr>
          </p:nvSpPr>
          <p:spPr>
            <a:xfrm flipV="1">
              <a:off x="1390650" y="1915250"/>
              <a:ext cx="189768" cy="189768"/>
            </a:xfrm>
            <a:prstGeom prst="ellipse">
              <a:avLst/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sp>
          <p:nvSpPr>
            <p:cNvPr id="52" name="矩形: 圆角 51"/>
            <p:cNvSpPr/>
            <p:nvPr>
              <p:custDataLst>
                <p:tags r:id="rId9"/>
              </p:custDataLst>
            </p:nvPr>
          </p:nvSpPr>
          <p:spPr>
            <a:xfrm flipV="1">
              <a:off x="1789101" y="1915250"/>
              <a:ext cx="954099" cy="189768"/>
            </a:xfrm>
            <a:prstGeom prst="roundRect">
              <a:avLst>
                <a:gd name="adj" fmla="val 50000"/>
              </a:avLst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grpSp>
          <p:nvGrpSpPr>
            <p:cNvPr id="53" name="组合 52"/>
            <p:cNvGrpSpPr/>
            <p:nvPr/>
          </p:nvGrpSpPr>
          <p:grpSpPr>
            <a:xfrm>
              <a:off x="1789101" y="1852594"/>
              <a:ext cx="4486911" cy="933965"/>
              <a:chOff x="1789101" y="1852594"/>
              <a:chExt cx="4486911" cy="933965"/>
            </a:xfrm>
          </p:grpSpPr>
          <p:sp>
            <p:nvSpPr>
              <p:cNvPr id="54" name="文本框 53"/>
              <p:cNvSpPr txBox="1"/>
              <p:nvPr>
                <p:custDataLst>
                  <p:tags r:id="rId10"/>
                </p:custDataLst>
              </p:nvPr>
            </p:nvSpPr>
            <p:spPr>
              <a:xfrm>
                <a:off x="1789101" y="2233560"/>
                <a:ext cx="4040199" cy="55299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1000" kern="0" dirty="0">
                    <a:solidFill>
                      <a:schemeClr val="bg1"/>
                    </a:solidFill>
                    <a:effectLst/>
                    <a:latin typeface="Arial Black" panose="020B0A04020102020204" charset="0"/>
                    <a:ea typeface="宋体" panose="02010600030101010101" pitchFamily="2" charset="-122"/>
                    <a:cs typeface="Arial Black" panose="020B0A04020102020204" charset="0"/>
                  </a:rPr>
                  <a:t>BEQ, BNE, </a:t>
                </a:r>
                <a:r>
                  <a:rPr lang="en-US" altLang="zh-CN" sz="1000" kern="0" dirty="0">
                    <a:solidFill>
                      <a:schemeClr val="bg1"/>
                    </a:solidFill>
                    <a:effectLst/>
                    <a:latin typeface="Arial Black" panose="020B0A04020102020204" charset="0"/>
                    <a:ea typeface="宋体" panose="02010600030101010101" pitchFamily="2" charset="-122"/>
                    <a:cs typeface="Arial Black" panose="020B0A04020102020204" charset="0"/>
                    <a:sym typeface="+mn-ea"/>
                  </a:rPr>
                  <a:t>BEQL, BNEL, </a:t>
                </a:r>
                <a:r>
                  <a:rPr lang="en-US" altLang="zh-CN" sz="1000" kern="0" dirty="0">
                    <a:solidFill>
                      <a:schemeClr val="bg1"/>
                    </a:solidFill>
                    <a:effectLst/>
                    <a:latin typeface="Arial Black" panose="020B0A04020102020204" charset="0"/>
                    <a:ea typeface="宋体" panose="02010600030101010101" pitchFamily="2" charset="-122"/>
                    <a:cs typeface="Arial Black" panose="020B0A04020102020204" charset="0"/>
                  </a:rPr>
                  <a:t>BGEZ, BGTZ, BLEZ, BLTZ, BLTZAL, BGEZAL, J, JAL, JL, JALR, JR</a:t>
                </a:r>
                <a:endParaRPr lang="en-US" altLang="zh-CN" sz="1000" kern="0" dirty="0">
                  <a:solidFill>
                    <a:schemeClr val="bg1"/>
                  </a:solidFill>
                  <a:effectLst/>
                  <a:latin typeface="Arial Black" panose="020B0A04020102020204" charset="0"/>
                  <a:ea typeface="宋体" panose="02010600030101010101" pitchFamily="2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</p:txBody>
          </p:sp>
          <p:sp>
            <p:nvSpPr>
              <p:cNvPr id="55" name="文本框 54"/>
              <p:cNvSpPr txBox="1"/>
              <p:nvPr>
                <p:custDataLst>
                  <p:tags r:id="rId11"/>
                </p:custDataLst>
              </p:nvPr>
            </p:nvSpPr>
            <p:spPr>
              <a:xfrm>
                <a:off x="2929785" y="1852594"/>
                <a:ext cx="3346227" cy="46030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汉仪旗黑X1-55W" panose="00020600040101010101" pitchFamily="18" charset="-122"/>
                    <a:sym typeface="汉仪旗黑X3-45W" panose="00020600040101010101" charset="-122"/>
                  </a:rPr>
                  <a:t>分支指令（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汉仪旗黑X1-55W" panose="00020600040101010101" pitchFamily="18" charset="-122"/>
                    <a:sym typeface="汉仪旗黑X3-45W" panose="00020600040101010101" charset="-122"/>
                  </a:rPr>
                  <a:t>15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汉仪旗黑X1-55W" panose="00020600040101010101" pitchFamily="18" charset="-122"/>
                    <a:sym typeface="汉仪旗黑X3-45W" panose="00020600040101010101" charset="-122"/>
                  </a:rPr>
                  <a:t>）</a:t>
                </a:r>
                <a:endParaRPr lang="zh-CN" altLang="en-US" sz="24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汉仪旗黑X1-55W" panose="00020600040101010101" pitchFamily="18" charset="-122"/>
                  <a:sym typeface="汉仪旗黑X3-45W" panose="00020600040101010101" charset="-122"/>
                </a:endParaRPr>
              </a:p>
            </p:txBody>
          </p:sp>
        </p:grpSp>
      </p:grpSp>
      <p:grpSp>
        <p:nvGrpSpPr>
          <p:cNvPr id="56" name="组合 55"/>
          <p:cNvGrpSpPr/>
          <p:nvPr/>
        </p:nvGrpSpPr>
        <p:grpSpPr>
          <a:xfrm>
            <a:off x="1010095" y="5187679"/>
            <a:ext cx="4885055" cy="735965"/>
            <a:chOff x="1390650" y="1624584"/>
            <a:chExt cx="4885362" cy="735974"/>
          </a:xfrm>
        </p:grpSpPr>
        <p:sp>
          <p:nvSpPr>
            <p:cNvPr id="57" name="椭圆 56"/>
            <p:cNvSpPr/>
            <p:nvPr>
              <p:custDataLst>
                <p:tags r:id="rId12"/>
              </p:custDataLst>
            </p:nvPr>
          </p:nvSpPr>
          <p:spPr>
            <a:xfrm flipV="1">
              <a:off x="1390650" y="1767939"/>
              <a:ext cx="189768" cy="189768"/>
            </a:xfrm>
            <a:prstGeom prst="ellipse">
              <a:avLst/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sp>
          <p:nvSpPr>
            <p:cNvPr id="58" name="矩形: 圆角 57"/>
            <p:cNvSpPr/>
            <p:nvPr>
              <p:custDataLst>
                <p:tags r:id="rId13"/>
              </p:custDataLst>
            </p:nvPr>
          </p:nvSpPr>
          <p:spPr>
            <a:xfrm flipV="1">
              <a:off x="1789101" y="1767939"/>
              <a:ext cx="954099" cy="189768"/>
            </a:xfrm>
            <a:prstGeom prst="roundRect">
              <a:avLst>
                <a:gd name="adj" fmla="val 50000"/>
              </a:avLst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grpSp>
          <p:nvGrpSpPr>
            <p:cNvPr id="59" name="组合 58"/>
            <p:cNvGrpSpPr/>
            <p:nvPr/>
          </p:nvGrpSpPr>
          <p:grpSpPr>
            <a:xfrm>
              <a:off x="1789101" y="1624584"/>
              <a:ext cx="4486911" cy="735974"/>
              <a:chOff x="1789101" y="1624584"/>
              <a:chExt cx="4486911" cy="735974"/>
            </a:xfrm>
          </p:grpSpPr>
          <p:sp>
            <p:nvSpPr>
              <p:cNvPr id="60" name="文本框 59"/>
              <p:cNvSpPr txBox="1"/>
              <p:nvPr>
                <p:custDataLst>
                  <p:tags r:id="rId14"/>
                </p:custDataLst>
              </p:nvPr>
            </p:nvSpPr>
            <p:spPr>
              <a:xfrm>
                <a:off x="1789101" y="2038609"/>
                <a:ext cx="4254767" cy="32194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1000" kern="0" dirty="0">
                    <a:solidFill>
                      <a:schemeClr val="bg1"/>
                    </a:solidFill>
                    <a:latin typeface="Arial Black" panose="020B0A04020102020204" charset="0"/>
                    <a:ea typeface="宋体" panose="02010600030101010101" pitchFamily="2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LB, LW, LH,SB, SW, SH, LWL, LWR,</a:t>
                </a:r>
                <a:r>
                  <a:rPr lang="en-US" sz="1000" kern="0" dirty="0">
                    <a:solidFill>
                      <a:schemeClr val="bg1"/>
                    </a:solidFill>
                    <a:latin typeface="Arial Black" panose="020B0A04020102020204" charset="0"/>
                    <a:ea typeface="宋体" panose="02010600030101010101" pitchFamily="2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 LBU, LHU, </a:t>
                </a:r>
                <a:r>
                  <a:rPr lang="en-US" altLang="zh-CN" sz="1000" kern="0" dirty="0">
                    <a:solidFill>
                      <a:schemeClr val="bg1"/>
                    </a:solidFill>
                    <a:latin typeface="Arial Black" panose="020B0A04020102020204" charset="0"/>
                    <a:ea typeface="宋体" panose="02010600030101010101" pitchFamily="2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SWL, SWR</a:t>
                </a:r>
                <a:endParaRPr lang="en-US" altLang="zh-CN" sz="1000" kern="0" dirty="0">
                  <a:solidFill>
                    <a:schemeClr val="bg1"/>
                  </a:solidFill>
                  <a:latin typeface="Arial Black" panose="020B0A04020102020204" charset="0"/>
                  <a:ea typeface="宋体" panose="02010600030101010101" pitchFamily="2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</p:txBody>
          </p:sp>
          <p:sp>
            <p:nvSpPr>
              <p:cNvPr id="61" name="文本框 60"/>
              <p:cNvSpPr txBox="1"/>
              <p:nvPr>
                <p:custDataLst>
                  <p:tags r:id="rId15"/>
                </p:custDataLst>
              </p:nvPr>
            </p:nvSpPr>
            <p:spPr>
              <a:xfrm>
                <a:off x="2929785" y="1624584"/>
                <a:ext cx="3346227" cy="46038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汉仪旗黑X1-55W" panose="00020600040101010101" pitchFamily="18" charset="-122"/>
                    <a:sym typeface="汉仪旗黑X3-45W" panose="00020600040101010101" charset="-122"/>
                  </a:rPr>
                  <a:t>访存指令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汉仪旗黑X1-55W" panose="00020600040101010101" pitchFamily="18" charset="-122"/>
                    <a:sym typeface="汉仪旗黑X3-45W" panose="00020600040101010101" charset="-122"/>
                  </a:rPr>
                  <a:t>(12)</a:t>
                </a:r>
                <a:endParaRPr lang="en-US" altLang="zh-CN" sz="24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汉仪旗黑X1-55W" panose="00020600040101010101" pitchFamily="18" charset="-122"/>
                  <a:sym typeface="汉仪旗黑X3-45W" panose="00020600040101010101" charset="-122"/>
                </a:endParaRPr>
              </a:p>
            </p:txBody>
          </p:sp>
        </p:grpSp>
      </p:grpSp>
      <p:grpSp>
        <p:nvGrpSpPr>
          <p:cNvPr id="66" name="组合 65"/>
          <p:cNvGrpSpPr/>
          <p:nvPr/>
        </p:nvGrpSpPr>
        <p:grpSpPr>
          <a:xfrm>
            <a:off x="6249035" y="2656205"/>
            <a:ext cx="4885055" cy="640123"/>
            <a:chOff x="1390650" y="1639180"/>
            <a:chExt cx="4885362" cy="640090"/>
          </a:xfrm>
        </p:grpSpPr>
        <p:sp>
          <p:nvSpPr>
            <p:cNvPr id="73" name="椭圆 72"/>
            <p:cNvSpPr/>
            <p:nvPr>
              <p:custDataLst>
                <p:tags r:id="rId16"/>
              </p:custDataLst>
            </p:nvPr>
          </p:nvSpPr>
          <p:spPr>
            <a:xfrm flipV="1">
              <a:off x="1390650" y="1782535"/>
              <a:ext cx="189768" cy="189768"/>
            </a:xfrm>
            <a:prstGeom prst="ellipse">
              <a:avLst/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sp>
          <p:nvSpPr>
            <p:cNvPr id="74" name="矩形: 圆角 73"/>
            <p:cNvSpPr/>
            <p:nvPr>
              <p:custDataLst>
                <p:tags r:id="rId17"/>
              </p:custDataLst>
            </p:nvPr>
          </p:nvSpPr>
          <p:spPr>
            <a:xfrm flipV="1">
              <a:off x="1789101" y="1782535"/>
              <a:ext cx="954099" cy="189768"/>
            </a:xfrm>
            <a:prstGeom prst="roundRect">
              <a:avLst>
                <a:gd name="adj" fmla="val 50000"/>
              </a:avLst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grpSp>
          <p:nvGrpSpPr>
            <p:cNvPr id="75" name="组合 74"/>
            <p:cNvGrpSpPr/>
            <p:nvPr/>
          </p:nvGrpSpPr>
          <p:grpSpPr>
            <a:xfrm>
              <a:off x="1789101" y="1639180"/>
              <a:ext cx="4486911" cy="640090"/>
              <a:chOff x="1789101" y="1639180"/>
              <a:chExt cx="4486911" cy="640090"/>
            </a:xfrm>
          </p:grpSpPr>
          <p:sp>
            <p:nvSpPr>
              <p:cNvPr id="76" name="文本框 75"/>
              <p:cNvSpPr txBox="1"/>
              <p:nvPr>
                <p:custDataLst>
                  <p:tags r:id="rId18"/>
                </p:custDataLst>
              </p:nvPr>
            </p:nvSpPr>
            <p:spPr>
              <a:xfrm>
                <a:off x="1789101" y="1957342"/>
                <a:ext cx="4040199" cy="32192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1000" kern="0" dirty="0">
                    <a:solidFill>
                      <a:schemeClr val="bg1"/>
                    </a:solidFill>
                    <a:effectLst/>
                    <a:latin typeface="Arial Black" panose="020B0A04020102020204" charset="0"/>
                    <a:ea typeface="宋体" panose="02010600030101010101" pitchFamily="2" charset="-122"/>
                    <a:cs typeface="Arial Black" panose="020B0A04020102020204" charset="0"/>
                    <a:sym typeface="+mn-ea"/>
                  </a:rPr>
                  <a:t>MTC0, MFC0, </a:t>
                </a:r>
                <a:r>
                  <a:rPr lang="en-US" altLang="zh-CN" sz="1000" kern="0" dirty="0">
                    <a:solidFill>
                      <a:schemeClr val="bg1"/>
                    </a:solidFill>
                    <a:effectLst/>
                    <a:latin typeface="Arial Black" panose="020B0A04020102020204" charset="0"/>
                    <a:ea typeface="宋体" panose="02010600030101010101" pitchFamily="2" charset="-122"/>
                    <a:cs typeface="Arial Black" panose="020B0A04020102020204" charset="0"/>
                  </a:rPr>
                  <a:t> CACHE, </a:t>
                </a:r>
                <a:r>
                  <a:rPr lang="en-US" altLang="zh-CN" sz="1000" kern="0" dirty="0">
                    <a:solidFill>
                      <a:schemeClr val="bg1"/>
                    </a:solidFill>
                    <a:latin typeface="Arial Black" panose="020B0A04020102020204" charset="0"/>
                    <a:ea typeface="宋体" panose="02010600030101010101" pitchFamily="2" charset="-122"/>
                    <a:cs typeface="Arial Black" panose="020B0A04020102020204" charset="0"/>
                  </a:rPr>
                  <a:t>TLBP, TLBR, TLBWI,  TLBWR</a:t>
                </a:r>
                <a:endParaRPr lang="en-US" altLang="zh-CN" sz="1000" kern="0" dirty="0">
                  <a:solidFill>
                    <a:schemeClr val="bg1"/>
                  </a:solidFill>
                  <a:latin typeface="Arial Black" panose="020B0A04020102020204" charset="0"/>
                  <a:ea typeface="宋体" panose="02010600030101010101" pitchFamily="2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</p:txBody>
          </p:sp>
          <p:sp>
            <p:nvSpPr>
              <p:cNvPr id="77" name="文本框 76"/>
              <p:cNvSpPr txBox="1"/>
              <p:nvPr>
                <p:custDataLst>
                  <p:tags r:id="rId19"/>
                </p:custDataLst>
              </p:nvPr>
            </p:nvSpPr>
            <p:spPr>
              <a:xfrm>
                <a:off x="2929785" y="1639180"/>
                <a:ext cx="3346227" cy="46035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3-45W" panose="00020600040101010101" charset="-122"/>
                  </a:rPr>
                  <a:t>特权指令（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3-45W" panose="00020600040101010101" charset="-122"/>
                  </a:rPr>
                  <a:t>7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3-45W" panose="00020600040101010101" charset="-122"/>
                  </a:rPr>
                  <a:t>）</a:t>
                </a:r>
                <a:endParaRPr lang="zh-CN" altLang="en-US" sz="24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3-45W" panose="00020600040101010101" charset="-122"/>
                </a:endParaRPr>
              </a:p>
            </p:txBody>
          </p:sp>
        </p:grpSp>
      </p:grpSp>
      <p:grpSp>
        <p:nvGrpSpPr>
          <p:cNvPr id="17" name="图形 4"/>
          <p:cNvGrpSpPr/>
          <p:nvPr/>
        </p:nvGrpSpPr>
        <p:grpSpPr>
          <a:xfrm>
            <a:off x="3144848" y="271288"/>
            <a:ext cx="8999220" cy="840169"/>
            <a:chOff x="-1994466" y="-3298295"/>
            <a:chExt cx="7712267" cy="1776047"/>
          </a:xfrm>
          <a:gradFill flip="none" rotWithShape="1">
            <a:gsLst>
              <a:gs pos="46000">
                <a:srgbClr val="E7CB9C">
                  <a:alpha val="30000"/>
                </a:srgbClr>
              </a:gs>
              <a:gs pos="0">
                <a:srgbClr val="E7CB9C">
                  <a:alpha val="0"/>
                </a:srgbClr>
              </a:gs>
              <a:gs pos="100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18" name="任意多边形: 形状 17"/>
            <p:cNvSpPr/>
            <p:nvPr>
              <p:custDataLst>
                <p:tags r:id="rId20"/>
              </p:custDataLst>
            </p:nvPr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9" name="任意多边形: 形状 18"/>
            <p:cNvSpPr/>
            <p:nvPr>
              <p:custDataLst>
                <p:tags r:id="rId21"/>
              </p:custDataLst>
            </p:nvPr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0" name="任意多边形: 形状 19"/>
            <p:cNvSpPr/>
            <p:nvPr>
              <p:custDataLst>
                <p:tags r:id="rId22"/>
              </p:custDataLst>
            </p:nvPr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1" name="任意多边形: 形状 20"/>
            <p:cNvSpPr/>
            <p:nvPr>
              <p:custDataLst>
                <p:tags r:id="rId23"/>
              </p:custDataLst>
            </p:nvPr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2" name="任意多边形: 形状 21"/>
            <p:cNvSpPr/>
            <p:nvPr>
              <p:custDataLst>
                <p:tags r:id="rId24"/>
              </p:custDataLst>
            </p:nvPr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3" name="任意多边形: 形状 22"/>
            <p:cNvSpPr/>
            <p:nvPr>
              <p:custDataLst>
                <p:tags r:id="rId25"/>
              </p:custDataLst>
            </p:nvPr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4" name="任意多边形: 形状 23"/>
            <p:cNvSpPr/>
            <p:nvPr>
              <p:custDataLst>
                <p:tags r:id="rId26"/>
              </p:custDataLst>
            </p:nvPr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5" name="任意多边形: 形状 24"/>
            <p:cNvSpPr/>
            <p:nvPr>
              <p:custDataLst>
                <p:tags r:id="rId27"/>
              </p:custDataLst>
            </p:nvPr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6" name="任意多边形: 形状 25"/>
            <p:cNvSpPr/>
            <p:nvPr>
              <p:custDataLst>
                <p:tags r:id="rId28"/>
              </p:custDataLst>
            </p:nvPr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7" name="任意多边形: 形状 26"/>
            <p:cNvSpPr/>
            <p:nvPr>
              <p:custDataLst>
                <p:tags r:id="rId29"/>
              </p:custDataLst>
            </p:nvPr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8" name="任意多边形: 形状 27"/>
            <p:cNvSpPr/>
            <p:nvPr>
              <p:custDataLst>
                <p:tags r:id="rId30"/>
              </p:custDataLst>
            </p:nvPr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9" name="任意多边形: 形状 28"/>
            <p:cNvSpPr/>
            <p:nvPr>
              <p:custDataLst>
                <p:tags r:id="rId31"/>
              </p:custDataLst>
            </p:nvPr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0" name="任意多边形: 形状 29"/>
            <p:cNvSpPr/>
            <p:nvPr>
              <p:custDataLst>
                <p:tags r:id="rId32"/>
              </p:custDataLst>
            </p:nvPr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1" name="任意多边形: 形状 30"/>
            <p:cNvSpPr/>
            <p:nvPr>
              <p:custDataLst>
                <p:tags r:id="rId33"/>
              </p:custDataLst>
            </p:nvPr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2" name="任意多边形: 形状 31"/>
            <p:cNvSpPr/>
            <p:nvPr>
              <p:custDataLst>
                <p:tags r:id="rId34"/>
              </p:custDataLst>
            </p:nvPr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3" name="任意多边形: 形状 32"/>
            <p:cNvSpPr/>
            <p:nvPr>
              <p:custDataLst>
                <p:tags r:id="rId35"/>
              </p:custDataLst>
            </p:nvPr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4" name="任意多边形: 形状 33"/>
            <p:cNvSpPr/>
            <p:nvPr>
              <p:custDataLst>
                <p:tags r:id="rId36"/>
              </p:custDataLst>
            </p:nvPr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5" name="任意多边形: 形状 34"/>
            <p:cNvSpPr/>
            <p:nvPr>
              <p:custDataLst>
                <p:tags r:id="rId37"/>
              </p:custDataLst>
            </p:nvPr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6" name="任意多边形: 形状 35"/>
            <p:cNvSpPr/>
            <p:nvPr>
              <p:custDataLst>
                <p:tags r:id="rId38"/>
              </p:custDataLst>
            </p:nvPr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7" name="任意多边形: 形状 36"/>
            <p:cNvSpPr/>
            <p:nvPr>
              <p:custDataLst>
                <p:tags r:id="rId39"/>
              </p:custDataLst>
            </p:nvPr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8" name="任意多边形: 形状 37"/>
            <p:cNvSpPr/>
            <p:nvPr>
              <p:custDataLst>
                <p:tags r:id="rId40"/>
              </p:custDataLst>
            </p:nvPr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9" name="任意多边形: 形状 38"/>
            <p:cNvSpPr/>
            <p:nvPr>
              <p:custDataLst>
                <p:tags r:id="rId41"/>
              </p:custDataLst>
            </p:nvPr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0" name="任意多边形: 形状 39"/>
            <p:cNvSpPr/>
            <p:nvPr>
              <p:custDataLst>
                <p:tags r:id="rId42"/>
              </p:custDataLst>
            </p:nvPr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1" name="任意多边形: 形状 40"/>
            <p:cNvSpPr/>
            <p:nvPr>
              <p:custDataLst>
                <p:tags r:id="rId43"/>
              </p:custDataLst>
            </p:nvPr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2" name="任意多边形: 形状 41"/>
            <p:cNvSpPr/>
            <p:nvPr>
              <p:custDataLst>
                <p:tags r:id="rId44"/>
              </p:custDataLst>
            </p:nvPr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3" name="任意多边形: 形状 42"/>
            <p:cNvSpPr/>
            <p:nvPr>
              <p:custDataLst>
                <p:tags r:id="rId45"/>
              </p:custDataLst>
            </p:nvPr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4" name="任意多边形: 形状 43"/>
            <p:cNvSpPr/>
            <p:nvPr>
              <p:custDataLst>
                <p:tags r:id="rId46"/>
              </p:custDataLst>
            </p:nvPr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5" name="任意多边形: 形状 44"/>
            <p:cNvSpPr/>
            <p:nvPr>
              <p:custDataLst>
                <p:tags r:id="rId47"/>
              </p:custDataLst>
            </p:nvPr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9560560" y="133985"/>
            <a:ext cx="2506345" cy="513080"/>
            <a:chOff x="15056" y="211"/>
            <a:chExt cx="3947" cy="808"/>
          </a:xfrm>
        </p:grpSpPr>
        <p:pic>
          <p:nvPicPr>
            <p:cNvPr id="15" name="校名"/>
            <p:cNvPicPr>
              <a:picLocks noChangeAspect="1"/>
            </p:cNvPicPr>
            <p:nvPr>
              <p:custDataLst>
                <p:tags r:id="rId48"/>
              </p:custDataLst>
            </p:nvPr>
          </p:nvPicPr>
          <p:blipFill>
            <a:blip r:embed="rId49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50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16" name="校徽"/>
            <p:cNvPicPr>
              <a:picLocks noChangeAspect="1"/>
            </p:cNvPicPr>
            <p:nvPr>
              <p:custDataLst>
                <p:tags r:id="rId51"/>
              </p:custDataLst>
            </p:nvPr>
          </p:nvPicPr>
          <p:blipFill>
            <a:blip r:embed="rId52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53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  <p:grpSp>
        <p:nvGrpSpPr>
          <p:cNvPr id="11" name="组合 10"/>
          <p:cNvGrpSpPr/>
          <p:nvPr/>
        </p:nvGrpSpPr>
        <p:grpSpPr>
          <a:xfrm>
            <a:off x="6249035" y="3727451"/>
            <a:ext cx="4885055" cy="783609"/>
            <a:chOff x="1390650" y="1495677"/>
            <a:chExt cx="4885362" cy="783610"/>
          </a:xfrm>
        </p:grpSpPr>
        <p:sp>
          <p:nvSpPr>
            <p:cNvPr id="12" name="椭圆 11"/>
            <p:cNvSpPr/>
            <p:nvPr>
              <p:custDataLst>
                <p:tags r:id="rId54"/>
              </p:custDataLst>
            </p:nvPr>
          </p:nvSpPr>
          <p:spPr>
            <a:xfrm flipV="1">
              <a:off x="1390650" y="1639032"/>
              <a:ext cx="189768" cy="189768"/>
            </a:xfrm>
            <a:prstGeom prst="ellipse">
              <a:avLst/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sp>
          <p:nvSpPr>
            <p:cNvPr id="14" name="矩形: 圆角 73"/>
            <p:cNvSpPr/>
            <p:nvPr>
              <p:custDataLst>
                <p:tags r:id="rId55"/>
              </p:custDataLst>
            </p:nvPr>
          </p:nvSpPr>
          <p:spPr>
            <a:xfrm flipV="1">
              <a:off x="1789101" y="1639032"/>
              <a:ext cx="954099" cy="189768"/>
            </a:xfrm>
            <a:prstGeom prst="roundRect">
              <a:avLst>
                <a:gd name="adj" fmla="val 50000"/>
              </a:avLst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grpSp>
          <p:nvGrpSpPr>
            <p:cNvPr id="46" name="组合 45"/>
            <p:cNvGrpSpPr/>
            <p:nvPr/>
          </p:nvGrpSpPr>
          <p:grpSpPr>
            <a:xfrm>
              <a:off x="1789101" y="1495677"/>
              <a:ext cx="4486911" cy="783610"/>
              <a:chOff x="1789101" y="1495677"/>
              <a:chExt cx="4486911" cy="783610"/>
            </a:xfrm>
          </p:grpSpPr>
          <p:sp>
            <p:nvSpPr>
              <p:cNvPr id="63" name="文本框 62"/>
              <p:cNvSpPr txBox="1"/>
              <p:nvPr>
                <p:custDataLst>
                  <p:tags r:id="rId56"/>
                </p:custDataLst>
              </p:nvPr>
            </p:nvSpPr>
            <p:spPr>
              <a:xfrm>
                <a:off x="1789101" y="1957342"/>
                <a:ext cx="4040199" cy="32194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1000" kern="0" dirty="0">
                    <a:solidFill>
                      <a:schemeClr val="bg1"/>
                    </a:solidFill>
                    <a:effectLst/>
                    <a:latin typeface="Arial Black" panose="020B0A04020102020204" charset="0"/>
                    <a:ea typeface="宋体" panose="02010600030101010101" pitchFamily="2" charset="-122"/>
                    <a:cs typeface="Arial Black" panose="020B0A04020102020204" charset="0"/>
                  </a:rPr>
                  <a:t>MFHI, MFLO, MTLO, MTHI</a:t>
                </a:r>
                <a:endParaRPr lang="en-US" altLang="zh-CN" sz="1000" kern="0" dirty="0">
                  <a:solidFill>
                    <a:schemeClr val="bg1"/>
                  </a:solidFill>
                  <a:effectLst/>
                  <a:latin typeface="Arial Black" panose="020B0A04020102020204" charset="0"/>
                  <a:ea typeface="宋体" panose="02010600030101010101" pitchFamily="2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</p:txBody>
          </p:sp>
          <p:sp>
            <p:nvSpPr>
              <p:cNvPr id="64" name="文本框 63"/>
              <p:cNvSpPr txBox="1"/>
              <p:nvPr>
                <p:custDataLst>
                  <p:tags r:id="rId57"/>
                </p:custDataLst>
              </p:nvPr>
            </p:nvSpPr>
            <p:spPr>
              <a:xfrm>
                <a:off x="2929785" y="1495677"/>
                <a:ext cx="3346227" cy="46037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3-45W" panose="00020600040101010101" charset="-122"/>
                  </a:rPr>
                  <a:t>数据移动指令（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3-45W" panose="00020600040101010101" charset="-122"/>
                  </a:rPr>
                  <a:t>4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3-45W" panose="00020600040101010101" charset="-122"/>
                  </a:rPr>
                  <a:t>）</a:t>
                </a:r>
                <a:endParaRPr lang="zh-CN" altLang="en-US" sz="24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3-45W" panose="00020600040101010101" charset="-122"/>
                </a:endParaRPr>
              </a:p>
            </p:txBody>
          </p:sp>
        </p:grpSp>
      </p:grpSp>
      <p:grpSp>
        <p:nvGrpSpPr>
          <p:cNvPr id="86" name="组合 85"/>
          <p:cNvGrpSpPr/>
          <p:nvPr/>
        </p:nvGrpSpPr>
        <p:grpSpPr>
          <a:xfrm>
            <a:off x="6249035" y="1527175"/>
            <a:ext cx="4885055" cy="871263"/>
            <a:chOff x="1390650" y="1639180"/>
            <a:chExt cx="4885362" cy="871218"/>
          </a:xfrm>
        </p:grpSpPr>
        <p:sp>
          <p:nvSpPr>
            <p:cNvPr id="87" name="椭圆 86"/>
            <p:cNvSpPr/>
            <p:nvPr>
              <p:custDataLst>
                <p:tags r:id="rId58"/>
              </p:custDataLst>
            </p:nvPr>
          </p:nvSpPr>
          <p:spPr>
            <a:xfrm flipV="1">
              <a:off x="1390650" y="1782535"/>
              <a:ext cx="189768" cy="189768"/>
            </a:xfrm>
            <a:prstGeom prst="ellipse">
              <a:avLst/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sp>
          <p:nvSpPr>
            <p:cNvPr id="88" name="矩形: 圆角 73"/>
            <p:cNvSpPr/>
            <p:nvPr>
              <p:custDataLst>
                <p:tags r:id="rId59"/>
              </p:custDataLst>
            </p:nvPr>
          </p:nvSpPr>
          <p:spPr>
            <a:xfrm flipV="1">
              <a:off x="1789101" y="1782535"/>
              <a:ext cx="954099" cy="189768"/>
            </a:xfrm>
            <a:prstGeom prst="roundRect">
              <a:avLst>
                <a:gd name="adj" fmla="val 50000"/>
              </a:avLst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grpSp>
          <p:nvGrpSpPr>
            <p:cNvPr id="89" name="组合 88"/>
            <p:cNvGrpSpPr/>
            <p:nvPr/>
          </p:nvGrpSpPr>
          <p:grpSpPr>
            <a:xfrm>
              <a:off x="1789101" y="1639180"/>
              <a:ext cx="4486911" cy="871218"/>
              <a:chOff x="1789101" y="1639180"/>
              <a:chExt cx="4486911" cy="871218"/>
            </a:xfrm>
          </p:grpSpPr>
          <p:sp>
            <p:nvSpPr>
              <p:cNvPr id="90" name="文本框 89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789101" y="1957342"/>
                <a:ext cx="4040199" cy="55305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/>
                    </a:solidFill>
                    <a:effectLst/>
                    <a:latin typeface="Arial Black" panose="020B0A04020102020204" charset="0"/>
                    <a:ea typeface="宋体" panose="02010600030101010101" pitchFamily="2" charset="-122"/>
                    <a:cs typeface="Arial Black" panose="020B0A04020102020204" charset="0"/>
                  </a:rPr>
                  <a:t>E</a:t>
                </a:r>
                <a:r>
                  <a:rPr lang="en-US" altLang="zh-CN" sz="1000" kern="0" dirty="0">
                    <a:solidFill>
                      <a:schemeClr val="bg1"/>
                    </a:solidFill>
                    <a:effectLst/>
                    <a:latin typeface="Arial Black" panose="020B0A04020102020204" charset="0"/>
                    <a:ea typeface="宋体" panose="02010600030101010101" pitchFamily="2" charset="-122"/>
                    <a:cs typeface="Arial Black" panose="020B0A04020102020204" charset="0"/>
                  </a:rPr>
                  <a:t>RET, SYSCALL, </a:t>
                </a:r>
                <a:r>
                  <a:rPr lang="zh-CN" altLang="en-US" sz="1000" kern="0" dirty="0">
                    <a:solidFill>
                      <a:schemeClr val="bg1"/>
                    </a:solidFill>
                    <a:latin typeface="Arial Black" panose="020B0A04020102020204" charset="0"/>
                    <a:ea typeface="宋体" panose="02010600030101010101" pitchFamily="2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BREAK</a:t>
                </a:r>
                <a:r>
                  <a:rPr lang="en-US" altLang="zh-CN" sz="1000" kern="0" dirty="0">
                    <a:solidFill>
                      <a:schemeClr val="bg1"/>
                    </a:solidFill>
                    <a:latin typeface="Arial Black" panose="020B0A04020102020204" charset="0"/>
                    <a:ea typeface="宋体" panose="02010600030101010101" pitchFamily="2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, </a:t>
                </a:r>
                <a:r>
                  <a:rPr lang="zh-CN" altLang="en-US" sz="1000" kern="0" dirty="0">
                    <a:solidFill>
                      <a:schemeClr val="bg1"/>
                    </a:solidFill>
                    <a:latin typeface="Arial Black" panose="020B0A04020102020204" charset="0"/>
                    <a:ea typeface="宋体" panose="02010600030101010101" pitchFamily="2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TEQ, TEQI, TGE, TGEI, TGEIU, TGEU, TLT, TLTI, TLTIU, TLTU, TNE, TNEI</a:t>
                </a:r>
                <a:endParaRPr lang="en-US" altLang="zh-CN" sz="1000" kern="0" dirty="0">
                  <a:solidFill>
                    <a:schemeClr val="bg1"/>
                  </a:solidFill>
                  <a:effectLst/>
                  <a:latin typeface="Arial Black" panose="020B0A04020102020204" charset="0"/>
                  <a:ea typeface="宋体" panose="02010600030101010101" pitchFamily="2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</p:txBody>
          </p:sp>
          <p:sp>
            <p:nvSpPr>
              <p:cNvPr id="91" name="文本框 90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2929785" y="1639180"/>
                <a:ext cx="3346227" cy="46035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p>
                <a:r>
                  <a:rPr lang="zh-CN" altLang="en-US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3-45W" panose="00020600040101010101" charset="-122"/>
                  </a:rPr>
                  <a:t>自陷指令（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3-45W" panose="00020600040101010101" charset="-122"/>
                  </a:rPr>
                  <a:t>15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3-45W" panose="00020600040101010101" charset="-122"/>
                  </a:rPr>
                  <a:t>）</a:t>
                </a:r>
                <a:endParaRPr lang="zh-CN" altLang="en-US" sz="24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3-45W" panose="00020600040101010101" charset="-122"/>
                </a:endParaRPr>
              </a:p>
            </p:txBody>
          </p:sp>
        </p:grpSp>
      </p:grpSp>
      <p:grpSp>
        <p:nvGrpSpPr>
          <p:cNvPr id="92" name="组合 91"/>
          <p:cNvGrpSpPr/>
          <p:nvPr/>
        </p:nvGrpSpPr>
        <p:grpSpPr>
          <a:xfrm>
            <a:off x="6249670" y="4823460"/>
            <a:ext cx="4885055" cy="697273"/>
            <a:chOff x="1390650" y="1639180"/>
            <a:chExt cx="4885362" cy="697237"/>
          </a:xfrm>
        </p:grpSpPr>
        <p:sp>
          <p:nvSpPr>
            <p:cNvPr id="93" name="椭圆 92"/>
            <p:cNvSpPr/>
            <p:nvPr>
              <p:custDataLst>
                <p:tags r:id="rId62"/>
              </p:custDataLst>
            </p:nvPr>
          </p:nvSpPr>
          <p:spPr>
            <a:xfrm flipV="1">
              <a:off x="1390650" y="1782535"/>
              <a:ext cx="189768" cy="189768"/>
            </a:xfrm>
            <a:prstGeom prst="ellipse">
              <a:avLst/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sp>
          <p:nvSpPr>
            <p:cNvPr id="94" name="矩形: 圆角 73"/>
            <p:cNvSpPr/>
            <p:nvPr>
              <p:custDataLst>
                <p:tags r:id="rId63"/>
              </p:custDataLst>
            </p:nvPr>
          </p:nvSpPr>
          <p:spPr>
            <a:xfrm flipV="1">
              <a:off x="1789101" y="1782535"/>
              <a:ext cx="954099" cy="189768"/>
            </a:xfrm>
            <a:prstGeom prst="roundRect">
              <a:avLst>
                <a:gd name="adj" fmla="val 50000"/>
              </a:avLst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grpSp>
          <p:nvGrpSpPr>
            <p:cNvPr id="95" name="组合 94"/>
            <p:cNvGrpSpPr/>
            <p:nvPr/>
          </p:nvGrpSpPr>
          <p:grpSpPr>
            <a:xfrm>
              <a:off x="1788466" y="1639180"/>
              <a:ext cx="4487546" cy="697237"/>
              <a:chOff x="1788466" y="1639180"/>
              <a:chExt cx="4487546" cy="697237"/>
            </a:xfrm>
          </p:grpSpPr>
          <p:sp>
            <p:nvSpPr>
              <p:cNvPr id="96" name="文本框 95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788466" y="2014489"/>
                <a:ext cx="4040199" cy="32192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p>
                <a:pPr>
                  <a:lnSpc>
                    <a:spcPct val="150000"/>
                  </a:lnSpc>
                </a:pPr>
                <a:r>
                  <a:rPr lang="en-US" altLang="zh-CN" sz="1000" kern="0" dirty="0">
                    <a:solidFill>
                      <a:schemeClr val="bg1"/>
                    </a:solidFill>
                    <a:effectLst/>
                    <a:latin typeface="Arial Black" panose="020B0A04020102020204" charset="0"/>
                    <a:ea typeface="宋体" panose="02010600030101010101" pitchFamily="2" charset="-122"/>
                    <a:cs typeface="Arial Black" panose="020B0A04020102020204" charset="0"/>
                    <a:sym typeface="+mn-ea"/>
                  </a:rPr>
                  <a:t>SYNC, PREF, WAIT</a:t>
                </a:r>
                <a:endParaRPr lang="en-US" altLang="zh-CN" sz="1000" kern="0" dirty="0">
                  <a:solidFill>
                    <a:schemeClr val="bg1"/>
                  </a:solidFill>
                  <a:effectLst/>
                  <a:latin typeface="Arial Black" panose="020B0A04020102020204" charset="0"/>
                  <a:ea typeface="宋体" panose="02010600030101010101" pitchFamily="2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</p:txBody>
          </p:sp>
          <p:sp>
            <p:nvSpPr>
              <p:cNvPr id="97" name="文本框 96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2929785" y="1639180"/>
                <a:ext cx="3346227" cy="46035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p>
                <a:r>
                  <a:rPr lang="zh-CN" altLang="en-US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3-45W" panose="00020600040101010101" charset="-122"/>
                  </a:rPr>
                  <a:t>其它指令（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3-45W" panose="00020600040101010101" charset="-122"/>
                  </a:rPr>
                  <a:t>3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3-45W" panose="00020600040101010101" charset="-122"/>
                  </a:rPr>
                  <a:t>）</a:t>
                </a:r>
                <a:endParaRPr lang="zh-CN" altLang="en-US" sz="24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3-45W" panose="00020600040101010101" charset="-122"/>
                </a:endParaRPr>
              </a:p>
            </p:txBody>
          </p:sp>
        </p:grpSp>
      </p:grp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451177" y="278436"/>
            <a:ext cx="2692074" cy="725526"/>
            <a:chOff x="712435" y="931579"/>
            <a:chExt cx="2692074" cy="725526"/>
          </a:xfrm>
        </p:grpSpPr>
        <p:sp>
          <p:nvSpPr>
            <p:cNvPr id="4" name="矩形: 圆角 11"/>
            <p:cNvSpPr/>
            <p:nvPr>
              <p:custDataLst>
                <p:tags r:id="rId1"/>
              </p:custDataLst>
            </p:nvPr>
          </p:nvSpPr>
          <p:spPr>
            <a:xfrm>
              <a:off x="712435" y="1183185"/>
              <a:ext cx="2692074" cy="473920"/>
            </a:xfrm>
            <a:custGeom>
              <a:avLst/>
              <a:gdLst>
                <a:gd name="connsiteX0" fmla="*/ 0 w 5535792"/>
                <a:gd name="connsiteY0" fmla="*/ 0 h 647139"/>
                <a:gd name="connsiteX1" fmla="*/ 0 w 5535792"/>
                <a:gd name="connsiteY1" fmla="*/ 0 h 647139"/>
                <a:gd name="connsiteX2" fmla="*/ 5535792 w 5535792"/>
                <a:gd name="connsiteY2" fmla="*/ 0 h 647139"/>
                <a:gd name="connsiteX3" fmla="*/ 5535792 w 5535792"/>
                <a:gd name="connsiteY3" fmla="*/ 0 h 647139"/>
                <a:gd name="connsiteX4" fmla="*/ 5535792 w 5535792"/>
                <a:gd name="connsiteY4" fmla="*/ 647139 h 647139"/>
                <a:gd name="connsiteX5" fmla="*/ 5535792 w 5535792"/>
                <a:gd name="connsiteY5" fmla="*/ 647139 h 647139"/>
                <a:gd name="connsiteX6" fmla="*/ 0 w 5535792"/>
                <a:gd name="connsiteY6" fmla="*/ 647139 h 647139"/>
                <a:gd name="connsiteX7" fmla="*/ 0 w 5535792"/>
                <a:gd name="connsiteY7" fmla="*/ 647139 h 647139"/>
                <a:gd name="connsiteX8" fmla="*/ 0 w 5535792"/>
                <a:gd name="connsiteY8" fmla="*/ 0 h 647139"/>
                <a:gd name="connsiteX0-1" fmla="*/ 0 w 5535792"/>
                <a:gd name="connsiteY0-2" fmla="*/ 0 h 647139"/>
                <a:gd name="connsiteX1-3" fmla="*/ 0 w 5535792"/>
                <a:gd name="connsiteY1-4" fmla="*/ 0 h 647139"/>
                <a:gd name="connsiteX2-5" fmla="*/ 175296 w 5535792"/>
                <a:gd name="connsiteY2-6" fmla="*/ 0 h 647139"/>
                <a:gd name="connsiteX3-7" fmla="*/ 5535792 w 5535792"/>
                <a:gd name="connsiteY3-8" fmla="*/ 0 h 647139"/>
                <a:gd name="connsiteX4-9" fmla="*/ 5535792 w 5535792"/>
                <a:gd name="connsiteY4-10" fmla="*/ 0 h 647139"/>
                <a:gd name="connsiteX5-11" fmla="*/ 5535792 w 5535792"/>
                <a:gd name="connsiteY5-12" fmla="*/ 647139 h 647139"/>
                <a:gd name="connsiteX6-13" fmla="*/ 5535792 w 5535792"/>
                <a:gd name="connsiteY6-14" fmla="*/ 647139 h 647139"/>
                <a:gd name="connsiteX7-15" fmla="*/ 0 w 5535792"/>
                <a:gd name="connsiteY7-16" fmla="*/ 647139 h 647139"/>
                <a:gd name="connsiteX8-17" fmla="*/ 0 w 5535792"/>
                <a:gd name="connsiteY8-18" fmla="*/ 647139 h 647139"/>
                <a:gd name="connsiteX9" fmla="*/ 0 w 5535792"/>
                <a:gd name="connsiteY9" fmla="*/ 0 h 647139"/>
                <a:gd name="connsiteX0-19" fmla="*/ 0 w 5535792"/>
                <a:gd name="connsiteY0-20" fmla="*/ 7620 h 654759"/>
                <a:gd name="connsiteX1-21" fmla="*/ 0 w 5535792"/>
                <a:gd name="connsiteY1-22" fmla="*/ 7620 h 654759"/>
                <a:gd name="connsiteX2-23" fmla="*/ 175296 w 5535792"/>
                <a:gd name="connsiteY2-24" fmla="*/ 7620 h 654759"/>
                <a:gd name="connsiteX3-25" fmla="*/ 1463076 w 5535792"/>
                <a:gd name="connsiteY3-26" fmla="*/ 0 h 654759"/>
                <a:gd name="connsiteX4-27" fmla="*/ 5535792 w 5535792"/>
                <a:gd name="connsiteY4-28" fmla="*/ 7620 h 654759"/>
                <a:gd name="connsiteX5-29" fmla="*/ 5535792 w 5535792"/>
                <a:gd name="connsiteY5-30" fmla="*/ 7620 h 654759"/>
                <a:gd name="connsiteX6-31" fmla="*/ 5535792 w 5535792"/>
                <a:gd name="connsiteY6-32" fmla="*/ 654759 h 654759"/>
                <a:gd name="connsiteX7-33" fmla="*/ 5535792 w 5535792"/>
                <a:gd name="connsiteY7-34" fmla="*/ 654759 h 654759"/>
                <a:gd name="connsiteX8-35" fmla="*/ 0 w 5535792"/>
                <a:gd name="connsiteY8-36" fmla="*/ 654759 h 654759"/>
                <a:gd name="connsiteX9-37" fmla="*/ 0 w 5535792"/>
                <a:gd name="connsiteY9-38" fmla="*/ 654759 h 654759"/>
                <a:gd name="connsiteX10" fmla="*/ 0 w 5535792"/>
                <a:gd name="connsiteY10" fmla="*/ 7620 h 654759"/>
                <a:gd name="connsiteX0-39" fmla="*/ 0 w 5535792"/>
                <a:gd name="connsiteY0-40" fmla="*/ 0 h 647139"/>
                <a:gd name="connsiteX1-41" fmla="*/ 0 w 5535792"/>
                <a:gd name="connsiteY1-42" fmla="*/ 0 h 647139"/>
                <a:gd name="connsiteX2-43" fmla="*/ 175296 w 5535792"/>
                <a:gd name="connsiteY2-44" fmla="*/ 0 h 647139"/>
                <a:gd name="connsiteX3-45" fmla="*/ 5535792 w 5535792"/>
                <a:gd name="connsiteY3-46" fmla="*/ 0 h 647139"/>
                <a:gd name="connsiteX4-47" fmla="*/ 5535792 w 5535792"/>
                <a:gd name="connsiteY4-48" fmla="*/ 0 h 647139"/>
                <a:gd name="connsiteX5-49" fmla="*/ 5535792 w 5535792"/>
                <a:gd name="connsiteY5-50" fmla="*/ 647139 h 647139"/>
                <a:gd name="connsiteX6-51" fmla="*/ 5535792 w 5535792"/>
                <a:gd name="connsiteY6-52" fmla="*/ 647139 h 647139"/>
                <a:gd name="connsiteX7-53" fmla="*/ 0 w 5535792"/>
                <a:gd name="connsiteY7-54" fmla="*/ 647139 h 647139"/>
                <a:gd name="connsiteX8-55" fmla="*/ 0 w 5535792"/>
                <a:gd name="connsiteY8-56" fmla="*/ 647139 h 647139"/>
                <a:gd name="connsiteX9-57" fmla="*/ 0 w 5535792"/>
                <a:gd name="connsiteY9-58" fmla="*/ 0 h 647139"/>
                <a:gd name="connsiteX0-59" fmla="*/ 0 w 5535792"/>
                <a:gd name="connsiteY0-60" fmla="*/ 7620 h 654759"/>
                <a:gd name="connsiteX1-61" fmla="*/ 0 w 5535792"/>
                <a:gd name="connsiteY1-62" fmla="*/ 7620 h 654759"/>
                <a:gd name="connsiteX2-63" fmla="*/ 175296 w 5535792"/>
                <a:gd name="connsiteY2-64" fmla="*/ 7620 h 654759"/>
                <a:gd name="connsiteX3-65" fmla="*/ 1463076 w 5535792"/>
                <a:gd name="connsiteY3-66" fmla="*/ 0 h 654759"/>
                <a:gd name="connsiteX4-67" fmla="*/ 5535792 w 5535792"/>
                <a:gd name="connsiteY4-68" fmla="*/ 7620 h 654759"/>
                <a:gd name="connsiteX5-69" fmla="*/ 5535792 w 5535792"/>
                <a:gd name="connsiteY5-70" fmla="*/ 7620 h 654759"/>
                <a:gd name="connsiteX6-71" fmla="*/ 5535792 w 5535792"/>
                <a:gd name="connsiteY6-72" fmla="*/ 654759 h 654759"/>
                <a:gd name="connsiteX7-73" fmla="*/ 5535792 w 5535792"/>
                <a:gd name="connsiteY7-74" fmla="*/ 654759 h 654759"/>
                <a:gd name="connsiteX8-75" fmla="*/ 0 w 5535792"/>
                <a:gd name="connsiteY8-76" fmla="*/ 654759 h 654759"/>
                <a:gd name="connsiteX9-77" fmla="*/ 0 w 5535792"/>
                <a:gd name="connsiteY9-78" fmla="*/ 654759 h 654759"/>
                <a:gd name="connsiteX10-79" fmla="*/ 0 w 5535792"/>
                <a:gd name="connsiteY10-80" fmla="*/ 7620 h 654759"/>
                <a:gd name="connsiteX0-81" fmla="*/ 0 w 5535792"/>
                <a:gd name="connsiteY0-82" fmla="*/ 0 h 647139"/>
                <a:gd name="connsiteX1-83" fmla="*/ 0 w 5535792"/>
                <a:gd name="connsiteY1-84" fmla="*/ 0 h 647139"/>
                <a:gd name="connsiteX2-85" fmla="*/ 175296 w 5535792"/>
                <a:gd name="connsiteY2-86" fmla="*/ 0 h 647139"/>
                <a:gd name="connsiteX3-87" fmla="*/ 1470696 w 5535792"/>
                <a:gd name="connsiteY3-88" fmla="*/ 7620 h 647139"/>
                <a:gd name="connsiteX4-89" fmla="*/ 5535792 w 5535792"/>
                <a:gd name="connsiteY4-90" fmla="*/ 0 h 647139"/>
                <a:gd name="connsiteX5-91" fmla="*/ 5535792 w 5535792"/>
                <a:gd name="connsiteY5-92" fmla="*/ 0 h 647139"/>
                <a:gd name="connsiteX6-93" fmla="*/ 5535792 w 5535792"/>
                <a:gd name="connsiteY6-94" fmla="*/ 647139 h 647139"/>
                <a:gd name="connsiteX7-95" fmla="*/ 5535792 w 5535792"/>
                <a:gd name="connsiteY7-96" fmla="*/ 647139 h 647139"/>
                <a:gd name="connsiteX8-97" fmla="*/ 0 w 5535792"/>
                <a:gd name="connsiteY8-98" fmla="*/ 647139 h 647139"/>
                <a:gd name="connsiteX9-99" fmla="*/ 0 w 5535792"/>
                <a:gd name="connsiteY9-100" fmla="*/ 647139 h 647139"/>
                <a:gd name="connsiteX10-101" fmla="*/ 0 w 5535792"/>
                <a:gd name="connsiteY10-102" fmla="*/ 0 h 647139"/>
                <a:gd name="connsiteX0-103" fmla="*/ 1470696 w 5535792"/>
                <a:gd name="connsiteY0-104" fmla="*/ 7620 h 647139"/>
                <a:gd name="connsiteX1-105" fmla="*/ 5535792 w 5535792"/>
                <a:gd name="connsiteY1-106" fmla="*/ 0 h 647139"/>
                <a:gd name="connsiteX2-107" fmla="*/ 5535792 w 5535792"/>
                <a:gd name="connsiteY2-108" fmla="*/ 0 h 647139"/>
                <a:gd name="connsiteX3-109" fmla="*/ 5535792 w 5535792"/>
                <a:gd name="connsiteY3-110" fmla="*/ 647139 h 647139"/>
                <a:gd name="connsiteX4-111" fmla="*/ 5535792 w 5535792"/>
                <a:gd name="connsiteY4-112" fmla="*/ 647139 h 647139"/>
                <a:gd name="connsiteX5-113" fmla="*/ 0 w 5535792"/>
                <a:gd name="connsiteY5-114" fmla="*/ 647139 h 647139"/>
                <a:gd name="connsiteX6-115" fmla="*/ 0 w 5535792"/>
                <a:gd name="connsiteY6-116" fmla="*/ 647139 h 647139"/>
                <a:gd name="connsiteX7-117" fmla="*/ 0 w 5535792"/>
                <a:gd name="connsiteY7-118" fmla="*/ 0 h 647139"/>
                <a:gd name="connsiteX8-119" fmla="*/ 0 w 5535792"/>
                <a:gd name="connsiteY8-120" fmla="*/ 0 h 647139"/>
                <a:gd name="connsiteX9-121" fmla="*/ 266736 w 5535792"/>
                <a:gd name="connsiteY9-122" fmla="*/ 91440 h 647139"/>
                <a:gd name="connsiteX0-123" fmla="*/ 1470696 w 5535792"/>
                <a:gd name="connsiteY0-124" fmla="*/ 7620 h 647139"/>
                <a:gd name="connsiteX1-125" fmla="*/ 5535792 w 5535792"/>
                <a:gd name="connsiteY1-126" fmla="*/ 0 h 647139"/>
                <a:gd name="connsiteX2-127" fmla="*/ 5535792 w 5535792"/>
                <a:gd name="connsiteY2-128" fmla="*/ 0 h 647139"/>
                <a:gd name="connsiteX3-129" fmla="*/ 5535792 w 5535792"/>
                <a:gd name="connsiteY3-130" fmla="*/ 647139 h 647139"/>
                <a:gd name="connsiteX4-131" fmla="*/ 5535792 w 5535792"/>
                <a:gd name="connsiteY4-132" fmla="*/ 647139 h 647139"/>
                <a:gd name="connsiteX5-133" fmla="*/ 0 w 5535792"/>
                <a:gd name="connsiteY5-134" fmla="*/ 647139 h 647139"/>
                <a:gd name="connsiteX6-135" fmla="*/ 0 w 5535792"/>
                <a:gd name="connsiteY6-136" fmla="*/ 647139 h 647139"/>
                <a:gd name="connsiteX7-137" fmla="*/ 0 w 5535792"/>
                <a:gd name="connsiteY7-138" fmla="*/ 0 h 647139"/>
                <a:gd name="connsiteX8-139" fmla="*/ 0 w 5535792"/>
                <a:gd name="connsiteY8-140" fmla="*/ 0 h 647139"/>
                <a:gd name="connsiteX9-141" fmla="*/ 144816 w 5535792"/>
                <a:gd name="connsiteY9-142" fmla="*/ 0 h 647139"/>
                <a:gd name="connsiteX0-143" fmla="*/ 3580484 w 5535792"/>
                <a:gd name="connsiteY0-144" fmla="*/ 12273 h 647139"/>
                <a:gd name="connsiteX1-145" fmla="*/ 5535792 w 5535792"/>
                <a:gd name="connsiteY1-146" fmla="*/ 0 h 647139"/>
                <a:gd name="connsiteX2-147" fmla="*/ 5535792 w 5535792"/>
                <a:gd name="connsiteY2-148" fmla="*/ 0 h 647139"/>
                <a:gd name="connsiteX3-149" fmla="*/ 5535792 w 5535792"/>
                <a:gd name="connsiteY3-150" fmla="*/ 647139 h 647139"/>
                <a:gd name="connsiteX4-151" fmla="*/ 5535792 w 5535792"/>
                <a:gd name="connsiteY4-152" fmla="*/ 647139 h 647139"/>
                <a:gd name="connsiteX5-153" fmla="*/ 0 w 5535792"/>
                <a:gd name="connsiteY5-154" fmla="*/ 647139 h 647139"/>
                <a:gd name="connsiteX6-155" fmla="*/ 0 w 5535792"/>
                <a:gd name="connsiteY6-156" fmla="*/ 647139 h 647139"/>
                <a:gd name="connsiteX7-157" fmla="*/ 0 w 5535792"/>
                <a:gd name="connsiteY7-158" fmla="*/ 0 h 647139"/>
                <a:gd name="connsiteX8-159" fmla="*/ 0 w 5535792"/>
                <a:gd name="connsiteY8-160" fmla="*/ 0 h 647139"/>
                <a:gd name="connsiteX9-161" fmla="*/ 144816 w 5535792"/>
                <a:gd name="connsiteY9-162" fmla="*/ 0 h 647139"/>
                <a:gd name="connsiteX0-163" fmla="*/ 3594772 w 5535792"/>
                <a:gd name="connsiteY0-164" fmla="*/ 7620 h 647139"/>
                <a:gd name="connsiteX1-165" fmla="*/ 5535792 w 5535792"/>
                <a:gd name="connsiteY1-166" fmla="*/ 0 h 647139"/>
                <a:gd name="connsiteX2-167" fmla="*/ 5535792 w 5535792"/>
                <a:gd name="connsiteY2-168" fmla="*/ 0 h 647139"/>
                <a:gd name="connsiteX3-169" fmla="*/ 5535792 w 5535792"/>
                <a:gd name="connsiteY3-170" fmla="*/ 647139 h 647139"/>
                <a:gd name="connsiteX4-171" fmla="*/ 5535792 w 5535792"/>
                <a:gd name="connsiteY4-172" fmla="*/ 647139 h 647139"/>
                <a:gd name="connsiteX5-173" fmla="*/ 0 w 5535792"/>
                <a:gd name="connsiteY5-174" fmla="*/ 647139 h 647139"/>
                <a:gd name="connsiteX6-175" fmla="*/ 0 w 5535792"/>
                <a:gd name="connsiteY6-176" fmla="*/ 647139 h 647139"/>
                <a:gd name="connsiteX7-177" fmla="*/ 0 w 5535792"/>
                <a:gd name="connsiteY7-178" fmla="*/ 0 h 647139"/>
                <a:gd name="connsiteX8-179" fmla="*/ 0 w 5535792"/>
                <a:gd name="connsiteY8-180" fmla="*/ 0 h 647139"/>
                <a:gd name="connsiteX9-181" fmla="*/ 144816 w 5535792"/>
                <a:gd name="connsiteY9-182" fmla="*/ 0 h 647139"/>
                <a:gd name="connsiteX0-183" fmla="*/ 3604297 w 5535792"/>
                <a:gd name="connsiteY0-184" fmla="*/ 0 h 648825"/>
                <a:gd name="connsiteX1-185" fmla="*/ 5535792 w 5535792"/>
                <a:gd name="connsiteY1-186" fmla="*/ 1686 h 648825"/>
                <a:gd name="connsiteX2-187" fmla="*/ 5535792 w 5535792"/>
                <a:gd name="connsiteY2-188" fmla="*/ 1686 h 648825"/>
                <a:gd name="connsiteX3-189" fmla="*/ 5535792 w 5535792"/>
                <a:gd name="connsiteY3-190" fmla="*/ 648825 h 648825"/>
                <a:gd name="connsiteX4-191" fmla="*/ 5535792 w 5535792"/>
                <a:gd name="connsiteY4-192" fmla="*/ 648825 h 648825"/>
                <a:gd name="connsiteX5-193" fmla="*/ 0 w 5535792"/>
                <a:gd name="connsiteY5-194" fmla="*/ 648825 h 648825"/>
                <a:gd name="connsiteX6-195" fmla="*/ 0 w 5535792"/>
                <a:gd name="connsiteY6-196" fmla="*/ 648825 h 648825"/>
                <a:gd name="connsiteX7-197" fmla="*/ 0 w 5535792"/>
                <a:gd name="connsiteY7-198" fmla="*/ 1686 h 648825"/>
                <a:gd name="connsiteX8-199" fmla="*/ 0 w 5535792"/>
                <a:gd name="connsiteY8-200" fmla="*/ 1686 h 648825"/>
                <a:gd name="connsiteX9-201" fmla="*/ 144816 w 5535792"/>
                <a:gd name="connsiteY9-202" fmla="*/ 1686 h 648825"/>
                <a:gd name="connsiteX0-203" fmla="*/ 4139905 w 5535792"/>
                <a:gd name="connsiteY0-204" fmla="*/ 0 h 655344"/>
                <a:gd name="connsiteX1-205" fmla="*/ 5535792 w 5535792"/>
                <a:gd name="connsiteY1-206" fmla="*/ 8205 h 655344"/>
                <a:gd name="connsiteX2-207" fmla="*/ 5535792 w 5535792"/>
                <a:gd name="connsiteY2-208" fmla="*/ 8205 h 655344"/>
                <a:gd name="connsiteX3-209" fmla="*/ 5535792 w 5535792"/>
                <a:gd name="connsiteY3-210" fmla="*/ 655344 h 655344"/>
                <a:gd name="connsiteX4-211" fmla="*/ 5535792 w 5535792"/>
                <a:gd name="connsiteY4-212" fmla="*/ 655344 h 655344"/>
                <a:gd name="connsiteX5-213" fmla="*/ 0 w 5535792"/>
                <a:gd name="connsiteY5-214" fmla="*/ 655344 h 655344"/>
                <a:gd name="connsiteX6-215" fmla="*/ 0 w 5535792"/>
                <a:gd name="connsiteY6-216" fmla="*/ 655344 h 655344"/>
                <a:gd name="connsiteX7-217" fmla="*/ 0 w 5535792"/>
                <a:gd name="connsiteY7-218" fmla="*/ 8205 h 655344"/>
                <a:gd name="connsiteX8-219" fmla="*/ 0 w 5535792"/>
                <a:gd name="connsiteY8-220" fmla="*/ 8205 h 655344"/>
                <a:gd name="connsiteX9-221" fmla="*/ 144816 w 5535792"/>
                <a:gd name="connsiteY9-222" fmla="*/ 8205 h 655344"/>
                <a:gd name="connsiteX0-223" fmla="*/ 4149471 w 5535792"/>
                <a:gd name="connsiteY0-224" fmla="*/ 0 h 648825"/>
                <a:gd name="connsiteX1-225" fmla="*/ 5535792 w 5535792"/>
                <a:gd name="connsiteY1-226" fmla="*/ 1686 h 648825"/>
                <a:gd name="connsiteX2-227" fmla="*/ 5535792 w 5535792"/>
                <a:gd name="connsiteY2-228" fmla="*/ 1686 h 648825"/>
                <a:gd name="connsiteX3-229" fmla="*/ 5535792 w 5535792"/>
                <a:gd name="connsiteY3-230" fmla="*/ 648825 h 648825"/>
                <a:gd name="connsiteX4-231" fmla="*/ 5535792 w 5535792"/>
                <a:gd name="connsiteY4-232" fmla="*/ 648825 h 648825"/>
                <a:gd name="connsiteX5-233" fmla="*/ 0 w 5535792"/>
                <a:gd name="connsiteY5-234" fmla="*/ 648825 h 648825"/>
                <a:gd name="connsiteX6-235" fmla="*/ 0 w 5535792"/>
                <a:gd name="connsiteY6-236" fmla="*/ 648825 h 648825"/>
                <a:gd name="connsiteX7-237" fmla="*/ 0 w 5535792"/>
                <a:gd name="connsiteY7-238" fmla="*/ 1686 h 648825"/>
                <a:gd name="connsiteX8-239" fmla="*/ 0 w 5535792"/>
                <a:gd name="connsiteY8-240" fmla="*/ 1686 h 648825"/>
                <a:gd name="connsiteX9-241" fmla="*/ 144816 w 5535792"/>
                <a:gd name="connsiteY9-242" fmla="*/ 1686 h 6488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37" y="connsiteY9-38"/>
                </a:cxn>
              </a:cxnLst>
              <a:rect l="l" t="t" r="r" b="b"/>
              <a:pathLst>
                <a:path w="5535792" h="648825">
                  <a:moveTo>
                    <a:pt x="4149471" y="0"/>
                  </a:moveTo>
                  <a:lnTo>
                    <a:pt x="5535792" y="1686"/>
                  </a:lnTo>
                  <a:lnTo>
                    <a:pt x="5535792" y="1686"/>
                  </a:lnTo>
                  <a:lnTo>
                    <a:pt x="5535792" y="648825"/>
                  </a:lnTo>
                  <a:lnTo>
                    <a:pt x="5535792" y="648825"/>
                  </a:lnTo>
                  <a:lnTo>
                    <a:pt x="0" y="648825"/>
                  </a:lnTo>
                  <a:lnTo>
                    <a:pt x="0" y="648825"/>
                  </a:lnTo>
                  <a:lnTo>
                    <a:pt x="0" y="1686"/>
                  </a:lnTo>
                  <a:lnTo>
                    <a:pt x="0" y="1686"/>
                  </a:lnTo>
                  <a:lnTo>
                    <a:pt x="144816" y="1686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2"/>
              </p:custDataLst>
            </p:nvPr>
          </p:nvSpPr>
          <p:spPr>
            <a:xfrm>
              <a:off x="781014" y="931579"/>
              <a:ext cx="2223444" cy="4603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24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流水线设计</a:t>
              </a:r>
              <a:endParaRPr lang="zh-CN" altLang="en-US" sz="24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3"/>
              </p:custDataLst>
            </p:nvPr>
          </p:nvSpPr>
          <p:spPr>
            <a:xfrm>
              <a:off x="781015" y="1360204"/>
              <a:ext cx="2521585" cy="26035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dist"/>
              <a:r>
                <a:rPr lang="en-US" altLang="zh-CN" sz="1100" noProof="0" dirty="0">
                  <a:ln w="6350">
                    <a:noFill/>
                  </a:ln>
                  <a:solidFill>
                    <a:srgbClr val="E7CB9C"/>
                  </a:solidFill>
                  <a:effectLst/>
                  <a:uLnTx/>
                  <a:uFillTx/>
                  <a:latin typeface="包图粗黑体" panose="02000800000000000000" charset="-122"/>
                  <a:ea typeface="包图粗黑体" panose="02000800000000000000" charset="-122"/>
                  <a:cs typeface="方正大黑体_GBK" panose="02010600010101010101" charset="-122"/>
                  <a:sym typeface="包图粗黑体" panose="02000800000000000000" charset="-122"/>
                </a:rPr>
                <a:t>PIPELINE  DESIGN</a:t>
              </a:r>
              <a:endParaRPr kumimoji="0" lang="en-US" altLang="zh-CN" sz="1100" i="0" u="none" strike="noStrike" kern="1200" cap="none" spc="0" normalizeH="0" baseline="0" noProof="0" dirty="0">
                <a:ln w="6350">
                  <a:noFill/>
                </a:ln>
                <a:solidFill>
                  <a:srgbClr val="E7CB9C"/>
                </a:solidFill>
                <a:effectLst/>
                <a:uLnTx/>
                <a:uFillTx/>
                <a:latin typeface="包图粗黑体" panose="02000800000000000000" charset="-122"/>
                <a:ea typeface="包图粗黑体" panose="02000800000000000000" charset="-122"/>
                <a:cs typeface="方正大黑体_GBK" panose="02010600010101010101" charset="-122"/>
                <a:sym typeface="包图粗黑体" panose="02000800000000000000" charset="-122"/>
              </a:endParaRPr>
            </a:p>
          </p:txBody>
        </p:sp>
      </p:grpSp>
      <p:grpSp>
        <p:nvGrpSpPr>
          <p:cNvPr id="17" name="图形 4"/>
          <p:cNvGrpSpPr/>
          <p:nvPr/>
        </p:nvGrpSpPr>
        <p:grpSpPr>
          <a:xfrm>
            <a:off x="3144848" y="271288"/>
            <a:ext cx="8999220" cy="840169"/>
            <a:chOff x="-1994466" y="-3298295"/>
            <a:chExt cx="7712267" cy="1776047"/>
          </a:xfrm>
          <a:gradFill flip="none" rotWithShape="1">
            <a:gsLst>
              <a:gs pos="46000">
                <a:srgbClr val="E7CB9C">
                  <a:alpha val="30000"/>
                </a:srgbClr>
              </a:gs>
              <a:gs pos="0">
                <a:srgbClr val="E7CB9C">
                  <a:alpha val="0"/>
                </a:srgbClr>
              </a:gs>
              <a:gs pos="100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18" name="任意多边形: 形状 17"/>
            <p:cNvSpPr/>
            <p:nvPr>
              <p:custDataLst>
                <p:tags r:id="rId4"/>
              </p:custDataLst>
            </p:nvPr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9" name="任意多边形: 形状 18"/>
            <p:cNvSpPr/>
            <p:nvPr>
              <p:custDataLst>
                <p:tags r:id="rId5"/>
              </p:custDataLst>
            </p:nvPr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0" name="任意多边形: 形状 19"/>
            <p:cNvSpPr/>
            <p:nvPr>
              <p:custDataLst>
                <p:tags r:id="rId6"/>
              </p:custDataLst>
            </p:nvPr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1" name="任意多边形: 形状 20"/>
            <p:cNvSpPr/>
            <p:nvPr>
              <p:custDataLst>
                <p:tags r:id="rId7"/>
              </p:custDataLst>
            </p:nvPr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2" name="任意多边形: 形状 21"/>
            <p:cNvSpPr/>
            <p:nvPr>
              <p:custDataLst>
                <p:tags r:id="rId8"/>
              </p:custDataLst>
            </p:nvPr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3" name="任意多边形: 形状 22"/>
            <p:cNvSpPr/>
            <p:nvPr>
              <p:custDataLst>
                <p:tags r:id="rId9"/>
              </p:custDataLst>
            </p:nvPr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4" name="任意多边形: 形状 23"/>
            <p:cNvSpPr/>
            <p:nvPr>
              <p:custDataLst>
                <p:tags r:id="rId10"/>
              </p:custDataLst>
            </p:nvPr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5" name="任意多边形: 形状 24"/>
            <p:cNvSpPr/>
            <p:nvPr>
              <p:custDataLst>
                <p:tags r:id="rId11"/>
              </p:custDataLst>
            </p:nvPr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6" name="任意多边形: 形状 25"/>
            <p:cNvSpPr/>
            <p:nvPr>
              <p:custDataLst>
                <p:tags r:id="rId12"/>
              </p:custDataLst>
            </p:nvPr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7" name="任意多边形: 形状 26"/>
            <p:cNvSpPr/>
            <p:nvPr>
              <p:custDataLst>
                <p:tags r:id="rId13"/>
              </p:custDataLst>
            </p:nvPr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8" name="任意多边形: 形状 27"/>
            <p:cNvSpPr/>
            <p:nvPr>
              <p:custDataLst>
                <p:tags r:id="rId14"/>
              </p:custDataLst>
            </p:nvPr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9" name="任意多边形: 形状 28"/>
            <p:cNvSpPr/>
            <p:nvPr>
              <p:custDataLst>
                <p:tags r:id="rId15"/>
              </p:custDataLst>
            </p:nvPr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0" name="任意多边形: 形状 29"/>
            <p:cNvSpPr/>
            <p:nvPr>
              <p:custDataLst>
                <p:tags r:id="rId16"/>
              </p:custDataLst>
            </p:nvPr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1" name="任意多边形: 形状 30"/>
            <p:cNvSpPr/>
            <p:nvPr>
              <p:custDataLst>
                <p:tags r:id="rId17"/>
              </p:custDataLst>
            </p:nvPr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2" name="任意多边形: 形状 31"/>
            <p:cNvSpPr/>
            <p:nvPr>
              <p:custDataLst>
                <p:tags r:id="rId18"/>
              </p:custDataLst>
            </p:nvPr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3" name="任意多边形: 形状 32"/>
            <p:cNvSpPr/>
            <p:nvPr>
              <p:custDataLst>
                <p:tags r:id="rId19"/>
              </p:custDataLst>
            </p:nvPr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4" name="任意多边形: 形状 33"/>
            <p:cNvSpPr/>
            <p:nvPr>
              <p:custDataLst>
                <p:tags r:id="rId20"/>
              </p:custDataLst>
            </p:nvPr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5" name="任意多边形: 形状 34"/>
            <p:cNvSpPr/>
            <p:nvPr>
              <p:custDataLst>
                <p:tags r:id="rId21"/>
              </p:custDataLst>
            </p:nvPr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6" name="任意多边形: 形状 35"/>
            <p:cNvSpPr/>
            <p:nvPr>
              <p:custDataLst>
                <p:tags r:id="rId22"/>
              </p:custDataLst>
            </p:nvPr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7" name="任意多边形: 形状 36"/>
            <p:cNvSpPr/>
            <p:nvPr>
              <p:custDataLst>
                <p:tags r:id="rId23"/>
              </p:custDataLst>
            </p:nvPr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8" name="任意多边形: 形状 37"/>
            <p:cNvSpPr/>
            <p:nvPr>
              <p:custDataLst>
                <p:tags r:id="rId24"/>
              </p:custDataLst>
            </p:nvPr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9" name="任意多边形: 形状 38"/>
            <p:cNvSpPr/>
            <p:nvPr>
              <p:custDataLst>
                <p:tags r:id="rId25"/>
              </p:custDataLst>
            </p:nvPr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0" name="任意多边形: 形状 39"/>
            <p:cNvSpPr/>
            <p:nvPr>
              <p:custDataLst>
                <p:tags r:id="rId26"/>
              </p:custDataLst>
            </p:nvPr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1" name="任意多边形: 形状 40"/>
            <p:cNvSpPr/>
            <p:nvPr>
              <p:custDataLst>
                <p:tags r:id="rId27"/>
              </p:custDataLst>
            </p:nvPr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2" name="任意多边形: 形状 41"/>
            <p:cNvSpPr/>
            <p:nvPr>
              <p:custDataLst>
                <p:tags r:id="rId28"/>
              </p:custDataLst>
            </p:nvPr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3" name="任意多边形: 形状 42"/>
            <p:cNvSpPr/>
            <p:nvPr>
              <p:custDataLst>
                <p:tags r:id="rId29"/>
              </p:custDataLst>
            </p:nvPr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4" name="任意多边形: 形状 43"/>
            <p:cNvSpPr/>
            <p:nvPr>
              <p:custDataLst>
                <p:tags r:id="rId30"/>
              </p:custDataLst>
            </p:nvPr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5" name="任意多边形: 形状 44"/>
            <p:cNvSpPr/>
            <p:nvPr>
              <p:custDataLst>
                <p:tags r:id="rId31"/>
              </p:custDataLst>
            </p:nvPr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9560560" y="133985"/>
            <a:ext cx="2506345" cy="513080"/>
            <a:chOff x="15056" y="211"/>
            <a:chExt cx="3947" cy="808"/>
          </a:xfrm>
        </p:grpSpPr>
        <p:pic>
          <p:nvPicPr>
            <p:cNvPr id="15" name="校名"/>
            <p:cNvPicPr>
              <a:picLocks noChangeAspect="1"/>
            </p:cNvPicPr>
            <p:nvPr>
              <p:custDataLst>
                <p:tags r:id="rId32"/>
              </p:custDataLst>
            </p:nvPr>
          </p:nvPicPr>
          <p:blipFill>
            <a:blip r:embed="rId33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34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16" name="校徽"/>
            <p:cNvPicPr>
              <a:picLocks noChangeAspect="1"/>
            </p:cNvPicPr>
            <p:nvPr>
              <p:custDataLst>
                <p:tags r:id="rId35"/>
              </p:custDataLst>
            </p:nvPr>
          </p:nvPicPr>
          <p:blipFill>
            <a:blip r:embed="rId36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37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  <p:sp>
        <p:nvSpPr>
          <p:cNvPr id="3" name="文本框 2"/>
          <p:cNvSpPr txBox="1"/>
          <p:nvPr/>
        </p:nvSpPr>
        <p:spPr>
          <a:xfrm>
            <a:off x="8916035" y="1882775"/>
            <a:ext cx="3150870" cy="3042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我们的</a:t>
            </a:r>
            <a:r>
              <a:rPr lang="en-US" altLang="zh-CN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CPU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目前采用</a:t>
            </a:r>
            <a:endParaRPr lang="zh-CN" altLang="en-US" dirty="0">
              <a:solidFill>
                <a:schemeClr val="bg1">
                  <a:lumMod val="9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+mn-ea"/>
              </a:rPr>
              <a:t>单发射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七级流水顺序结构：</a:t>
            </a:r>
            <a:endParaRPr lang="zh-CN" altLang="en-US" dirty="0">
              <a:solidFill>
                <a:schemeClr val="bg1">
                  <a:lumMod val="9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1. 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预取指（PRE</a:t>
            </a:r>
            <a:r>
              <a:rPr lang="en-US" altLang="zh-CN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_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IF）</a:t>
            </a:r>
            <a:endParaRPr lang="zh-CN" altLang="en-US" dirty="0">
              <a:solidFill>
                <a:schemeClr val="bg1">
                  <a:lumMod val="9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2. 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取指（IF）</a:t>
            </a:r>
            <a:endParaRPr lang="zh-CN" altLang="en-US" dirty="0">
              <a:solidFill>
                <a:schemeClr val="bg1">
                  <a:lumMod val="9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3. 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译码 (ID)</a:t>
            </a:r>
            <a:endParaRPr lang="zh-CN" altLang="en-US" dirty="0">
              <a:solidFill>
                <a:schemeClr val="bg1">
                  <a:lumMod val="9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4. 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执行 (EXE)</a:t>
            </a:r>
            <a:endParaRPr lang="zh-CN" altLang="en-US" dirty="0">
              <a:solidFill>
                <a:schemeClr val="bg1">
                  <a:lumMod val="9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5. 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预访存 (MEM</a:t>
            </a:r>
            <a:r>
              <a:rPr lang="en-US" altLang="zh-CN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0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)</a:t>
            </a:r>
            <a:endParaRPr lang="zh-CN" altLang="en-US" dirty="0">
              <a:solidFill>
                <a:schemeClr val="bg1">
                  <a:lumMod val="9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6. 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访存 (MEM)</a:t>
            </a:r>
            <a:endParaRPr lang="zh-CN" altLang="en-US" dirty="0">
              <a:solidFill>
                <a:schemeClr val="bg1">
                  <a:lumMod val="9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7. 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写回 (WB) </a:t>
            </a:r>
            <a:endParaRPr lang="zh-CN" altLang="en-US" dirty="0">
              <a:solidFill>
                <a:schemeClr val="bg1">
                  <a:lumMod val="9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</p:txBody>
      </p:sp>
      <p:sp>
        <p:nvSpPr>
          <p:cNvPr id="82" name="矩形: 圆角 11"/>
          <p:cNvSpPr/>
          <p:nvPr>
            <p:custDataLst>
              <p:tags r:id="rId38"/>
            </p:custDataLst>
          </p:nvPr>
        </p:nvSpPr>
        <p:spPr>
          <a:xfrm>
            <a:off x="8865235" y="1882775"/>
            <a:ext cx="2903855" cy="3870960"/>
          </a:xfrm>
          <a:custGeom>
            <a:avLst/>
            <a:gdLst>
              <a:gd name="connsiteX0" fmla="*/ 0 w 5535792"/>
              <a:gd name="connsiteY0" fmla="*/ 0 h 647139"/>
              <a:gd name="connsiteX1" fmla="*/ 0 w 5535792"/>
              <a:gd name="connsiteY1" fmla="*/ 0 h 647139"/>
              <a:gd name="connsiteX2" fmla="*/ 5535792 w 5535792"/>
              <a:gd name="connsiteY2" fmla="*/ 0 h 647139"/>
              <a:gd name="connsiteX3" fmla="*/ 5535792 w 5535792"/>
              <a:gd name="connsiteY3" fmla="*/ 0 h 647139"/>
              <a:gd name="connsiteX4" fmla="*/ 5535792 w 5535792"/>
              <a:gd name="connsiteY4" fmla="*/ 647139 h 647139"/>
              <a:gd name="connsiteX5" fmla="*/ 5535792 w 5535792"/>
              <a:gd name="connsiteY5" fmla="*/ 647139 h 647139"/>
              <a:gd name="connsiteX6" fmla="*/ 0 w 5535792"/>
              <a:gd name="connsiteY6" fmla="*/ 647139 h 647139"/>
              <a:gd name="connsiteX7" fmla="*/ 0 w 5535792"/>
              <a:gd name="connsiteY7" fmla="*/ 647139 h 647139"/>
              <a:gd name="connsiteX8" fmla="*/ 0 w 5535792"/>
              <a:gd name="connsiteY8" fmla="*/ 0 h 647139"/>
              <a:gd name="connsiteX0-1" fmla="*/ 0 w 5535792"/>
              <a:gd name="connsiteY0-2" fmla="*/ 0 h 647139"/>
              <a:gd name="connsiteX1-3" fmla="*/ 0 w 5535792"/>
              <a:gd name="connsiteY1-4" fmla="*/ 0 h 647139"/>
              <a:gd name="connsiteX2-5" fmla="*/ 175296 w 5535792"/>
              <a:gd name="connsiteY2-6" fmla="*/ 0 h 647139"/>
              <a:gd name="connsiteX3-7" fmla="*/ 5535792 w 5535792"/>
              <a:gd name="connsiteY3-8" fmla="*/ 0 h 647139"/>
              <a:gd name="connsiteX4-9" fmla="*/ 5535792 w 5535792"/>
              <a:gd name="connsiteY4-10" fmla="*/ 0 h 647139"/>
              <a:gd name="connsiteX5-11" fmla="*/ 5535792 w 5535792"/>
              <a:gd name="connsiteY5-12" fmla="*/ 647139 h 647139"/>
              <a:gd name="connsiteX6-13" fmla="*/ 5535792 w 5535792"/>
              <a:gd name="connsiteY6-14" fmla="*/ 647139 h 647139"/>
              <a:gd name="connsiteX7-15" fmla="*/ 0 w 5535792"/>
              <a:gd name="connsiteY7-16" fmla="*/ 647139 h 647139"/>
              <a:gd name="connsiteX8-17" fmla="*/ 0 w 5535792"/>
              <a:gd name="connsiteY8-18" fmla="*/ 647139 h 647139"/>
              <a:gd name="connsiteX9" fmla="*/ 0 w 5535792"/>
              <a:gd name="connsiteY9" fmla="*/ 0 h 647139"/>
              <a:gd name="connsiteX0-19" fmla="*/ 0 w 5535792"/>
              <a:gd name="connsiteY0-20" fmla="*/ 7620 h 654759"/>
              <a:gd name="connsiteX1-21" fmla="*/ 0 w 5535792"/>
              <a:gd name="connsiteY1-22" fmla="*/ 7620 h 654759"/>
              <a:gd name="connsiteX2-23" fmla="*/ 175296 w 5535792"/>
              <a:gd name="connsiteY2-24" fmla="*/ 7620 h 654759"/>
              <a:gd name="connsiteX3-25" fmla="*/ 1463076 w 5535792"/>
              <a:gd name="connsiteY3-26" fmla="*/ 0 h 654759"/>
              <a:gd name="connsiteX4-27" fmla="*/ 5535792 w 5535792"/>
              <a:gd name="connsiteY4-28" fmla="*/ 7620 h 654759"/>
              <a:gd name="connsiteX5-29" fmla="*/ 5535792 w 5535792"/>
              <a:gd name="connsiteY5-30" fmla="*/ 7620 h 654759"/>
              <a:gd name="connsiteX6-31" fmla="*/ 5535792 w 5535792"/>
              <a:gd name="connsiteY6-32" fmla="*/ 654759 h 654759"/>
              <a:gd name="connsiteX7-33" fmla="*/ 5535792 w 5535792"/>
              <a:gd name="connsiteY7-34" fmla="*/ 654759 h 654759"/>
              <a:gd name="connsiteX8-35" fmla="*/ 0 w 5535792"/>
              <a:gd name="connsiteY8-36" fmla="*/ 654759 h 654759"/>
              <a:gd name="connsiteX9-37" fmla="*/ 0 w 5535792"/>
              <a:gd name="connsiteY9-38" fmla="*/ 654759 h 654759"/>
              <a:gd name="connsiteX10" fmla="*/ 0 w 5535792"/>
              <a:gd name="connsiteY10" fmla="*/ 7620 h 654759"/>
              <a:gd name="connsiteX0-39" fmla="*/ 0 w 5535792"/>
              <a:gd name="connsiteY0-40" fmla="*/ 0 h 647139"/>
              <a:gd name="connsiteX1-41" fmla="*/ 0 w 5535792"/>
              <a:gd name="connsiteY1-42" fmla="*/ 0 h 647139"/>
              <a:gd name="connsiteX2-43" fmla="*/ 175296 w 5535792"/>
              <a:gd name="connsiteY2-44" fmla="*/ 0 h 647139"/>
              <a:gd name="connsiteX3-45" fmla="*/ 5535792 w 5535792"/>
              <a:gd name="connsiteY3-46" fmla="*/ 0 h 647139"/>
              <a:gd name="connsiteX4-47" fmla="*/ 5535792 w 5535792"/>
              <a:gd name="connsiteY4-48" fmla="*/ 0 h 647139"/>
              <a:gd name="connsiteX5-49" fmla="*/ 5535792 w 5535792"/>
              <a:gd name="connsiteY5-50" fmla="*/ 647139 h 647139"/>
              <a:gd name="connsiteX6-51" fmla="*/ 5535792 w 5535792"/>
              <a:gd name="connsiteY6-52" fmla="*/ 647139 h 647139"/>
              <a:gd name="connsiteX7-53" fmla="*/ 0 w 5535792"/>
              <a:gd name="connsiteY7-54" fmla="*/ 647139 h 647139"/>
              <a:gd name="connsiteX8-55" fmla="*/ 0 w 5535792"/>
              <a:gd name="connsiteY8-56" fmla="*/ 647139 h 647139"/>
              <a:gd name="connsiteX9-57" fmla="*/ 0 w 5535792"/>
              <a:gd name="connsiteY9-58" fmla="*/ 0 h 647139"/>
              <a:gd name="connsiteX0-59" fmla="*/ 0 w 5535792"/>
              <a:gd name="connsiteY0-60" fmla="*/ 7620 h 654759"/>
              <a:gd name="connsiteX1-61" fmla="*/ 0 w 5535792"/>
              <a:gd name="connsiteY1-62" fmla="*/ 7620 h 654759"/>
              <a:gd name="connsiteX2-63" fmla="*/ 175296 w 5535792"/>
              <a:gd name="connsiteY2-64" fmla="*/ 7620 h 654759"/>
              <a:gd name="connsiteX3-65" fmla="*/ 1463076 w 5535792"/>
              <a:gd name="connsiteY3-66" fmla="*/ 0 h 654759"/>
              <a:gd name="connsiteX4-67" fmla="*/ 5535792 w 5535792"/>
              <a:gd name="connsiteY4-68" fmla="*/ 7620 h 654759"/>
              <a:gd name="connsiteX5-69" fmla="*/ 5535792 w 5535792"/>
              <a:gd name="connsiteY5-70" fmla="*/ 7620 h 654759"/>
              <a:gd name="connsiteX6-71" fmla="*/ 5535792 w 5535792"/>
              <a:gd name="connsiteY6-72" fmla="*/ 654759 h 654759"/>
              <a:gd name="connsiteX7-73" fmla="*/ 5535792 w 5535792"/>
              <a:gd name="connsiteY7-74" fmla="*/ 654759 h 654759"/>
              <a:gd name="connsiteX8-75" fmla="*/ 0 w 5535792"/>
              <a:gd name="connsiteY8-76" fmla="*/ 654759 h 654759"/>
              <a:gd name="connsiteX9-77" fmla="*/ 0 w 5535792"/>
              <a:gd name="connsiteY9-78" fmla="*/ 654759 h 654759"/>
              <a:gd name="connsiteX10-79" fmla="*/ 0 w 5535792"/>
              <a:gd name="connsiteY10-80" fmla="*/ 7620 h 654759"/>
              <a:gd name="connsiteX0-81" fmla="*/ 0 w 5535792"/>
              <a:gd name="connsiteY0-82" fmla="*/ 0 h 647139"/>
              <a:gd name="connsiteX1-83" fmla="*/ 0 w 5535792"/>
              <a:gd name="connsiteY1-84" fmla="*/ 0 h 647139"/>
              <a:gd name="connsiteX2-85" fmla="*/ 175296 w 5535792"/>
              <a:gd name="connsiteY2-86" fmla="*/ 0 h 647139"/>
              <a:gd name="connsiteX3-87" fmla="*/ 1470696 w 5535792"/>
              <a:gd name="connsiteY3-88" fmla="*/ 7620 h 647139"/>
              <a:gd name="connsiteX4-89" fmla="*/ 5535792 w 5535792"/>
              <a:gd name="connsiteY4-90" fmla="*/ 0 h 647139"/>
              <a:gd name="connsiteX5-91" fmla="*/ 5535792 w 5535792"/>
              <a:gd name="connsiteY5-92" fmla="*/ 0 h 647139"/>
              <a:gd name="connsiteX6-93" fmla="*/ 5535792 w 5535792"/>
              <a:gd name="connsiteY6-94" fmla="*/ 647139 h 647139"/>
              <a:gd name="connsiteX7-95" fmla="*/ 5535792 w 5535792"/>
              <a:gd name="connsiteY7-96" fmla="*/ 647139 h 647139"/>
              <a:gd name="connsiteX8-97" fmla="*/ 0 w 5535792"/>
              <a:gd name="connsiteY8-98" fmla="*/ 647139 h 647139"/>
              <a:gd name="connsiteX9-99" fmla="*/ 0 w 5535792"/>
              <a:gd name="connsiteY9-100" fmla="*/ 647139 h 647139"/>
              <a:gd name="connsiteX10-101" fmla="*/ 0 w 5535792"/>
              <a:gd name="connsiteY10-102" fmla="*/ 0 h 647139"/>
              <a:gd name="connsiteX0-103" fmla="*/ 1470696 w 5535792"/>
              <a:gd name="connsiteY0-104" fmla="*/ 7620 h 647139"/>
              <a:gd name="connsiteX1-105" fmla="*/ 5535792 w 5535792"/>
              <a:gd name="connsiteY1-106" fmla="*/ 0 h 647139"/>
              <a:gd name="connsiteX2-107" fmla="*/ 5535792 w 5535792"/>
              <a:gd name="connsiteY2-108" fmla="*/ 0 h 647139"/>
              <a:gd name="connsiteX3-109" fmla="*/ 5535792 w 5535792"/>
              <a:gd name="connsiteY3-110" fmla="*/ 647139 h 647139"/>
              <a:gd name="connsiteX4-111" fmla="*/ 5535792 w 5535792"/>
              <a:gd name="connsiteY4-112" fmla="*/ 647139 h 647139"/>
              <a:gd name="connsiteX5-113" fmla="*/ 0 w 5535792"/>
              <a:gd name="connsiteY5-114" fmla="*/ 647139 h 647139"/>
              <a:gd name="connsiteX6-115" fmla="*/ 0 w 5535792"/>
              <a:gd name="connsiteY6-116" fmla="*/ 647139 h 647139"/>
              <a:gd name="connsiteX7-117" fmla="*/ 0 w 5535792"/>
              <a:gd name="connsiteY7-118" fmla="*/ 0 h 647139"/>
              <a:gd name="connsiteX8-119" fmla="*/ 0 w 5535792"/>
              <a:gd name="connsiteY8-120" fmla="*/ 0 h 647139"/>
              <a:gd name="connsiteX9-121" fmla="*/ 266736 w 5535792"/>
              <a:gd name="connsiteY9-122" fmla="*/ 91440 h 647139"/>
              <a:gd name="connsiteX0-123" fmla="*/ 1470696 w 5535792"/>
              <a:gd name="connsiteY0-124" fmla="*/ 7620 h 647139"/>
              <a:gd name="connsiteX1-125" fmla="*/ 5535792 w 5535792"/>
              <a:gd name="connsiteY1-126" fmla="*/ 0 h 647139"/>
              <a:gd name="connsiteX2-127" fmla="*/ 5535792 w 5535792"/>
              <a:gd name="connsiteY2-128" fmla="*/ 0 h 647139"/>
              <a:gd name="connsiteX3-129" fmla="*/ 5535792 w 5535792"/>
              <a:gd name="connsiteY3-130" fmla="*/ 647139 h 647139"/>
              <a:gd name="connsiteX4-131" fmla="*/ 5535792 w 5535792"/>
              <a:gd name="connsiteY4-132" fmla="*/ 647139 h 647139"/>
              <a:gd name="connsiteX5-133" fmla="*/ 0 w 5535792"/>
              <a:gd name="connsiteY5-134" fmla="*/ 647139 h 647139"/>
              <a:gd name="connsiteX6-135" fmla="*/ 0 w 5535792"/>
              <a:gd name="connsiteY6-136" fmla="*/ 647139 h 647139"/>
              <a:gd name="connsiteX7-137" fmla="*/ 0 w 5535792"/>
              <a:gd name="connsiteY7-138" fmla="*/ 0 h 647139"/>
              <a:gd name="connsiteX8-139" fmla="*/ 0 w 5535792"/>
              <a:gd name="connsiteY8-140" fmla="*/ 0 h 647139"/>
              <a:gd name="connsiteX9-141" fmla="*/ 144816 w 5535792"/>
              <a:gd name="connsiteY9-142" fmla="*/ 0 h 647139"/>
              <a:gd name="connsiteX0-143" fmla="*/ 3580484 w 5535792"/>
              <a:gd name="connsiteY0-144" fmla="*/ 12273 h 647139"/>
              <a:gd name="connsiteX1-145" fmla="*/ 5535792 w 5535792"/>
              <a:gd name="connsiteY1-146" fmla="*/ 0 h 647139"/>
              <a:gd name="connsiteX2-147" fmla="*/ 5535792 w 5535792"/>
              <a:gd name="connsiteY2-148" fmla="*/ 0 h 647139"/>
              <a:gd name="connsiteX3-149" fmla="*/ 5535792 w 5535792"/>
              <a:gd name="connsiteY3-150" fmla="*/ 647139 h 647139"/>
              <a:gd name="connsiteX4-151" fmla="*/ 5535792 w 5535792"/>
              <a:gd name="connsiteY4-152" fmla="*/ 647139 h 647139"/>
              <a:gd name="connsiteX5-153" fmla="*/ 0 w 5535792"/>
              <a:gd name="connsiteY5-154" fmla="*/ 647139 h 647139"/>
              <a:gd name="connsiteX6-155" fmla="*/ 0 w 5535792"/>
              <a:gd name="connsiteY6-156" fmla="*/ 647139 h 647139"/>
              <a:gd name="connsiteX7-157" fmla="*/ 0 w 5535792"/>
              <a:gd name="connsiteY7-158" fmla="*/ 0 h 647139"/>
              <a:gd name="connsiteX8-159" fmla="*/ 0 w 5535792"/>
              <a:gd name="connsiteY8-160" fmla="*/ 0 h 647139"/>
              <a:gd name="connsiteX9-161" fmla="*/ 144816 w 5535792"/>
              <a:gd name="connsiteY9-162" fmla="*/ 0 h 647139"/>
              <a:gd name="connsiteX0-163" fmla="*/ 3594772 w 5535792"/>
              <a:gd name="connsiteY0-164" fmla="*/ 7620 h 647139"/>
              <a:gd name="connsiteX1-165" fmla="*/ 5535792 w 5535792"/>
              <a:gd name="connsiteY1-166" fmla="*/ 0 h 647139"/>
              <a:gd name="connsiteX2-167" fmla="*/ 5535792 w 5535792"/>
              <a:gd name="connsiteY2-168" fmla="*/ 0 h 647139"/>
              <a:gd name="connsiteX3-169" fmla="*/ 5535792 w 5535792"/>
              <a:gd name="connsiteY3-170" fmla="*/ 647139 h 647139"/>
              <a:gd name="connsiteX4-171" fmla="*/ 5535792 w 5535792"/>
              <a:gd name="connsiteY4-172" fmla="*/ 647139 h 647139"/>
              <a:gd name="connsiteX5-173" fmla="*/ 0 w 5535792"/>
              <a:gd name="connsiteY5-174" fmla="*/ 647139 h 647139"/>
              <a:gd name="connsiteX6-175" fmla="*/ 0 w 5535792"/>
              <a:gd name="connsiteY6-176" fmla="*/ 647139 h 647139"/>
              <a:gd name="connsiteX7-177" fmla="*/ 0 w 5535792"/>
              <a:gd name="connsiteY7-178" fmla="*/ 0 h 647139"/>
              <a:gd name="connsiteX8-179" fmla="*/ 0 w 5535792"/>
              <a:gd name="connsiteY8-180" fmla="*/ 0 h 647139"/>
              <a:gd name="connsiteX9-181" fmla="*/ 144816 w 5535792"/>
              <a:gd name="connsiteY9-182" fmla="*/ 0 h 647139"/>
              <a:gd name="connsiteX0-183" fmla="*/ 3604297 w 5535792"/>
              <a:gd name="connsiteY0-184" fmla="*/ 0 h 648825"/>
              <a:gd name="connsiteX1-185" fmla="*/ 5535792 w 5535792"/>
              <a:gd name="connsiteY1-186" fmla="*/ 1686 h 648825"/>
              <a:gd name="connsiteX2-187" fmla="*/ 5535792 w 5535792"/>
              <a:gd name="connsiteY2-188" fmla="*/ 1686 h 648825"/>
              <a:gd name="connsiteX3-189" fmla="*/ 5535792 w 5535792"/>
              <a:gd name="connsiteY3-190" fmla="*/ 648825 h 648825"/>
              <a:gd name="connsiteX4-191" fmla="*/ 5535792 w 5535792"/>
              <a:gd name="connsiteY4-192" fmla="*/ 648825 h 648825"/>
              <a:gd name="connsiteX5-193" fmla="*/ 0 w 5535792"/>
              <a:gd name="connsiteY5-194" fmla="*/ 648825 h 648825"/>
              <a:gd name="connsiteX6-195" fmla="*/ 0 w 5535792"/>
              <a:gd name="connsiteY6-196" fmla="*/ 648825 h 648825"/>
              <a:gd name="connsiteX7-197" fmla="*/ 0 w 5535792"/>
              <a:gd name="connsiteY7-198" fmla="*/ 1686 h 648825"/>
              <a:gd name="connsiteX8-199" fmla="*/ 0 w 5535792"/>
              <a:gd name="connsiteY8-200" fmla="*/ 1686 h 648825"/>
              <a:gd name="connsiteX9-201" fmla="*/ 144816 w 5535792"/>
              <a:gd name="connsiteY9-202" fmla="*/ 1686 h 648825"/>
              <a:gd name="connsiteX0-203" fmla="*/ 4139905 w 5535792"/>
              <a:gd name="connsiteY0-204" fmla="*/ 0 h 655344"/>
              <a:gd name="connsiteX1-205" fmla="*/ 5535792 w 5535792"/>
              <a:gd name="connsiteY1-206" fmla="*/ 8205 h 655344"/>
              <a:gd name="connsiteX2-207" fmla="*/ 5535792 w 5535792"/>
              <a:gd name="connsiteY2-208" fmla="*/ 8205 h 655344"/>
              <a:gd name="connsiteX3-209" fmla="*/ 5535792 w 5535792"/>
              <a:gd name="connsiteY3-210" fmla="*/ 655344 h 655344"/>
              <a:gd name="connsiteX4-211" fmla="*/ 5535792 w 5535792"/>
              <a:gd name="connsiteY4-212" fmla="*/ 655344 h 655344"/>
              <a:gd name="connsiteX5-213" fmla="*/ 0 w 5535792"/>
              <a:gd name="connsiteY5-214" fmla="*/ 655344 h 655344"/>
              <a:gd name="connsiteX6-215" fmla="*/ 0 w 5535792"/>
              <a:gd name="connsiteY6-216" fmla="*/ 655344 h 655344"/>
              <a:gd name="connsiteX7-217" fmla="*/ 0 w 5535792"/>
              <a:gd name="connsiteY7-218" fmla="*/ 8205 h 655344"/>
              <a:gd name="connsiteX8-219" fmla="*/ 0 w 5535792"/>
              <a:gd name="connsiteY8-220" fmla="*/ 8205 h 655344"/>
              <a:gd name="connsiteX9-221" fmla="*/ 144816 w 5535792"/>
              <a:gd name="connsiteY9-222" fmla="*/ 8205 h 655344"/>
              <a:gd name="connsiteX0-223" fmla="*/ 4149471 w 5535792"/>
              <a:gd name="connsiteY0-224" fmla="*/ 0 h 648825"/>
              <a:gd name="connsiteX1-225" fmla="*/ 5535792 w 5535792"/>
              <a:gd name="connsiteY1-226" fmla="*/ 1686 h 648825"/>
              <a:gd name="connsiteX2-227" fmla="*/ 5535792 w 5535792"/>
              <a:gd name="connsiteY2-228" fmla="*/ 1686 h 648825"/>
              <a:gd name="connsiteX3-229" fmla="*/ 5535792 w 5535792"/>
              <a:gd name="connsiteY3-230" fmla="*/ 648825 h 648825"/>
              <a:gd name="connsiteX4-231" fmla="*/ 5535792 w 5535792"/>
              <a:gd name="connsiteY4-232" fmla="*/ 648825 h 648825"/>
              <a:gd name="connsiteX5-233" fmla="*/ 0 w 5535792"/>
              <a:gd name="connsiteY5-234" fmla="*/ 648825 h 648825"/>
              <a:gd name="connsiteX6-235" fmla="*/ 0 w 5535792"/>
              <a:gd name="connsiteY6-236" fmla="*/ 648825 h 648825"/>
              <a:gd name="connsiteX7-237" fmla="*/ 0 w 5535792"/>
              <a:gd name="connsiteY7-238" fmla="*/ 1686 h 648825"/>
              <a:gd name="connsiteX8-239" fmla="*/ 0 w 5535792"/>
              <a:gd name="connsiteY8-240" fmla="*/ 1686 h 648825"/>
              <a:gd name="connsiteX9-241" fmla="*/ 144816 w 5535792"/>
              <a:gd name="connsiteY9-242" fmla="*/ 1686 h 648825"/>
              <a:gd name="connsiteX0-243" fmla="*/ 3575717 w 5535792"/>
              <a:gd name="connsiteY0-244" fmla="*/ 0 h 648825"/>
              <a:gd name="connsiteX1-245" fmla="*/ 5535792 w 5535792"/>
              <a:gd name="connsiteY1-246" fmla="*/ 1686 h 648825"/>
              <a:gd name="connsiteX2-247" fmla="*/ 5535792 w 5535792"/>
              <a:gd name="connsiteY2-248" fmla="*/ 1686 h 648825"/>
              <a:gd name="connsiteX3-249" fmla="*/ 5535792 w 5535792"/>
              <a:gd name="connsiteY3-250" fmla="*/ 648825 h 648825"/>
              <a:gd name="connsiteX4-251" fmla="*/ 5535792 w 5535792"/>
              <a:gd name="connsiteY4-252" fmla="*/ 648825 h 648825"/>
              <a:gd name="connsiteX5-253" fmla="*/ 0 w 5535792"/>
              <a:gd name="connsiteY5-254" fmla="*/ 648825 h 648825"/>
              <a:gd name="connsiteX6-255" fmla="*/ 0 w 5535792"/>
              <a:gd name="connsiteY6-256" fmla="*/ 648825 h 648825"/>
              <a:gd name="connsiteX7-257" fmla="*/ 0 w 5535792"/>
              <a:gd name="connsiteY7-258" fmla="*/ 1686 h 648825"/>
              <a:gd name="connsiteX8-259" fmla="*/ 0 w 5535792"/>
              <a:gd name="connsiteY8-260" fmla="*/ 1686 h 648825"/>
              <a:gd name="connsiteX9-261" fmla="*/ 144816 w 5535792"/>
              <a:gd name="connsiteY9-262" fmla="*/ 1686 h 648825"/>
              <a:gd name="connsiteX0-263" fmla="*/ 4501266 w 5535792"/>
              <a:gd name="connsiteY0-264" fmla="*/ 0 h 648825"/>
              <a:gd name="connsiteX1-265" fmla="*/ 5535792 w 5535792"/>
              <a:gd name="connsiteY1-266" fmla="*/ 1686 h 648825"/>
              <a:gd name="connsiteX2-267" fmla="*/ 5535792 w 5535792"/>
              <a:gd name="connsiteY2-268" fmla="*/ 1686 h 648825"/>
              <a:gd name="connsiteX3-269" fmla="*/ 5535792 w 5535792"/>
              <a:gd name="connsiteY3-270" fmla="*/ 648825 h 648825"/>
              <a:gd name="connsiteX4-271" fmla="*/ 5535792 w 5535792"/>
              <a:gd name="connsiteY4-272" fmla="*/ 648825 h 648825"/>
              <a:gd name="connsiteX5-273" fmla="*/ 0 w 5535792"/>
              <a:gd name="connsiteY5-274" fmla="*/ 648825 h 648825"/>
              <a:gd name="connsiteX6-275" fmla="*/ 0 w 5535792"/>
              <a:gd name="connsiteY6-276" fmla="*/ 648825 h 648825"/>
              <a:gd name="connsiteX7-277" fmla="*/ 0 w 5535792"/>
              <a:gd name="connsiteY7-278" fmla="*/ 1686 h 648825"/>
              <a:gd name="connsiteX8-279" fmla="*/ 0 w 5535792"/>
              <a:gd name="connsiteY8-280" fmla="*/ 1686 h 648825"/>
              <a:gd name="connsiteX9-281" fmla="*/ 144816 w 5535792"/>
              <a:gd name="connsiteY9-282" fmla="*/ 1686 h 64882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37" y="connsiteY9-38"/>
              </a:cxn>
            </a:cxnLst>
            <a:rect l="l" t="t" r="r" b="b"/>
            <a:pathLst>
              <a:path w="5535792" h="648825">
                <a:moveTo>
                  <a:pt x="4501266" y="0"/>
                </a:moveTo>
                <a:lnTo>
                  <a:pt x="5535792" y="1686"/>
                </a:lnTo>
                <a:lnTo>
                  <a:pt x="5535792" y="1686"/>
                </a:lnTo>
                <a:lnTo>
                  <a:pt x="5535792" y="648825"/>
                </a:lnTo>
                <a:lnTo>
                  <a:pt x="5535792" y="648825"/>
                </a:lnTo>
                <a:lnTo>
                  <a:pt x="0" y="648825"/>
                </a:lnTo>
                <a:lnTo>
                  <a:pt x="0" y="648825"/>
                </a:lnTo>
                <a:lnTo>
                  <a:pt x="0" y="1686"/>
                </a:lnTo>
                <a:lnTo>
                  <a:pt x="0" y="1686"/>
                </a:lnTo>
                <a:lnTo>
                  <a:pt x="144816" y="1686"/>
                </a:lnTo>
              </a:path>
            </a:pathLst>
          </a:cu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方正大黑体_GBK" panose="02010600010101010101" charset="-122"/>
            </a:endParaRPr>
          </a:p>
        </p:txBody>
      </p:sp>
      <p:pic>
        <p:nvPicPr>
          <p:cNvPr id="5" name="图片 4" descr="流水线3(2)"/>
          <p:cNvPicPr>
            <a:picLocks noChangeAspect="1"/>
          </p:cNvPicPr>
          <p:nvPr/>
        </p:nvPicPr>
        <p:blipFill>
          <a:blip r:embed="rId39"/>
          <a:srcRect l="10766" t="36000" r="22273" b="5463"/>
          <a:stretch>
            <a:fillRect/>
          </a:stretch>
        </p:blipFill>
        <p:spPr>
          <a:xfrm>
            <a:off x="587375" y="1584960"/>
            <a:ext cx="7721600" cy="477393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451177" y="278436"/>
            <a:ext cx="2692074" cy="725526"/>
            <a:chOff x="712435" y="931579"/>
            <a:chExt cx="2692074" cy="725526"/>
          </a:xfrm>
        </p:grpSpPr>
        <p:sp>
          <p:nvSpPr>
            <p:cNvPr id="4" name="矩形: 圆角 11"/>
            <p:cNvSpPr/>
            <p:nvPr>
              <p:custDataLst>
                <p:tags r:id="rId1"/>
              </p:custDataLst>
            </p:nvPr>
          </p:nvSpPr>
          <p:spPr>
            <a:xfrm>
              <a:off x="712435" y="1183185"/>
              <a:ext cx="2692074" cy="473920"/>
            </a:xfrm>
            <a:custGeom>
              <a:avLst/>
              <a:gdLst>
                <a:gd name="connsiteX0" fmla="*/ 0 w 5535792"/>
                <a:gd name="connsiteY0" fmla="*/ 0 h 647139"/>
                <a:gd name="connsiteX1" fmla="*/ 0 w 5535792"/>
                <a:gd name="connsiteY1" fmla="*/ 0 h 647139"/>
                <a:gd name="connsiteX2" fmla="*/ 5535792 w 5535792"/>
                <a:gd name="connsiteY2" fmla="*/ 0 h 647139"/>
                <a:gd name="connsiteX3" fmla="*/ 5535792 w 5535792"/>
                <a:gd name="connsiteY3" fmla="*/ 0 h 647139"/>
                <a:gd name="connsiteX4" fmla="*/ 5535792 w 5535792"/>
                <a:gd name="connsiteY4" fmla="*/ 647139 h 647139"/>
                <a:gd name="connsiteX5" fmla="*/ 5535792 w 5535792"/>
                <a:gd name="connsiteY5" fmla="*/ 647139 h 647139"/>
                <a:gd name="connsiteX6" fmla="*/ 0 w 5535792"/>
                <a:gd name="connsiteY6" fmla="*/ 647139 h 647139"/>
                <a:gd name="connsiteX7" fmla="*/ 0 w 5535792"/>
                <a:gd name="connsiteY7" fmla="*/ 647139 h 647139"/>
                <a:gd name="connsiteX8" fmla="*/ 0 w 5535792"/>
                <a:gd name="connsiteY8" fmla="*/ 0 h 647139"/>
                <a:gd name="connsiteX0-1" fmla="*/ 0 w 5535792"/>
                <a:gd name="connsiteY0-2" fmla="*/ 0 h 647139"/>
                <a:gd name="connsiteX1-3" fmla="*/ 0 w 5535792"/>
                <a:gd name="connsiteY1-4" fmla="*/ 0 h 647139"/>
                <a:gd name="connsiteX2-5" fmla="*/ 175296 w 5535792"/>
                <a:gd name="connsiteY2-6" fmla="*/ 0 h 647139"/>
                <a:gd name="connsiteX3-7" fmla="*/ 5535792 w 5535792"/>
                <a:gd name="connsiteY3-8" fmla="*/ 0 h 647139"/>
                <a:gd name="connsiteX4-9" fmla="*/ 5535792 w 5535792"/>
                <a:gd name="connsiteY4-10" fmla="*/ 0 h 647139"/>
                <a:gd name="connsiteX5-11" fmla="*/ 5535792 w 5535792"/>
                <a:gd name="connsiteY5-12" fmla="*/ 647139 h 647139"/>
                <a:gd name="connsiteX6-13" fmla="*/ 5535792 w 5535792"/>
                <a:gd name="connsiteY6-14" fmla="*/ 647139 h 647139"/>
                <a:gd name="connsiteX7-15" fmla="*/ 0 w 5535792"/>
                <a:gd name="connsiteY7-16" fmla="*/ 647139 h 647139"/>
                <a:gd name="connsiteX8-17" fmla="*/ 0 w 5535792"/>
                <a:gd name="connsiteY8-18" fmla="*/ 647139 h 647139"/>
                <a:gd name="connsiteX9" fmla="*/ 0 w 5535792"/>
                <a:gd name="connsiteY9" fmla="*/ 0 h 647139"/>
                <a:gd name="connsiteX0-19" fmla="*/ 0 w 5535792"/>
                <a:gd name="connsiteY0-20" fmla="*/ 7620 h 654759"/>
                <a:gd name="connsiteX1-21" fmla="*/ 0 w 5535792"/>
                <a:gd name="connsiteY1-22" fmla="*/ 7620 h 654759"/>
                <a:gd name="connsiteX2-23" fmla="*/ 175296 w 5535792"/>
                <a:gd name="connsiteY2-24" fmla="*/ 7620 h 654759"/>
                <a:gd name="connsiteX3-25" fmla="*/ 1463076 w 5535792"/>
                <a:gd name="connsiteY3-26" fmla="*/ 0 h 654759"/>
                <a:gd name="connsiteX4-27" fmla="*/ 5535792 w 5535792"/>
                <a:gd name="connsiteY4-28" fmla="*/ 7620 h 654759"/>
                <a:gd name="connsiteX5-29" fmla="*/ 5535792 w 5535792"/>
                <a:gd name="connsiteY5-30" fmla="*/ 7620 h 654759"/>
                <a:gd name="connsiteX6-31" fmla="*/ 5535792 w 5535792"/>
                <a:gd name="connsiteY6-32" fmla="*/ 654759 h 654759"/>
                <a:gd name="connsiteX7-33" fmla="*/ 5535792 w 5535792"/>
                <a:gd name="connsiteY7-34" fmla="*/ 654759 h 654759"/>
                <a:gd name="connsiteX8-35" fmla="*/ 0 w 5535792"/>
                <a:gd name="connsiteY8-36" fmla="*/ 654759 h 654759"/>
                <a:gd name="connsiteX9-37" fmla="*/ 0 w 5535792"/>
                <a:gd name="connsiteY9-38" fmla="*/ 654759 h 654759"/>
                <a:gd name="connsiteX10" fmla="*/ 0 w 5535792"/>
                <a:gd name="connsiteY10" fmla="*/ 7620 h 654759"/>
                <a:gd name="connsiteX0-39" fmla="*/ 0 w 5535792"/>
                <a:gd name="connsiteY0-40" fmla="*/ 0 h 647139"/>
                <a:gd name="connsiteX1-41" fmla="*/ 0 w 5535792"/>
                <a:gd name="connsiteY1-42" fmla="*/ 0 h 647139"/>
                <a:gd name="connsiteX2-43" fmla="*/ 175296 w 5535792"/>
                <a:gd name="connsiteY2-44" fmla="*/ 0 h 647139"/>
                <a:gd name="connsiteX3-45" fmla="*/ 5535792 w 5535792"/>
                <a:gd name="connsiteY3-46" fmla="*/ 0 h 647139"/>
                <a:gd name="connsiteX4-47" fmla="*/ 5535792 w 5535792"/>
                <a:gd name="connsiteY4-48" fmla="*/ 0 h 647139"/>
                <a:gd name="connsiteX5-49" fmla="*/ 5535792 w 5535792"/>
                <a:gd name="connsiteY5-50" fmla="*/ 647139 h 647139"/>
                <a:gd name="connsiteX6-51" fmla="*/ 5535792 w 5535792"/>
                <a:gd name="connsiteY6-52" fmla="*/ 647139 h 647139"/>
                <a:gd name="connsiteX7-53" fmla="*/ 0 w 5535792"/>
                <a:gd name="connsiteY7-54" fmla="*/ 647139 h 647139"/>
                <a:gd name="connsiteX8-55" fmla="*/ 0 w 5535792"/>
                <a:gd name="connsiteY8-56" fmla="*/ 647139 h 647139"/>
                <a:gd name="connsiteX9-57" fmla="*/ 0 w 5535792"/>
                <a:gd name="connsiteY9-58" fmla="*/ 0 h 647139"/>
                <a:gd name="connsiteX0-59" fmla="*/ 0 w 5535792"/>
                <a:gd name="connsiteY0-60" fmla="*/ 7620 h 654759"/>
                <a:gd name="connsiteX1-61" fmla="*/ 0 w 5535792"/>
                <a:gd name="connsiteY1-62" fmla="*/ 7620 h 654759"/>
                <a:gd name="connsiteX2-63" fmla="*/ 175296 w 5535792"/>
                <a:gd name="connsiteY2-64" fmla="*/ 7620 h 654759"/>
                <a:gd name="connsiteX3-65" fmla="*/ 1463076 w 5535792"/>
                <a:gd name="connsiteY3-66" fmla="*/ 0 h 654759"/>
                <a:gd name="connsiteX4-67" fmla="*/ 5535792 w 5535792"/>
                <a:gd name="connsiteY4-68" fmla="*/ 7620 h 654759"/>
                <a:gd name="connsiteX5-69" fmla="*/ 5535792 w 5535792"/>
                <a:gd name="connsiteY5-70" fmla="*/ 7620 h 654759"/>
                <a:gd name="connsiteX6-71" fmla="*/ 5535792 w 5535792"/>
                <a:gd name="connsiteY6-72" fmla="*/ 654759 h 654759"/>
                <a:gd name="connsiteX7-73" fmla="*/ 5535792 w 5535792"/>
                <a:gd name="connsiteY7-74" fmla="*/ 654759 h 654759"/>
                <a:gd name="connsiteX8-75" fmla="*/ 0 w 5535792"/>
                <a:gd name="connsiteY8-76" fmla="*/ 654759 h 654759"/>
                <a:gd name="connsiteX9-77" fmla="*/ 0 w 5535792"/>
                <a:gd name="connsiteY9-78" fmla="*/ 654759 h 654759"/>
                <a:gd name="connsiteX10-79" fmla="*/ 0 w 5535792"/>
                <a:gd name="connsiteY10-80" fmla="*/ 7620 h 654759"/>
                <a:gd name="connsiteX0-81" fmla="*/ 0 w 5535792"/>
                <a:gd name="connsiteY0-82" fmla="*/ 0 h 647139"/>
                <a:gd name="connsiteX1-83" fmla="*/ 0 w 5535792"/>
                <a:gd name="connsiteY1-84" fmla="*/ 0 h 647139"/>
                <a:gd name="connsiteX2-85" fmla="*/ 175296 w 5535792"/>
                <a:gd name="connsiteY2-86" fmla="*/ 0 h 647139"/>
                <a:gd name="connsiteX3-87" fmla="*/ 1470696 w 5535792"/>
                <a:gd name="connsiteY3-88" fmla="*/ 7620 h 647139"/>
                <a:gd name="connsiteX4-89" fmla="*/ 5535792 w 5535792"/>
                <a:gd name="connsiteY4-90" fmla="*/ 0 h 647139"/>
                <a:gd name="connsiteX5-91" fmla="*/ 5535792 w 5535792"/>
                <a:gd name="connsiteY5-92" fmla="*/ 0 h 647139"/>
                <a:gd name="connsiteX6-93" fmla="*/ 5535792 w 5535792"/>
                <a:gd name="connsiteY6-94" fmla="*/ 647139 h 647139"/>
                <a:gd name="connsiteX7-95" fmla="*/ 5535792 w 5535792"/>
                <a:gd name="connsiteY7-96" fmla="*/ 647139 h 647139"/>
                <a:gd name="connsiteX8-97" fmla="*/ 0 w 5535792"/>
                <a:gd name="connsiteY8-98" fmla="*/ 647139 h 647139"/>
                <a:gd name="connsiteX9-99" fmla="*/ 0 w 5535792"/>
                <a:gd name="connsiteY9-100" fmla="*/ 647139 h 647139"/>
                <a:gd name="connsiteX10-101" fmla="*/ 0 w 5535792"/>
                <a:gd name="connsiteY10-102" fmla="*/ 0 h 647139"/>
                <a:gd name="connsiteX0-103" fmla="*/ 1470696 w 5535792"/>
                <a:gd name="connsiteY0-104" fmla="*/ 7620 h 647139"/>
                <a:gd name="connsiteX1-105" fmla="*/ 5535792 w 5535792"/>
                <a:gd name="connsiteY1-106" fmla="*/ 0 h 647139"/>
                <a:gd name="connsiteX2-107" fmla="*/ 5535792 w 5535792"/>
                <a:gd name="connsiteY2-108" fmla="*/ 0 h 647139"/>
                <a:gd name="connsiteX3-109" fmla="*/ 5535792 w 5535792"/>
                <a:gd name="connsiteY3-110" fmla="*/ 647139 h 647139"/>
                <a:gd name="connsiteX4-111" fmla="*/ 5535792 w 5535792"/>
                <a:gd name="connsiteY4-112" fmla="*/ 647139 h 647139"/>
                <a:gd name="connsiteX5-113" fmla="*/ 0 w 5535792"/>
                <a:gd name="connsiteY5-114" fmla="*/ 647139 h 647139"/>
                <a:gd name="connsiteX6-115" fmla="*/ 0 w 5535792"/>
                <a:gd name="connsiteY6-116" fmla="*/ 647139 h 647139"/>
                <a:gd name="connsiteX7-117" fmla="*/ 0 w 5535792"/>
                <a:gd name="connsiteY7-118" fmla="*/ 0 h 647139"/>
                <a:gd name="connsiteX8-119" fmla="*/ 0 w 5535792"/>
                <a:gd name="connsiteY8-120" fmla="*/ 0 h 647139"/>
                <a:gd name="connsiteX9-121" fmla="*/ 266736 w 5535792"/>
                <a:gd name="connsiteY9-122" fmla="*/ 91440 h 647139"/>
                <a:gd name="connsiteX0-123" fmla="*/ 1470696 w 5535792"/>
                <a:gd name="connsiteY0-124" fmla="*/ 7620 h 647139"/>
                <a:gd name="connsiteX1-125" fmla="*/ 5535792 w 5535792"/>
                <a:gd name="connsiteY1-126" fmla="*/ 0 h 647139"/>
                <a:gd name="connsiteX2-127" fmla="*/ 5535792 w 5535792"/>
                <a:gd name="connsiteY2-128" fmla="*/ 0 h 647139"/>
                <a:gd name="connsiteX3-129" fmla="*/ 5535792 w 5535792"/>
                <a:gd name="connsiteY3-130" fmla="*/ 647139 h 647139"/>
                <a:gd name="connsiteX4-131" fmla="*/ 5535792 w 5535792"/>
                <a:gd name="connsiteY4-132" fmla="*/ 647139 h 647139"/>
                <a:gd name="connsiteX5-133" fmla="*/ 0 w 5535792"/>
                <a:gd name="connsiteY5-134" fmla="*/ 647139 h 647139"/>
                <a:gd name="connsiteX6-135" fmla="*/ 0 w 5535792"/>
                <a:gd name="connsiteY6-136" fmla="*/ 647139 h 647139"/>
                <a:gd name="connsiteX7-137" fmla="*/ 0 w 5535792"/>
                <a:gd name="connsiteY7-138" fmla="*/ 0 h 647139"/>
                <a:gd name="connsiteX8-139" fmla="*/ 0 w 5535792"/>
                <a:gd name="connsiteY8-140" fmla="*/ 0 h 647139"/>
                <a:gd name="connsiteX9-141" fmla="*/ 144816 w 5535792"/>
                <a:gd name="connsiteY9-142" fmla="*/ 0 h 647139"/>
                <a:gd name="connsiteX0-143" fmla="*/ 3580484 w 5535792"/>
                <a:gd name="connsiteY0-144" fmla="*/ 12273 h 647139"/>
                <a:gd name="connsiteX1-145" fmla="*/ 5535792 w 5535792"/>
                <a:gd name="connsiteY1-146" fmla="*/ 0 h 647139"/>
                <a:gd name="connsiteX2-147" fmla="*/ 5535792 w 5535792"/>
                <a:gd name="connsiteY2-148" fmla="*/ 0 h 647139"/>
                <a:gd name="connsiteX3-149" fmla="*/ 5535792 w 5535792"/>
                <a:gd name="connsiteY3-150" fmla="*/ 647139 h 647139"/>
                <a:gd name="connsiteX4-151" fmla="*/ 5535792 w 5535792"/>
                <a:gd name="connsiteY4-152" fmla="*/ 647139 h 647139"/>
                <a:gd name="connsiteX5-153" fmla="*/ 0 w 5535792"/>
                <a:gd name="connsiteY5-154" fmla="*/ 647139 h 647139"/>
                <a:gd name="connsiteX6-155" fmla="*/ 0 w 5535792"/>
                <a:gd name="connsiteY6-156" fmla="*/ 647139 h 647139"/>
                <a:gd name="connsiteX7-157" fmla="*/ 0 w 5535792"/>
                <a:gd name="connsiteY7-158" fmla="*/ 0 h 647139"/>
                <a:gd name="connsiteX8-159" fmla="*/ 0 w 5535792"/>
                <a:gd name="connsiteY8-160" fmla="*/ 0 h 647139"/>
                <a:gd name="connsiteX9-161" fmla="*/ 144816 w 5535792"/>
                <a:gd name="connsiteY9-162" fmla="*/ 0 h 647139"/>
                <a:gd name="connsiteX0-163" fmla="*/ 3594772 w 5535792"/>
                <a:gd name="connsiteY0-164" fmla="*/ 7620 h 647139"/>
                <a:gd name="connsiteX1-165" fmla="*/ 5535792 w 5535792"/>
                <a:gd name="connsiteY1-166" fmla="*/ 0 h 647139"/>
                <a:gd name="connsiteX2-167" fmla="*/ 5535792 w 5535792"/>
                <a:gd name="connsiteY2-168" fmla="*/ 0 h 647139"/>
                <a:gd name="connsiteX3-169" fmla="*/ 5535792 w 5535792"/>
                <a:gd name="connsiteY3-170" fmla="*/ 647139 h 647139"/>
                <a:gd name="connsiteX4-171" fmla="*/ 5535792 w 5535792"/>
                <a:gd name="connsiteY4-172" fmla="*/ 647139 h 647139"/>
                <a:gd name="connsiteX5-173" fmla="*/ 0 w 5535792"/>
                <a:gd name="connsiteY5-174" fmla="*/ 647139 h 647139"/>
                <a:gd name="connsiteX6-175" fmla="*/ 0 w 5535792"/>
                <a:gd name="connsiteY6-176" fmla="*/ 647139 h 647139"/>
                <a:gd name="connsiteX7-177" fmla="*/ 0 w 5535792"/>
                <a:gd name="connsiteY7-178" fmla="*/ 0 h 647139"/>
                <a:gd name="connsiteX8-179" fmla="*/ 0 w 5535792"/>
                <a:gd name="connsiteY8-180" fmla="*/ 0 h 647139"/>
                <a:gd name="connsiteX9-181" fmla="*/ 144816 w 5535792"/>
                <a:gd name="connsiteY9-182" fmla="*/ 0 h 647139"/>
                <a:gd name="connsiteX0-183" fmla="*/ 3604297 w 5535792"/>
                <a:gd name="connsiteY0-184" fmla="*/ 0 h 648825"/>
                <a:gd name="connsiteX1-185" fmla="*/ 5535792 w 5535792"/>
                <a:gd name="connsiteY1-186" fmla="*/ 1686 h 648825"/>
                <a:gd name="connsiteX2-187" fmla="*/ 5535792 w 5535792"/>
                <a:gd name="connsiteY2-188" fmla="*/ 1686 h 648825"/>
                <a:gd name="connsiteX3-189" fmla="*/ 5535792 w 5535792"/>
                <a:gd name="connsiteY3-190" fmla="*/ 648825 h 648825"/>
                <a:gd name="connsiteX4-191" fmla="*/ 5535792 w 5535792"/>
                <a:gd name="connsiteY4-192" fmla="*/ 648825 h 648825"/>
                <a:gd name="connsiteX5-193" fmla="*/ 0 w 5535792"/>
                <a:gd name="connsiteY5-194" fmla="*/ 648825 h 648825"/>
                <a:gd name="connsiteX6-195" fmla="*/ 0 w 5535792"/>
                <a:gd name="connsiteY6-196" fmla="*/ 648825 h 648825"/>
                <a:gd name="connsiteX7-197" fmla="*/ 0 w 5535792"/>
                <a:gd name="connsiteY7-198" fmla="*/ 1686 h 648825"/>
                <a:gd name="connsiteX8-199" fmla="*/ 0 w 5535792"/>
                <a:gd name="connsiteY8-200" fmla="*/ 1686 h 648825"/>
                <a:gd name="connsiteX9-201" fmla="*/ 144816 w 5535792"/>
                <a:gd name="connsiteY9-202" fmla="*/ 1686 h 648825"/>
                <a:gd name="connsiteX0-203" fmla="*/ 4139905 w 5535792"/>
                <a:gd name="connsiteY0-204" fmla="*/ 0 h 655344"/>
                <a:gd name="connsiteX1-205" fmla="*/ 5535792 w 5535792"/>
                <a:gd name="connsiteY1-206" fmla="*/ 8205 h 655344"/>
                <a:gd name="connsiteX2-207" fmla="*/ 5535792 w 5535792"/>
                <a:gd name="connsiteY2-208" fmla="*/ 8205 h 655344"/>
                <a:gd name="connsiteX3-209" fmla="*/ 5535792 w 5535792"/>
                <a:gd name="connsiteY3-210" fmla="*/ 655344 h 655344"/>
                <a:gd name="connsiteX4-211" fmla="*/ 5535792 w 5535792"/>
                <a:gd name="connsiteY4-212" fmla="*/ 655344 h 655344"/>
                <a:gd name="connsiteX5-213" fmla="*/ 0 w 5535792"/>
                <a:gd name="connsiteY5-214" fmla="*/ 655344 h 655344"/>
                <a:gd name="connsiteX6-215" fmla="*/ 0 w 5535792"/>
                <a:gd name="connsiteY6-216" fmla="*/ 655344 h 655344"/>
                <a:gd name="connsiteX7-217" fmla="*/ 0 w 5535792"/>
                <a:gd name="connsiteY7-218" fmla="*/ 8205 h 655344"/>
                <a:gd name="connsiteX8-219" fmla="*/ 0 w 5535792"/>
                <a:gd name="connsiteY8-220" fmla="*/ 8205 h 655344"/>
                <a:gd name="connsiteX9-221" fmla="*/ 144816 w 5535792"/>
                <a:gd name="connsiteY9-222" fmla="*/ 8205 h 655344"/>
                <a:gd name="connsiteX0-223" fmla="*/ 4149471 w 5535792"/>
                <a:gd name="connsiteY0-224" fmla="*/ 0 h 648825"/>
                <a:gd name="connsiteX1-225" fmla="*/ 5535792 w 5535792"/>
                <a:gd name="connsiteY1-226" fmla="*/ 1686 h 648825"/>
                <a:gd name="connsiteX2-227" fmla="*/ 5535792 w 5535792"/>
                <a:gd name="connsiteY2-228" fmla="*/ 1686 h 648825"/>
                <a:gd name="connsiteX3-229" fmla="*/ 5535792 w 5535792"/>
                <a:gd name="connsiteY3-230" fmla="*/ 648825 h 648825"/>
                <a:gd name="connsiteX4-231" fmla="*/ 5535792 w 5535792"/>
                <a:gd name="connsiteY4-232" fmla="*/ 648825 h 648825"/>
                <a:gd name="connsiteX5-233" fmla="*/ 0 w 5535792"/>
                <a:gd name="connsiteY5-234" fmla="*/ 648825 h 648825"/>
                <a:gd name="connsiteX6-235" fmla="*/ 0 w 5535792"/>
                <a:gd name="connsiteY6-236" fmla="*/ 648825 h 648825"/>
                <a:gd name="connsiteX7-237" fmla="*/ 0 w 5535792"/>
                <a:gd name="connsiteY7-238" fmla="*/ 1686 h 648825"/>
                <a:gd name="connsiteX8-239" fmla="*/ 0 w 5535792"/>
                <a:gd name="connsiteY8-240" fmla="*/ 1686 h 648825"/>
                <a:gd name="connsiteX9-241" fmla="*/ 144816 w 5535792"/>
                <a:gd name="connsiteY9-242" fmla="*/ 1686 h 6488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37" y="connsiteY9-38"/>
                </a:cxn>
              </a:cxnLst>
              <a:rect l="l" t="t" r="r" b="b"/>
              <a:pathLst>
                <a:path w="5535792" h="648825">
                  <a:moveTo>
                    <a:pt x="4149471" y="0"/>
                  </a:moveTo>
                  <a:lnTo>
                    <a:pt x="5535792" y="1686"/>
                  </a:lnTo>
                  <a:lnTo>
                    <a:pt x="5535792" y="1686"/>
                  </a:lnTo>
                  <a:lnTo>
                    <a:pt x="5535792" y="648825"/>
                  </a:lnTo>
                  <a:lnTo>
                    <a:pt x="5535792" y="648825"/>
                  </a:lnTo>
                  <a:lnTo>
                    <a:pt x="0" y="648825"/>
                  </a:lnTo>
                  <a:lnTo>
                    <a:pt x="0" y="648825"/>
                  </a:lnTo>
                  <a:lnTo>
                    <a:pt x="0" y="1686"/>
                  </a:lnTo>
                  <a:lnTo>
                    <a:pt x="0" y="1686"/>
                  </a:lnTo>
                  <a:lnTo>
                    <a:pt x="144816" y="1686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2"/>
              </p:custDataLst>
            </p:nvPr>
          </p:nvSpPr>
          <p:spPr>
            <a:xfrm>
              <a:off x="781014" y="931579"/>
              <a:ext cx="2223444" cy="4603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24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流水线模块</a:t>
              </a:r>
              <a:endParaRPr lang="zh-CN" altLang="en-US" sz="24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3"/>
              </p:custDataLst>
            </p:nvPr>
          </p:nvSpPr>
          <p:spPr>
            <a:xfrm>
              <a:off x="781015" y="1360204"/>
              <a:ext cx="2521585" cy="26035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dist"/>
              <a:r>
                <a:rPr lang="en-US" altLang="zh-CN" sz="1100" noProof="0" dirty="0">
                  <a:ln w="6350">
                    <a:noFill/>
                  </a:ln>
                  <a:solidFill>
                    <a:srgbClr val="E7CB9C"/>
                  </a:solidFill>
                  <a:effectLst/>
                  <a:uLnTx/>
                  <a:uFillTx/>
                  <a:latin typeface="包图粗黑体" panose="02000800000000000000" charset="-122"/>
                  <a:ea typeface="包图粗黑体" panose="02000800000000000000" charset="-122"/>
                  <a:cs typeface="方正大黑体_GBK" panose="02010600010101010101" charset="-122"/>
                  <a:sym typeface="包图粗黑体" panose="02000800000000000000" charset="-122"/>
                </a:rPr>
                <a:t>PIPELINE  MODULE</a:t>
              </a:r>
              <a:endParaRPr kumimoji="0" lang="en-US" altLang="zh-CN" sz="1100" i="0" u="none" strike="noStrike" kern="1200" cap="none" spc="0" normalizeH="0" baseline="0" noProof="0" dirty="0">
                <a:ln w="6350">
                  <a:noFill/>
                </a:ln>
                <a:solidFill>
                  <a:srgbClr val="E7CB9C"/>
                </a:solidFill>
                <a:effectLst/>
                <a:uLnTx/>
                <a:uFillTx/>
                <a:latin typeface="包图粗黑体" panose="02000800000000000000" charset="-122"/>
                <a:ea typeface="包图粗黑体" panose="02000800000000000000" charset="-122"/>
                <a:cs typeface="方正大黑体_GBK" panose="02010600010101010101" charset="-122"/>
                <a:sym typeface="包图粗黑体" panose="02000800000000000000" charset="-122"/>
              </a:endParaRPr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895350" y="4331970"/>
            <a:ext cx="2603500" cy="2526164"/>
            <a:chOff x="1328256" y="1669183"/>
            <a:chExt cx="2603501" cy="2526365"/>
          </a:xfrm>
        </p:grpSpPr>
        <p:sp>
          <p:nvSpPr>
            <p:cNvPr id="62" name="椭圆 61"/>
            <p:cNvSpPr/>
            <p:nvPr>
              <p:custDataLst>
                <p:tags r:id="rId4"/>
              </p:custDataLst>
            </p:nvPr>
          </p:nvSpPr>
          <p:spPr>
            <a:xfrm flipV="1">
              <a:off x="1420801" y="1669183"/>
              <a:ext cx="129466" cy="129466"/>
            </a:xfrm>
            <a:prstGeom prst="ellipse">
              <a:avLst/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sp>
          <p:nvSpPr>
            <p:cNvPr id="65" name="矩形: 圆角 64"/>
            <p:cNvSpPr/>
            <p:nvPr>
              <p:custDataLst>
                <p:tags r:id="rId5"/>
              </p:custDataLst>
            </p:nvPr>
          </p:nvSpPr>
          <p:spPr>
            <a:xfrm flipV="1">
              <a:off x="1764229" y="1669183"/>
              <a:ext cx="650918" cy="129466"/>
            </a:xfrm>
            <a:prstGeom prst="roundRect">
              <a:avLst>
                <a:gd name="adj" fmla="val 50000"/>
              </a:avLst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grpSp>
          <p:nvGrpSpPr>
            <p:cNvPr id="66" name="组合 65"/>
            <p:cNvGrpSpPr/>
            <p:nvPr/>
          </p:nvGrpSpPr>
          <p:grpSpPr>
            <a:xfrm>
              <a:off x="1328256" y="1973163"/>
              <a:ext cx="2603501" cy="2222385"/>
              <a:chOff x="1328256" y="1973163"/>
              <a:chExt cx="2603501" cy="2222385"/>
            </a:xfrm>
          </p:grpSpPr>
          <p:sp>
            <p:nvSpPr>
              <p:cNvPr id="67" name="文本框 66"/>
              <p:cNvSpPr txBox="1"/>
              <p:nvPr>
                <p:custDataLst>
                  <p:tags r:id="rId6"/>
                </p:custDataLst>
              </p:nvPr>
            </p:nvSpPr>
            <p:spPr>
              <a:xfrm>
                <a:off x="1328256" y="2488532"/>
                <a:ext cx="2229583" cy="17070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1. </a:t>
                </a:r>
                <a:r>
                  <a:rPr lang="zh-CN" altLang="en-US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读取 PC 中存储的指令地址；</a:t>
                </a:r>
                <a:endParaRPr lang="zh-CN" altLang="en-US" sz="10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2. </a:t>
                </a:r>
                <a:r>
                  <a:rPr lang="zh-CN" altLang="en-US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分支预测；</a:t>
                </a:r>
                <a:endParaRPr lang="zh-CN" altLang="en-US" sz="10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2. </a:t>
                </a:r>
                <a:r>
                  <a:rPr lang="zh-CN" altLang="en-US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拆分为Tag,Index,Offset段；</a:t>
                </a:r>
                <a:endParaRPr lang="zh-CN" altLang="en-US" sz="10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3. TLB_bridge</a:t>
                </a:r>
                <a:r>
                  <a:rPr lang="zh-CN" altLang="en-US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虚实地址转换。</a:t>
                </a:r>
                <a:endParaRPr lang="zh-CN" altLang="en-US" sz="10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4. Cache</a:t>
                </a:r>
                <a:r>
                  <a:rPr lang="zh-CN" altLang="en-US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命中，锁存所有的访存信息。</a:t>
                </a:r>
                <a:r>
                  <a:rPr lang="en-US" altLang="zh-CN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缺失，则向 AXI 总线发起访存请求</a:t>
                </a:r>
                <a:r>
                  <a:rPr lang="zh-CN" altLang="en-US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，重填后提供相应的数据。</a:t>
                </a:r>
                <a:endParaRPr lang="zh-CN" altLang="en-US" sz="10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1-55W" panose="00020600040101010101" pitchFamily="18" charset="-122"/>
                </a:endParaRPr>
              </a:p>
            </p:txBody>
          </p:sp>
          <p:sp>
            <p:nvSpPr>
              <p:cNvPr id="68" name="文本框 67"/>
              <p:cNvSpPr txBox="1"/>
              <p:nvPr>
                <p:custDataLst>
                  <p:tags r:id="rId7"/>
                </p:custDataLst>
              </p:nvPr>
            </p:nvSpPr>
            <p:spPr>
              <a:xfrm>
                <a:off x="1328257" y="1973163"/>
                <a:ext cx="2603500" cy="4604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汉仪旗黑X1-55W" panose="00020600040101010101" pitchFamily="18" charset="-122"/>
                    <a:sym typeface="汉仪旗黑X3-45W" panose="00020600040101010101" charset="-122"/>
                  </a:rPr>
                  <a:t>pre_IF&amp;IF</a:t>
                </a:r>
                <a:endParaRPr lang="en-US" altLang="zh-CN" sz="24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汉仪旗黑X1-55W" panose="00020600040101010101" pitchFamily="18" charset="-122"/>
                  <a:sym typeface="汉仪旗黑X3-45W" panose="00020600040101010101" charset="-122"/>
                </a:endParaRPr>
              </a:p>
            </p:txBody>
          </p:sp>
        </p:grpSp>
      </p:grpSp>
      <p:grpSp>
        <p:nvGrpSpPr>
          <p:cNvPr id="90" name="组合 89"/>
          <p:cNvGrpSpPr/>
          <p:nvPr/>
        </p:nvGrpSpPr>
        <p:grpSpPr>
          <a:xfrm>
            <a:off x="3138170" y="4331970"/>
            <a:ext cx="2603500" cy="1834013"/>
            <a:chOff x="1328256" y="1669183"/>
            <a:chExt cx="2603501" cy="1834160"/>
          </a:xfrm>
        </p:grpSpPr>
        <p:sp>
          <p:nvSpPr>
            <p:cNvPr id="91" name="椭圆 90"/>
            <p:cNvSpPr/>
            <p:nvPr>
              <p:custDataLst>
                <p:tags r:id="rId8"/>
              </p:custDataLst>
            </p:nvPr>
          </p:nvSpPr>
          <p:spPr>
            <a:xfrm flipV="1">
              <a:off x="1420801" y="1669183"/>
              <a:ext cx="129466" cy="129466"/>
            </a:xfrm>
            <a:prstGeom prst="ellipse">
              <a:avLst/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sp>
          <p:nvSpPr>
            <p:cNvPr id="92" name="矩形: 圆角 91"/>
            <p:cNvSpPr/>
            <p:nvPr>
              <p:custDataLst>
                <p:tags r:id="rId9"/>
              </p:custDataLst>
            </p:nvPr>
          </p:nvSpPr>
          <p:spPr>
            <a:xfrm flipV="1">
              <a:off x="1764229" y="1669183"/>
              <a:ext cx="650918" cy="129466"/>
            </a:xfrm>
            <a:prstGeom prst="roundRect">
              <a:avLst>
                <a:gd name="adj" fmla="val 50000"/>
              </a:avLst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汉仪旗黑X1-55W" panose="00020600040101010101" pitchFamily="18" charset="-122"/>
              </a:endParaRPr>
            </a:p>
          </p:txBody>
        </p:sp>
        <p:grpSp>
          <p:nvGrpSpPr>
            <p:cNvPr id="93" name="组合 92"/>
            <p:cNvGrpSpPr/>
            <p:nvPr/>
          </p:nvGrpSpPr>
          <p:grpSpPr>
            <a:xfrm>
              <a:off x="1328256" y="1973163"/>
              <a:ext cx="2603501" cy="1530180"/>
              <a:chOff x="1328256" y="1973163"/>
              <a:chExt cx="2603501" cy="1530180"/>
            </a:xfrm>
          </p:grpSpPr>
          <p:sp>
            <p:nvSpPr>
              <p:cNvPr id="94" name="文本框 93"/>
              <p:cNvSpPr txBox="1"/>
              <p:nvPr>
                <p:custDataLst>
                  <p:tags r:id="rId10"/>
                </p:custDataLst>
              </p:nvPr>
            </p:nvSpPr>
            <p:spPr>
              <a:xfrm>
                <a:off x="1328256" y="2488532"/>
                <a:ext cx="2229583" cy="101481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1.</a:t>
                </a:r>
                <a:r>
                  <a:rPr lang="zh-CN" altLang="en-US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使用</a:t>
                </a:r>
                <a:r>
                  <a:rPr lang="en-US" altLang="zh-CN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decoder</a:t>
                </a:r>
                <a:r>
                  <a:rPr lang="zh-CN" altLang="en-US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对指令进行译码</a:t>
                </a:r>
                <a:endParaRPr lang="zh-CN" altLang="en-US" sz="10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2.</a:t>
                </a:r>
                <a:r>
                  <a:rPr lang="zh-CN" altLang="en-US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读取寄存器堆</a:t>
                </a:r>
                <a:endParaRPr lang="zh-CN" altLang="en-US" sz="10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3. </a:t>
                </a:r>
                <a:r>
                  <a:rPr lang="zh-CN" altLang="en-US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检测数据冒险，并用前递和阻塞来解决。</a:t>
                </a:r>
                <a:endParaRPr lang="zh-CN" altLang="en-US" sz="10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1-55W" panose="00020600040101010101" pitchFamily="18" charset="-122"/>
                </a:endParaRPr>
              </a:p>
            </p:txBody>
          </p:sp>
          <p:sp>
            <p:nvSpPr>
              <p:cNvPr id="95" name="文本框 94"/>
              <p:cNvSpPr txBox="1"/>
              <p:nvPr>
                <p:custDataLst>
                  <p:tags r:id="rId11"/>
                </p:custDataLst>
              </p:nvPr>
            </p:nvSpPr>
            <p:spPr>
              <a:xfrm>
                <a:off x="1328257" y="1973163"/>
                <a:ext cx="2603500" cy="4604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汉仪旗黑X1-55W" panose="00020600040101010101" pitchFamily="18" charset="-122"/>
                    <a:sym typeface="汉仪旗黑X3-45W" panose="00020600040101010101" charset="-122"/>
                  </a:rPr>
                  <a:t>ID</a:t>
                </a:r>
                <a:endParaRPr lang="en-US" altLang="zh-CN" sz="24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汉仪旗黑X1-55W" panose="00020600040101010101" pitchFamily="18" charset="-122"/>
                  <a:sym typeface="汉仪旗黑X3-45W" panose="00020600040101010101" charset="-122"/>
                </a:endParaRPr>
              </a:p>
            </p:txBody>
          </p:sp>
        </p:grpSp>
      </p:grpSp>
      <p:grpSp>
        <p:nvGrpSpPr>
          <p:cNvPr id="96" name="组合 95"/>
          <p:cNvGrpSpPr/>
          <p:nvPr/>
        </p:nvGrpSpPr>
        <p:grpSpPr>
          <a:xfrm>
            <a:off x="5380990" y="4331970"/>
            <a:ext cx="2603500" cy="2295659"/>
            <a:chOff x="1328256" y="1669183"/>
            <a:chExt cx="2603501" cy="2295842"/>
          </a:xfrm>
        </p:grpSpPr>
        <p:sp>
          <p:nvSpPr>
            <p:cNvPr id="97" name="椭圆 96"/>
            <p:cNvSpPr/>
            <p:nvPr>
              <p:custDataLst>
                <p:tags r:id="rId12"/>
              </p:custDataLst>
            </p:nvPr>
          </p:nvSpPr>
          <p:spPr>
            <a:xfrm flipV="1">
              <a:off x="1420801" y="1669183"/>
              <a:ext cx="129466" cy="129466"/>
            </a:xfrm>
            <a:prstGeom prst="ellipse">
              <a:avLst/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sp>
          <p:nvSpPr>
            <p:cNvPr id="98" name="矩形: 圆角 97"/>
            <p:cNvSpPr/>
            <p:nvPr>
              <p:custDataLst>
                <p:tags r:id="rId13"/>
              </p:custDataLst>
            </p:nvPr>
          </p:nvSpPr>
          <p:spPr>
            <a:xfrm flipV="1">
              <a:off x="1764229" y="1669183"/>
              <a:ext cx="650918" cy="129466"/>
            </a:xfrm>
            <a:prstGeom prst="roundRect">
              <a:avLst>
                <a:gd name="adj" fmla="val 50000"/>
              </a:avLst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grpSp>
          <p:nvGrpSpPr>
            <p:cNvPr id="99" name="组合 98"/>
            <p:cNvGrpSpPr/>
            <p:nvPr/>
          </p:nvGrpSpPr>
          <p:grpSpPr>
            <a:xfrm>
              <a:off x="1328256" y="1973163"/>
              <a:ext cx="2603501" cy="1991862"/>
              <a:chOff x="1328256" y="1973163"/>
              <a:chExt cx="2603501" cy="1991862"/>
            </a:xfrm>
          </p:grpSpPr>
          <p:sp>
            <p:nvSpPr>
              <p:cNvPr id="100" name="文本框 99"/>
              <p:cNvSpPr txBox="1"/>
              <p:nvPr>
                <p:custDataLst>
                  <p:tags r:id="rId14"/>
                </p:custDataLst>
              </p:nvPr>
            </p:nvSpPr>
            <p:spPr>
              <a:xfrm>
                <a:off x="1328256" y="2488532"/>
                <a:ext cx="2229583" cy="147649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1. ALU</a:t>
                </a:r>
                <a:r>
                  <a:rPr lang="zh-CN" altLang="en-US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计算；</a:t>
                </a:r>
                <a:endParaRPr lang="zh-CN" altLang="en-US" sz="10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2. </a:t>
                </a:r>
                <a:r>
                  <a:rPr lang="zh-CN" altLang="en-US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乘除法器</a:t>
                </a:r>
                <a:r>
                  <a:rPr lang="en-US" altLang="zh-CN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ip</a:t>
                </a:r>
                <a:r>
                  <a:rPr lang="zh-CN" altLang="en-US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核；</a:t>
                </a:r>
                <a:endParaRPr lang="zh-CN" altLang="en-US" sz="10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3. </a:t>
                </a:r>
                <a:r>
                  <a:rPr lang="zh-CN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访问</a:t>
                </a:r>
                <a:r>
                  <a:rPr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TLB，如果未命中, 则阻塞流水线</a:t>
                </a:r>
                <a:r>
                  <a:rPr lang="zh-CN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；</a:t>
                </a:r>
                <a:r>
                  <a:rPr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如果命中则更新 TLB</a:t>
                </a:r>
                <a:r>
                  <a:rPr lang="zh-CN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；</a:t>
                </a:r>
                <a:r>
                  <a:rPr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如果仍然未命中, 则报出异常。</a:t>
                </a:r>
                <a:endParaRPr sz="10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4. </a:t>
                </a:r>
                <a:r>
                  <a:rPr lang="zh-CN" altLang="en-US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分支预测的</a:t>
                </a:r>
                <a:r>
                  <a:rPr lang="zh-CN" altLang="en-US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恢复。</a:t>
                </a:r>
                <a:endParaRPr lang="zh-CN" altLang="en-US" sz="10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1-55W" panose="00020600040101010101" pitchFamily="18" charset="-122"/>
                </a:endParaRPr>
              </a:p>
            </p:txBody>
          </p:sp>
          <p:sp>
            <p:nvSpPr>
              <p:cNvPr id="101" name="文本框 100"/>
              <p:cNvSpPr txBox="1"/>
              <p:nvPr>
                <p:custDataLst>
                  <p:tags r:id="rId15"/>
                </p:custDataLst>
              </p:nvPr>
            </p:nvSpPr>
            <p:spPr>
              <a:xfrm>
                <a:off x="1328257" y="1973163"/>
                <a:ext cx="2603500" cy="4604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汉仪旗黑X1-55W" panose="00020600040101010101" pitchFamily="18" charset="-122"/>
                    <a:sym typeface="汉仪旗黑X3-45W" panose="00020600040101010101" charset="-122"/>
                  </a:rPr>
                  <a:t>EXE&amp;MEM0 </a:t>
                </a:r>
                <a:endParaRPr lang="en-US" altLang="zh-CN" sz="24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汉仪旗黑X1-55W" panose="00020600040101010101" pitchFamily="18" charset="-122"/>
                  <a:sym typeface="汉仪旗黑X3-45W" panose="00020600040101010101" charset="-122"/>
                </a:endParaRPr>
              </a:p>
            </p:txBody>
          </p:sp>
        </p:grpSp>
      </p:grpSp>
      <p:grpSp>
        <p:nvGrpSpPr>
          <p:cNvPr id="102" name="组合 101"/>
          <p:cNvGrpSpPr/>
          <p:nvPr/>
        </p:nvGrpSpPr>
        <p:grpSpPr>
          <a:xfrm>
            <a:off x="7623810" y="4331970"/>
            <a:ext cx="2462530" cy="2295951"/>
            <a:chOff x="1328256" y="1669183"/>
            <a:chExt cx="2462477" cy="2296134"/>
          </a:xfrm>
        </p:grpSpPr>
        <p:sp>
          <p:nvSpPr>
            <p:cNvPr id="103" name="椭圆 102"/>
            <p:cNvSpPr/>
            <p:nvPr>
              <p:custDataLst>
                <p:tags r:id="rId16"/>
              </p:custDataLst>
            </p:nvPr>
          </p:nvSpPr>
          <p:spPr>
            <a:xfrm flipV="1">
              <a:off x="1420801" y="1669183"/>
              <a:ext cx="129466" cy="129466"/>
            </a:xfrm>
            <a:prstGeom prst="ellipse">
              <a:avLst/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sp>
          <p:nvSpPr>
            <p:cNvPr id="104" name="矩形: 圆角 103"/>
            <p:cNvSpPr/>
            <p:nvPr>
              <p:custDataLst>
                <p:tags r:id="rId17"/>
              </p:custDataLst>
            </p:nvPr>
          </p:nvSpPr>
          <p:spPr>
            <a:xfrm flipV="1">
              <a:off x="1764229" y="1669183"/>
              <a:ext cx="650918" cy="129466"/>
            </a:xfrm>
            <a:prstGeom prst="roundRect">
              <a:avLst>
                <a:gd name="adj" fmla="val 50000"/>
              </a:avLst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grpSp>
          <p:nvGrpSpPr>
            <p:cNvPr id="105" name="组合 104"/>
            <p:cNvGrpSpPr/>
            <p:nvPr/>
          </p:nvGrpSpPr>
          <p:grpSpPr>
            <a:xfrm>
              <a:off x="1328256" y="1973163"/>
              <a:ext cx="2462477" cy="1992154"/>
              <a:chOff x="1328256" y="1973163"/>
              <a:chExt cx="2462477" cy="1992154"/>
            </a:xfrm>
          </p:grpSpPr>
          <p:sp>
            <p:nvSpPr>
              <p:cNvPr id="106" name="文本框 105"/>
              <p:cNvSpPr txBox="1"/>
              <p:nvPr>
                <p:custDataLst>
                  <p:tags r:id="rId18"/>
                </p:custDataLst>
              </p:nvPr>
            </p:nvSpPr>
            <p:spPr>
              <a:xfrm>
                <a:off x="1328256" y="2488824"/>
                <a:ext cx="2101805" cy="147649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1. </a:t>
                </a:r>
                <a:r>
                  <a:rPr lang="zh-CN" altLang="en-US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DCache 模块, 访问命中,</a:t>
                </a:r>
                <a:endParaRPr lang="zh-CN" altLang="en-US" sz="10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则在 MEM级获得访问的数据；</a:t>
                </a:r>
                <a:endParaRPr lang="zh-CN" altLang="en-US" sz="10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未命中, 则阻塞流水线, 向 AXI 总线发起访存请求。</a:t>
                </a:r>
                <a:endParaRPr lang="zh-CN" altLang="en-US" sz="10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3. </a:t>
                </a:r>
                <a:r>
                  <a:rPr lang="zh-CN" altLang="en-US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将乘除法计算结果存入</a:t>
                </a:r>
                <a:r>
                  <a:rPr lang="en-US" altLang="zh-CN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hi_lo</a:t>
                </a:r>
                <a:r>
                  <a:rPr lang="zh-CN" altLang="en-US" sz="10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寄存器</a:t>
                </a:r>
                <a:endParaRPr lang="zh-CN" altLang="en-US" sz="10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1-55W" panose="00020600040101010101" pitchFamily="18" charset="-122"/>
                </a:endParaRPr>
              </a:p>
            </p:txBody>
          </p:sp>
          <p:sp>
            <p:nvSpPr>
              <p:cNvPr id="107" name="文本框 106"/>
              <p:cNvSpPr txBox="1"/>
              <p:nvPr>
                <p:custDataLst>
                  <p:tags r:id="rId19"/>
                </p:custDataLst>
              </p:nvPr>
            </p:nvSpPr>
            <p:spPr>
              <a:xfrm>
                <a:off x="1328257" y="1973163"/>
                <a:ext cx="2462476" cy="4604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汉仪旗黑X1-55W" panose="00020600040101010101" pitchFamily="18" charset="-122"/>
                    <a:sym typeface="汉仪旗黑X3-45W" panose="00020600040101010101" charset="-122"/>
                  </a:rPr>
                  <a:t>MEM</a:t>
                </a:r>
                <a:endParaRPr lang="en-US" altLang="zh-CN" sz="24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汉仪旗黑X1-55W" panose="00020600040101010101" pitchFamily="18" charset="-122"/>
                  <a:sym typeface="汉仪旗黑X3-45W" panose="00020600040101010101" charset="-122"/>
                </a:endParaRPr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9725660" y="4331970"/>
            <a:ext cx="2603500" cy="2018164"/>
            <a:chOff x="1328256" y="1669183"/>
            <a:chExt cx="2603501" cy="2018325"/>
          </a:xfrm>
        </p:grpSpPr>
        <p:sp>
          <p:nvSpPr>
            <p:cNvPr id="5" name="椭圆 4"/>
            <p:cNvSpPr/>
            <p:nvPr>
              <p:custDataLst>
                <p:tags r:id="rId20"/>
              </p:custDataLst>
            </p:nvPr>
          </p:nvSpPr>
          <p:spPr>
            <a:xfrm flipV="1">
              <a:off x="1420801" y="1669183"/>
              <a:ext cx="129466" cy="129466"/>
            </a:xfrm>
            <a:prstGeom prst="ellipse">
              <a:avLst/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sp>
          <p:nvSpPr>
            <p:cNvPr id="7" name="矩形: 圆角 97"/>
            <p:cNvSpPr/>
            <p:nvPr>
              <p:custDataLst>
                <p:tags r:id="rId21"/>
              </p:custDataLst>
            </p:nvPr>
          </p:nvSpPr>
          <p:spPr>
            <a:xfrm flipV="1">
              <a:off x="1764229" y="1669183"/>
              <a:ext cx="650918" cy="129466"/>
            </a:xfrm>
            <a:prstGeom prst="roundRect">
              <a:avLst>
                <a:gd name="adj" fmla="val 50000"/>
              </a:avLst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1328256" y="1973163"/>
              <a:ext cx="2603501" cy="1714345"/>
              <a:chOff x="1328256" y="1973163"/>
              <a:chExt cx="2603501" cy="1714345"/>
            </a:xfrm>
          </p:grpSpPr>
          <p:sp>
            <p:nvSpPr>
              <p:cNvPr id="11" name="文本框 10"/>
              <p:cNvSpPr txBox="1"/>
              <p:nvPr>
                <p:custDataLst>
                  <p:tags r:id="rId22"/>
                </p:custDataLst>
              </p:nvPr>
            </p:nvSpPr>
            <p:spPr>
              <a:xfrm>
                <a:off x="1328256" y="2488532"/>
                <a:ext cx="2229583" cy="119897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12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1. </a:t>
                </a:r>
                <a:r>
                  <a:rPr lang="zh-CN" altLang="en-US" sz="12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得到写回结果</a:t>
                </a:r>
                <a:endParaRPr lang="zh-CN" altLang="en-US" sz="12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2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2. </a:t>
                </a:r>
                <a:r>
                  <a:rPr lang="zh-CN" altLang="en-US" sz="12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写回数据</a:t>
                </a:r>
                <a:endParaRPr lang="zh-CN" altLang="en-US" sz="12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2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3. </a:t>
                </a:r>
                <a:r>
                  <a:rPr lang="zh-CN" altLang="en-US" sz="12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与</a:t>
                </a:r>
                <a:r>
                  <a:rPr lang="en-US" altLang="zh-CN" sz="12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CP0</a:t>
                </a:r>
                <a:r>
                  <a:rPr lang="zh-CN" altLang="en-US" sz="12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寄存器交互</a:t>
                </a:r>
                <a:endParaRPr lang="zh-CN" altLang="en-US" sz="12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2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4. </a:t>
                </a:r>
                <a:r>
                  <a:rPr lang="zh-CN" altLang="en-US" sz="12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旗黑X1-55W" panose="00020600040101010101" pitchFamily="18" charset="-122"/>
                  </a:rPr>
                  <a:t>异常处理</a:t>
                </a:r>
                <a:endParaRPr lang="zh-CN" altLang="en-US" sz="12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旗黑X1-55W" panose="00020600040101010101" pitchFamily="18" charset="-122"/>
                </a:endParaRPr>
              </a:p>
            </p:txBody>
          </p:sp>
          <p:sp>
            <p:nvSpPr>
              <p:cNvPr id="12" name="文本框 11"/>
              <p:cNvSpPr txBox="1"/>
              <p:nvPr>
                <p:custDataLst>
                  <p:tags r:id="rId23"/>
                </p:custDataLst>
              </p:nvPr>
            </p:nvSpPr>
            <p:spPr>
              <a:xfrm>
                <a:off x="1328257" y="1973163"/>
                <a:ext cx="2603500" cy="4604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24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汉仪旗黑X1-55W" panose="00020600040101010101" pitchFamily="18" charset="-122"/>
                    <a:sym typeface="汉仪旗黑X3-45W" panose="00020600040101010101" charset="-122"/>
                  </a:rPr>
                  <a:t>WR </a:t>
                </a:r>
                <a:endParaRPr lang="en-US" altLang="zh-CN" sz="24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汉仪旗黑X1-55W" panose="00020600040101010101" pitchFamily="18" charset="-122"/>
                  <a:sym typeface="汉仪旗黑X3-45W" panose="00020600040101010101" charset="-122"/>
                </a:endParaRPr>
              </a:p>
            </p:txBody>
          </p:sp>
        </p:grpSp>
      </p:grpSp>
      <p:grpSp>
        <p:nvGrpSpPr>
          <p:cNvPr id="17" name="图形 4"/>
          <p:cNvGrpSpPr/>
          <p:nvPr/>
        </p:nvGrpSpPr>
        <p:grpSpPr>
          <a:xfrm>
            <a:off x="3144848" y="271288"/>
            <a:ext cx="8999220" cy="840169"/>
            <a:chOff x="-1994466" y="-3298295"/>
            <a:chExt cx="7712267" cy="1776047"/>
          </a:xfrm>
          <a:gradFill flip="none" rotWithShape="1">
            <a:gsLst>
              <a:gs pos="46000">
                <a:srgbClr val="E7CB9C">
                  <a:alpha val="30000"/>
                </a:srgbClr>
              </a:gs>
              <a:gs pos="0">
                <a:srgbClr val="E7CB9C">
                  <a:alpha val="0"/>
                </a:srgbClr>
              </a:gs>
              <a:gs pos="100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18" name="任意多边形: 形状 17"/>
            <p:cNvSpPr/>
            <p:nvPr>
              <p:custDataLst>
                <p:tags r:id="rId24"/>
              </p:custDataLst>
            </p:nvPr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9" name="任意多边形: 形状 18"/>
            <p:cNvSpPr/>
            <p:nvPr>
              <p:custDataLst>
                <p:tags r:id="rId25"/>
              </p:custDataLst>
            </p:nvPr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0" name="任意多边形: 形状 19"/>
            <p:cNvSpPr/>
            <p:nvPr>
              <p:custDataLst>
                <p:tags r:id="rId26"/>
              </p:custDataLst>
            </p:nvPr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1" name="任意多边形: 形状 20"/>
            <p:cNvSpPr/>
            <p:nvPr>
              <p:custDataLst>
                <p:tags r:id="rId27"/>
              </p:custDataLst>
            </p:nvPr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2" name="任意多边形: 形状 21"/>
            <p:cNvSpPr/>
            <p:nvPr>
              <p:custDataLst>
                <p:tags r:id="rId28"/>
              </p:custDataLst>
            </p:nvPr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3" name="任意多边形: 形状 22"/>
            <p:cNvSpPr/>
            <p:nvPr>
              <p:custDataLst>
                <p:tags r:id="rId29"/>
              </p:custDataLst>
            </p:nvPr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4" name="任意多边形: 形状 23"/>
            <p:cNvSpPr/>
            <p:nvPr>
              <p:custDataLst>
                <p:tags r:id="rId30"/>
              </p:custDataLst>
            </p:nvPr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5" name="任意多边形: 形状 24"/>
            <p:cNvSpPr/>
            <p:nvPr>
              <p:custDataLst>
                <p:tags r:id="rId31"/>
              </p:custDataLst>
            </p:nvPr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6" name="任意多边形: 形状 25"/>
            <p:cNvSpPr/>
            <p:nvPr>
              <p:custDataLst>
                <p:tags r:id="rId32"/>
              </p:custDataLst>
            </p:nvPr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7" name="任意多边形: 形状 26"/>
            <p:cNvSpPr/>
            <p:nvPr>
              <p:custDataLst>
                <p:tags r:id="rId33"/>
              </p:custDataLst>
            </p:nvPr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8" name="任意多边形: 形状 27"/>
            <p:cNvSpPr/>
            <p:nvPr>
              <p:custDataLst>
                <p:tags r:id="rId34"/>
              </p:custDataLst>
            </p:nvPr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9" name="任意多边形: 形状 28"/>
            <p:cNvSpPr/>
            <p:nvPr>
              <p:custDataLst>
                <p:tags r:id="rId35"/>
              </p:custDataLst>
            </p:nvPr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0" name="任意多边形: 形状 29"/>
            <p:cNvSpPr/>
            <p:nvPr>
              <p:custDataLst>
                <p:tags r:id="rId36"/>
              </p:custDataLst>
            </p:nvPr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1" name="任意多边形: 形状 30"/>
            <p:cNvSpPr/>
            <p:nvPr>
              <p:custDataLst>
                <p:tags r:id="rId37"/>
              </p:custDataLst>
            </p:nvPr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2" name="任意多边形: 形状 31"/>
            <p:cNvSpPr/>
            <p:nvPr>
              <p:custDataLst>
                <p:tags r:id="rId38"/>
              </p:custDataLst>
            </p:nvPr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3" name="任意多边形: 形状 32"/>
            <p:cNvSpPr/>
            <p:nvPr>
              <p:custDataLst>
                <p:tags r:id="rId39"/>
              </p:custDataLst>
            </p:nvPr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4" name="任意多边形: 形状 33"/>
            <p:cNvSpPr/>
            <p:nvPr>
              <p:custDataLst>
                <p:tags r:id="rId40"/>
              </p:custDataLst>
            </p:nvPr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5" name="任意多边形: 形状 34"/>
            <p:cNvSpPr/>
            <p:nvPr>
              <p:custDataLst>
                <p:tags r:id="rId41"/>
              </p:custDataLst>
            </p:nvPr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6" name="任意多边形: 形状 35"/>
            <p:cNvSpPr/>
            <p:nvPr>
              <p:custDataLst>
                <p:tags r:id="rId42"/>
              </p:custDataLst>
            </p:nvPr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7" name="任意多边形: 形状 36"/>
            <p:cNvSpPr/>
            <p:nvPr>
              <p:custDataLst>
                <p:tags r:id="rId43"/>
              </p:custDataLst>
            </p:nvPr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8" name="任意多边形: 形状 37"/>
            <p:cNvSpPr/>
            <p:nvPr>
              <p:custDataLst>
                <p:tags r:id="rId44"/>
              </p:custDataLst>
            </p:nvPr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9" name="任意多边形: 形状 38"/>
            <p:cNvSpPr/>
            <p:nvPr>
              <p:custDataLst>
                <p:tags r:id="rId45"/>
              </p:custDataLst>
            </p:nvPr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0" name="任意多边形: 形状 39"/>
            <p:cNvSpPr/>
            <p:nvPr>
              <p:custDataLst>
                <p:tags r:id="rId46"/>
              </p:custDataLst>
            </p:nvPr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1" name="任意多边形: 形状 40"/>
            <p:cNvSpPr/>
            <p:nvPr>
              <p:custDataLst>
                <p:tags r:id="rId47"/>
              </p:custDataLst>
            </p:nvPr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2" name="任意多边形: 形状 41"/>
            <p:cNvSpPr/>
            <p:nvPr>
              <p:custDataLst>
                <p:tags r:id="rId48"/>
              </p:custDataLst>
            </p:nvPr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3" name="任意多边形: 形状 42"/>
            <p:cNvSpPr/>
            <p:nvPr>
              <p:custDataLst>
                <p:tags r:id="rId49"/>
              </p:custDataLst>
            </p:nvPr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4" name="任意多边形: 形状 43"/>
            <p:cNvSpPr/>
            <p:nvPr>
              <p:custDataLst>
                <p:tags r:id="rId50"/>
              </p:custDataLst>
            </p:nvPr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5" name="任意多边形: 形状 44"/>
            <p:cNvSpPr/>
            <p:nvPr>
              <p:custDataLst>
                <p:tags r:id="rId51"/>
              </p:custDataLst>
            </p:nvPr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9560560" y="133985"/>
            <a:ext cx="2506345" cy="513080"/>
            <a:chOff x="15056" y="211"/>
            <a:chExt cx="3947" cy="808"/>
          </a:xfrm>
        </p:grpSpPr>
        <p:pic>
          <p:nvPicPr>
            <p:cNvPr id="15" name="校名"/>
            <p:cNvPicPr>
              <a:picLocks noChangeAspect="1"/>
            </p:cNvPicPr>
            <p:nvPr>
              <p:custDataLst>
                <p:tags r:id="rId52"/>
              </p:custDataLst>
            </p:nvPr>
          </p:nvPicPr>
          <p:blipFill>
            <a:blip r:embed="rId53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54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16" name="校徽"/>
            <p:cNvPicPr>
              <a:picLocks noChangeAspect="1"/>
            </p:cNvPicPr>
            <p:nvPr>
              <p:custDataLst>
                <p:tags r:id="rId55"/>
              </p:custDataLst>
            </p:nvPr>
          </p:nvPicPr>
          <p:blipFill>
            <a:blip r:embed="rId56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57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  <p:pic>
        <p:nvPicPr>
          <p:cNvPr id="14" name="图片 13" descr="流水线"/>
          <p:cNvPicPr>
            <a:picLocks noChangeAspect="1"/>
          </p:cNvPicPr>
          <p:nvPr/>
        </p:nvPicPr>
        <p:blipFill>
          <a:blip r:embed="rId58"/>
          <a:srcRect l="1565" t="27296" r="2161" b="20111"/>
          <a:stretch>
            <a:fillRect/>
          </a:stretch>
        </p:blipFill>
        <p:spPr>
          <a:xfrm>
            <a:off x="1840865" y="1111250"/>
            <a:ext cx="8107045" cy="313182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451177" y="278436"/>
            <a:ext cx="2692074" cy="725526"/>
            <a:chOff x="712435" y="931579"/>
            <a:chExt cx="2692074" cy="725526"/>
          </a:xfrm>
        </p:grpSpPr>
        <p:sp>
          <p:nvSpPr>
            <p:cNvPr id="4" name="矩形: 圆角 11"/>
            <p:cNvSpPr/>
            <p:nvPr>
              <p:custDataLst>
                <p:tags r:id="rId1"/>
              </p:custDataLst>
            </p:nvPr>
          </p:nvSpPr>
          <p:spPr>
            <a:xfrm>
              <a:off x="712435" y="1183185"/>
              <a:ext cx="2692074" cy="473920"/>
            </a:xfrm>
            <a:custGeom>
              <a:avLst/>
              <a:gdLst>
                <a:gd name="connsiteX0" fmla="*/ 0 w 5535792"/>
                <a:gd name="connsiteY0" fmla="*/ 0 h 647139"/>
                <a:gd name="connsiteX1" fmla="*/ 0 w 5535792"/>
                <a:gd name="connsiteY1" fmla="*/ 0 h 647139"/>
                <a:gd name="connsiteX2" fmla="*/ 5535792 w 5535792"/>
                <a:gd name="connsiteY2" fmla="*/ 0 h 647139"/>
                <a:gd name="connsiteX3" fmla="*/ 5535792 w 5535792"/>
                <a:gd name="connsiteY3" fmla="*/ 0 h 647139"/>
                <a:gd name="connsiteX4" fmla="*/ 5535792 w 5535792"/>
                <a:gd name="connsiteY4" fmla="*/ 647139 h 647139"/>
                <a:gd name="connsiteX5" fmla="*/ 5535792 w 5535792"/>
                <a:gd name="connsiteY5" fmla="*/ 647139 h 647139"/>
                <a:gd name="connsiteX6" fmla="*/ 0 w 5535792"/>
                <a:gd name="connsiteY6" fmla="*/ 647139 h 647139"/>
                <a:gd name="connsiteX7" fmla="*/ 0 w 5535792"/>
                <a:gd name="connsiteY7" fmla="*/ 647139 h 647139"/>
                <a:gd name="connsiteX8" fmla="*/ 0 w 5535792"/>
                <a:gd name="connsiteY8" fmla="*/ 0 h 647139"/>
                <a:gd name="connsiteX0-1" fmla="*/ 0 w 5535792"/>
                <a:gd name="connsiteY0-2" fmla="*/ 0 h 647139"/>
                <a:gd name="connsiteX1-3" fmla="*/ 0 w 5535792"/>
                <a:gd name="connsiteY1-4" fmla="*/ 0 h 647139"/>
                <a:gd name="connsiteX2-5" fmla="*/ 175296 w 5535792"/>
                <a:gd name="connsiteY2-6" fmla="*/ 0 h 647139"/>
                <a:gd name="connsiteX3-7" fmla="*/ 5535792 w 5535792"/>
                <a:gd name="connsiteY3-8" fmla="*/ 0 h 647139"/>
                <a:gd name="connsiteX4-9" fmla="*/ 5535792 w 5535792"/>
                <a:gd name="connsiteY4-10" fmla="*/ 0 h 647139"/>
                <a:gd name="connsiteX5-11" fmla="*/ 5535792 w 5535792"/>
                <a:gd name="connsiteY5-12" fmla="*/ 647139 h 647139"/>
                <a:gd name="connsiteX6-13" fmla="*/ 5535792 w 5535792"/>
                <a:gd name="connsiteY6-14" fmla="*/ 647139 h 647139"/>
                <a:gd name="connsiteX7-15" fmla="*/ 0 w 5535792"/>
                <a:gd name="connsiteY7-16" fmla="*/ 647139 h 647139"/>
                <a:gd name="connsiteX8-17" fmla="*/ 0 w 5535792"/>
                <a:gd name="connsiteY8-18" fmla="*/ 647139 h 647139"/>
                <a:gd name="connsiteX9" fmla="*/ 0 w 5535792"/>
                <a:gd name="connsiteY9" fmla="*/ 0 h 647139"/>
                <a:gd name="connsiteX0-19" fmla="*/ 0 w 5535792"/>
                <a:gd name="connsiteY0-20" fmla="*/ 7620 h 654759"/>
                <a:gd name="connsiteX1-21" fmla="*/ 0 w 5535792"/>
                <a:gd name="connsiteY1-22" fmla="*/ 7620 h 654759"/>
                <a:gd name="connsiteX2-23" fmla="*/ 175296 w 5535792"/>
                <a:gd name="connsiteY2-24" fmla="*/ 7620 h 654759"/>
                <a:gd name="connsiteX3-25" fmla="*/ 1463076 w 5535792"/>
                <a:gd name="connsiteY3-26" fmla="*/ 0 h 654759"/>
                <a:gd name="connsiteX4-27" fmla="*/ 5535792 w 5535792"/>
                <a:gd name="connsiteY4-28" fmla="*/ 7620 h 654759"/>
                <a:gd name="connsiteX5-29" fmla="*/ 5535792 w 5535792"/>
                <a:gd name="connsiteY5-30" fmla="*/ 7620 h 654759"/>
                <a:gd name="connsiteX6-31" fmla="*/ 5535792 w 5535792"/>
                <a:gd name="connsiteY6-32" fmla="*/ 654759 h 654759"/>
                <a:gd name="connsiteX7-33" fmla="*/ 5535792 w 5535792"/>
                <a:gd name="connsiteY7-34" fmla="*/ 654759 h 654759"/>
                <a:gd name="connsiteX8-35" fmla="*/ 0 w 5535792"/>
                <a:gd name="connsiteY8-36" fmla="*/ 654759 h 654759"/>
                <a:gd name="connsiteX9-37" fmla="*/ 0 w 5535792"/>
                <a:gd name="connsiteY9-38" fmla="*/ 654759 h 654759"/>
                <a:gd name="connsiteX10" fmla="*/ 0 w 5535792"/>
                <a:gd name="connsiteY10" fmla="*/ 7620 h 654759"/>
                <a:gd name="connsiteX0-39" fmla="*/ 0 w 5535792"/>
                <a:gd name="connsiteY0-40" fmla="*/ 0 h 647139"/>
                <a:gd name="connsiteX1-41" fmla="*/ 0 w 5535792"/>
                <a:gd name="connsiteY1-42" fmla="*/ 0 h 647139"/>
                <a:gd name="connsiteX2-43" fmla="*/ 175296 w 5535792"/>
                <a:gd name="connsiteY2-44" fmla="*/ 0 h 647139"/>
                <a:gd name="connsiteX3-45" fmla="*/ 5535792 w 5535792"/>
                <a:gd name="connsiteY3-46" fmla="*/ 0 h 647139"/>
                <a:gd name="connsiteX4-47" fmla="*/ 5535792 w 5535792"/>
                <a:gd name="connsiteY4-48" fmla="*/ 0 h 647139"/>
                <a:gd name="connsiteX5-49" fmla="*/ 5535792 w 5535792"/>
                <a:gd name="connsiteY5-50" fmla="*/ 647139 h 647139"/>
                <a:gd name="connsiteX6-51" fmla="*/ 5535792 w 5535792"/>
                <a:gd name="connsiteY6-52" fmla="*/ 647139 h 647139"/>
                <a:gd name="connsiteX7-53" fmla="*/ 0 w 5535792"/>
                <a:gd name="connsiteY7-54" fmla="*/ 647139 h 647139"/>
                <a:gd name="connsiteX8-55" fmla="*/ 0 w 5535792"/>
                <a:gd name="connsiteY8-56" fmla="*/ 647139 h 647139"/>
                <a:gd name="connsiteX9-57" fmla="*/ 0 w 5535792"/>
                <a:gd name="connsiteY9-58" fmla="*/ 0 h 647139"/>
                <a:gd name="connsiteX0-59" fmla="*/ 0 w 5535792"/>
                <a:gd name="connsiteY0-60" fmla="*/ 7620 h 654759"/>
                <a:gd name="connsiteX1-61" fmla="*/ 0 w 5535792"/>
                <a:gd name="connsiteY1-62" fmla="*/ 7620 h 654759"/>
                <a:gd name="connsiteX2-63" fmla="*/ 175296 w 5535792"/>
                <a:gd name="connsiteY2-64" fmla="*/ 7620 h 654759"/>
                <a:gd name="connsiteX3-65" fmla="*/ 1463076 w 5535792"/>
                <a:gd name="connsiteY3-66" fmla="*/ 0 h 654759"/>
                <a:gd name="connsiteX4-67" fmla="*/ 5535792 w 5535792"/>
                <a:gd name="connsiteY4-68" fmla="*/ 7620 h 654759"/>
                <a:gd name="connsiteX5-69" fmla="*/ 5535792 w 5535792"/>
                <a:gd name="connsiteY5-70" fmla="*/ 7620 h 654759"/>
                <a:gd name="connsiteX6-71" fmla="*/ 5535792 w 5535792"/>
                <a:gd name="connsiteY6-72" fmla="*/ 654759 h 654759"/>
                <a:gd name="connsiteX7-73" fmla="*/ 5535792 w 5535792"/>
                <a:gd name="connsiteY7-74" fmla="*/ 654759 h 654759"/>
                <a:gd name="connsiteX8-75" fmla="*/ 0 w 5535792"/>
                <a:gd name="connsiteY8-76" fmla="*/ 654759 h 654759"/>
                <a:gd name="connsiteX9-77" fmla="*/ 0 w 5535792"/>
                <a:gd name="connsiteY9-78" fmla="*/ 654759 h 654759"/>
                <a:gd name="connsiteX10-79" fmla="*/ 0 w 5535792"/>
                <a:gd name="connsiteY10-80" fmla="*/ 7620 h 654759"/>
                <a:gd name="connsiteX0-81" fmla="*/ 0 w 5535792"/>
                <a:gd name="connsiteY0-82" fmla="*/ 0 h 647139"/>
                <a:gd name="connsiteX1-83" fmla="*/ 0 w 5535792"/>
                <a:gd name="connsiteY1-84" fmla="*/ 0 h 647139"/>
                <a:gd name="connsiteX2-85" fmla="*/ 175296 w 5535792"/>
                <a:gd name="connsiteY2-86" fmla="*/ 0 h 647139"/>
                <a:gd name="connsiteX3-87" fmla="*/ 1470696 w 5535792"/>
                <a:gd name="connsiteY3-88" fmla="*/ 7620 h 647139"/>
                <a:gd name="connsiteX4-89" fmla="*/ 5535792 w 5535792"/>
                <a:gd name="connsiteY4-90" fmla="*/ 0 h 647139"/>
                <a:gd name="connsiteX5-91" fmla="*/ 5535792 w 5535792"/>
                <a:gd name="connsiteY5-92" fmla="*/ 0 h 647139"/>
                <a:gd name="connsiteX6-93" fmla="*/ 5535792 w 5535792"/>
                <a:gd name="connsiteY6-94" fmla="*/ 647139 h 647139"/>
                <a:gd name="connsiteX7-95" fmla="*/ 5535792 w 5535792"/>
                <a:gd name="connsiteY7-96" fmla="*/ 647139 h 647139"/>
                <a:gd name="connsiteX8-97" fmla="*/ 0 w 5535792"/>
                <a:gd name="connsiteY8-98" fmla="*/ 647139 h 647139"/>
                <a:gd name="connsiteX9-99" fmla="*/ 0 w 5535792"/>
                <a:gd name="connsiteY9-100" fmla="*/ 647139 h 647139"/>
                <a:gd name="connsiteX10-101" fmla="*/ 0 w 5535792"/>
                <a:gd name="connsiteY10-102" fmla="*/ 0 h 647139"/>
                <a:gd name="connsiteX0-103" fmla="*/ 1470696 w 5535792"/>
                <a:gd name="connsiteY0-104" fmla="*/ 7620 h 647139"/>
                <a:gd name="connsiteX1-105" fmla="*/ 5535792 w 5535792"/>
                <a:gd name="connsiteY1-106" fmla="*/ 0 h 647139"/>
                <a:gd name="connsiteX2-107" fmla="*/ 5535792 w 5535792"/>
                <a:gd name="connsiteY2-108" fmla="*/ 0 h 647139"/>
                <a:gd name="connsiteX3-109" fmla="*/ 5535792 w 5535792"/>
                <a:gd name="connsiteY3-110" fmla="*/ 647139 h 647139"/>
                <a:gd name="connsiteX4-111" fmla="*/ 5535792 w 5535792"/>
                <a:gd name="connsiteY4-112" fmla="*/ 647139 h 647139"/>
                <a:gd name="connsiteX5-113" fmla="*/ 0 w 5535792"/>
                <a:gd name="connsiteY5-114" fmla="*/ 647139 h 647139"/>
                <a:gd name="connsiteX6-115" fmla="*/ 0 w 5535792"/>
                <a:gd name="connsiteY6-116" fmla="*/ 647139 h 647139"/>
                <a:gd name="connsiteX7-117" fmla="*/ 0 w 5535792"/>
                <a:gd name="connsiteY7-118" fmla="*/ 0 h 647139"/>
                <a:gd name="connsiteX8-119" fmla="*/ 0 w 5535792"/>
                <a:gd name="connsiteY8-120" fmla="*/ 0 h 647139"/>
                <a:gd name="connsiteX9-121" fmla="*/ 266736 w 5535792"/>
                <a:gd name="connsiteY9-122" fmla="*/ 91440 h 647139"/>
                <a:gd name="connsiteX0-123" fmla="*/ 1470696 w 5535792"/>
                <a:gd name="connsiteY0-124" fmla="*/ 7620 h 647139"/>
                <a:gd name="connsiteX1-125" fmla="*/ 5535792 w 5535792"/>
                <a:gd name="connsiteY1-126" fmla="*/ 0 h 647139"/>
                <a:gd name="connsiteX2-127" fmla="*/ 5535792 w 5535792"/>
                <a:gd name="connsiteY2-128" fmla="*/ 0 h 647139"/>
                <a:gd name="connsiteX3-129" fmla="*/ 5535792 w 5535792"/>
                <a:gd name="connsiteY3-130" fmla="*/ 647139 h 647139"/>
                <a:gd name="connsiteX4-131" fmla="*/ 5535792 w 5535792"/>
                <a:gd name="connsiteY4-132" fmla="*/ 647139 h 647139"/>
                <a:gd name="connsiteX5-133" fmla="*/ 0 w 5535792"/>
                <a:gd name="connsiteY5-134" fmla="*/ 647139 h 647139"/>
                <a:gd name="connsiteX6-135" fmla="*/ 0 w 5535792"/>
                <a:gd name="connsiteY6-136" fmla="*/ 647139 h 647139"/>
                <a:gd name="connsiteX7-137" fmla="*/ 0 w 5535792"/>
                <a:gd name="connsiteY7-138" fmla="*/ 0 h 647139"/>
                <a:gd name="connsiteX8-139" fmla="*/ 0 w 5535792"/>
                <a:gd name="connsiteY8-140" fmla="*/ 0 h 647139"/>
                <a:gd name="connsiteX9-141" fmla="*/ 144816 w 5535792"/>
                <a:gd name="connsiteY9-142" fmla="*/ 0 h 647139"/>
                <a:gd name="connsiteX0-143" fmla="*/ 3580484 w 5535792"/>
                <a:gd name="connsiteY0-144" fmla="*/ 12273 h 647139"/>
                <a:gd name="connsiteX1-145" fmla="*/ 5535792 w 5535792"/>
                <a:gd name="connsiteY1-146" fmla="*/ 0 h 647139"/>
                <a:gd name="connsiteX2-147" fmla="*/ 5535792 w 5535792"/>
                <a:gd name="connsiteY2-148" fmla="*/ 0 h 647139"/>
                <a:gd name="connsiteX3-149" fmla="*/ 5535792 w 5535792"/>
                <a:gd name="connsiteY3-150" fmla="*/ 647139 h 647139"/>
                <a:gd name="connsiteX4-151" fmla="*/ 5535792 w 5535792"/>
                <a:gd name="connsiteY4-152" fmla="*/ 647139 h 647139"/>
                <a:gd name="connsiteX5-153" fmla="*/ 0 w 5535792"/>
                <a:gd name="connsiteY5-154" fmla="*/ 647139 h 647139"/>
                <a:gd name="connsiteX6-155" fmla="*/ 0 w 5535792"/>
                <a:gd name="connsiteY6-156" fmla="*/ 647139 h 647139"/>
                <a:gd name="connsiteX7-157" fmla="*/ 0 w 5535792"/>
                <a:gd name="connsiteY7-158" fmla="*/ 0 h 647139"/>
                <a:gd name="connsiteX8-159" fmla="*/ 0 w 5535792"/>
                <a:gd name="connsiteY8-160" fmla="*/ 0 h 647139"/>
                <a:gd name="connsiteX9-161" fmla="*/ 144816 w 5535792"/>
                <a:gd name="connsiteY9-162" fmla="*/ 0 h 647139"/>
                <a:gd name="connsiteX0-163" fmla="*/ 3594772 w 5535792"/>
                <a:gd name="connsiteY0-164" fmla="*/ 7620 h 647139"/>
                <a:gd name="connsiteX1-165" fmla="*/ 5535792 w 5535792"/>
                <a:gd name="connsiteY1-166" fmla="*/ 0 h 647139"/>
                <a:gd name="connsiteX2-167" fmla="*/ 5535792 w 5535792"/>
                <a:gd name="connsiteY2-168" fmla="*/ 0 h 647139"/>
                <a:gd name="connsiteX3-169" fmla="*/ 5535792 w 5535792"/>
                <a:gd name="connsiteY3-170" fmla="*/ 647139 h 647139"/>
                <a:gd name="connsiteX4-171" fmla="*/ 5535792 w 5535792"/>
                <a:gd name="connsiteY4-172" fmla="*/ 647139 h 647139"/>
                <a:gd name="connsiteX5-173" fmla="*/ 0 w 5535792"/>
                <a:gd name="connsiteY5-174" fmla="*/ 647139 h 647139"/>
                <a:gd name="connsiteX6-175" fmla="*/ 0 w 5535792"/>
                <a:gd name="connsiteY6-176" fmla="*/ 647139 h 647139"/>
                <a:gd name="connsiteX7-177" fmla="*/ 0 w 5535792"/>
                <a:gd name="connsiteY7-178" fmla="*/ 0 h 647139"/>
                <a:gd name="connsiteX8-179" fmla="*/ 0 w 5535792"/>
                <a:gd name="connsiteY8-180" fmla="*/ 0 h 647139"/>
                <a:gd name="connsiteX9-181" fmla="*/ 144816 w 5535792"/>
                <a:gd name="connsiteY9-182" fmla="*/ 0 h 647139"/>
                <a:gd name="connsiteX0-183" fmla="*/ 3604297 w 5535792"/>
                <a:gd name="connsiteY0-184" fmla="*/ 0 h 648825"/>
                <a:gd name="connsiteX1-185" fmla="*/ 5535792 w 5535792"/>
                <a:gd name="connsiteY1-186" fmla="*/ 1686 h 648825"/>
                <a:gd name="connsiteX2-187" fmla="*/ 5535792 w 5535792"/>
                <a:gd name="connsiteY2-188" fmla="*/ 1686 h 648825"/>
                <a:gd name="connsiteX3-189" fmla="*/ 5535792 w 5535792"/>
                <a:gd name="connsiteY3-190" fmla="*/ 648825 h 648825"/>
                <a:gd name="connsiteX4-191" fmla="*/ 5535792 w 5535792"/>
                <a:gd name="connsiteY4-192" fmla="*/ 648825 h 648825"/>
                <a:gd name="connsiteX5-193" fmla="*/ 0 w 5535792"/>
                <a:gd name="connsiteY5-194" fmla="*/ 648825 h 648825"/>
                <a:gd name="connsiteX6-195" fmla="*/ 0 w 5535792"/>
                <a:gd name="connsiteY6-196" fmla="*/ 648825 h 648825"/>
                <a:gd name="connsiteX7-197" fmla="*/ 0 w 5535792"/>
                <a:gd name="connsiteY7-198" fmla="*/ 1686 h 648825"/>
                <a:gd name="connsiteX8-199" fmla="*/ 0 w 5535792"/>
                <a:gd name="connsiteY8-200" fmla="*/ 1686 h 648825"/>
                <a:gd name="connsiteX9-201" fmla="*/ 144816 w 5535792"/>
                <a:gd name="connsiteY9-202" fmla="*/ 1686 h 648825"/>
                <a:gd name="connsiteX0-203" fmla="*/ 4139905 w 5535792"/>
                <a:gd name="connsiteY0-204" fmla="*/ 0 h 655344"/>
                <a:gd name="connsiteX1-205" fmla="*/ 5535792 w 5535792"/>
                <a:gd name="connsiteY1-206" fmla="*/ 8205 h 655344"/>
                <a:gd name="connsiteX2-207" fmla="*/ 5535792 w 5535792"/>
                <a:gd name="connsiteY2-208" fmla="*/ 8205 h 655344"/>
                <a:gd name="connsiteX3-209" fmla="*/ 5535792 w 5535792"/>
                <a:gd name="connsiteY3-210" fmla="*/ 655344 h 655344"/>
                <a:gd name="connsiteX4-211" fmla="*/ 5535792 w 5535792"/>
                <a:gd name="connsiteY4-212" fmla="*/ 655344 h 655344"/>
                <a:gd name="connsiteX5-213" fmla="*/ 0 w 5535792"/>
                <a:gd name="connsiteY5-214" fmla="*/ 655344 h 655344"/>
                <a:gd name="connsiteX6-215" fmla="*/ 0 w 5535792"/>
                <a:gd name="connsiteY6-216" fmla="*/ 655344 h 655344"/>
                <a:gd name="connsiteX7-217" fmla="*/ 0 w 5535792"/>
                <a:gd name="connsiteY7-218" fmla="*/ 8205 h 655344"/>
                <a:gd name="connsiteX8-219" fmla="*/ 0 w 5535792"/>
                <a:gd name="connsiteY8-220" fmla="*/ 8205 h 655344"/>
                <a:gd name="connsiteX9-221" fmla="*/ 144816 w 5535792"/>
                <a:gd name="connsiteY9-222" fmla="*/ 8205 h 655344"/>
                <a:gd name="connsiteX0-223" fmla="*/ 4149471 w 5535792"/>
                <a:gd name="connsiteY0-224" fmla="*/ 0 h 648825"/>
                <a:gd name="connsiteX1-225" fmla="*/ 5535792 w 5535792"/>
                <a:gd name="connsiteY1-226" fmla="*/ 1686 h 648825"/>
                <a:gd name="connsiteX2-227" fmla="*/ 5535792 w 5535792"/>
                <a:gd name="connsiteY2-228" fmla="*/ 1686 h 648825"/>
                <a:gd name="connsiteX3-229" fmla="*/ 5535792 w 5535792"/>
                <a:gd name="connsiteY3-230" fmla="*/ 648825 h 648825"/>
                <a:gd name="connsiteX4-231" fmla="*/ 5535792 w 5535792"/>
                <a:gd name="connsiteY4-232" fmla="*/ 648825 h 648825"/>
                <a:gd name="connsiteX5-233" fmla="*/ 0 w 5535792"/>
                <a:gd name="connsiteY5-234" fmla="*/ 648825 h 648825"/>
                <a:gd name="connsiteX6-235" fmla="*/ 0 w 5535792"/>
                <a:gd name="connsiteY6-236" fmla="*/ 648825 h 648825"/>
                <a:gd name="connsiteX7-237" fmla="*/ 0 w 5535792"/>
                <a:gd name="connsiteY7-238" fmla="*/ 1686 h 648825"/>
                <a:gd name="connsiteX8-239" fmla="*/ 0 w 5535792"/>
                <a:gd name="connsiteY8-240" fmla="*/ 1686 h 648825"/>
                <a:gd name="connsiteX9-241" fmla="*/ 144816 w 5535792"/>
                <a:gd name="connsiteY9-242" fmla="*/ 1686 h 6488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37" y="connsiteY9-38"/>
                </a:cxn>
              </a:cxnLst>
              <a:rect l="l" t="t" r="r" b="b"/>
              <a:pathLst>
                <a:path w="5535792" h="648825">
                  <a:moveTo>
                    <a:pt x="4149471" y="0"/>
                  </a:moveTo>
                  <a:lnTo>
                    <a:pt x="5535792" y="1686"/>
                  </a:lnTo>
                  <a:lnTo>
                    <a:pt x="5535792" y="1686"/>
                  </a:lnTo>
                  <a:lnTo>
                    <a:pt x="5535792" y="648825"/>
                  </a:lnTo>
                  <a:lnTo>
                    <a:pt x="5535792" y="648825"/>
                  </a:lnTo>
                  <a:lnTo>
                    <a:pt x="0" y="648825"/>
                  </a:lnTo>
                  <a:lnTo>
                    <a:pt x="0" y="648825"/>
                  </a:lnTo>
                  <a:lnTo>
                    <a:pt x="0" y="1686"/>
                  </a:lnTo>
                  <a:lnTo>
                    <a:pt x="0" y="1686"/>
                  </a:lnTo>
                  <a:lnTo>
                    <a:pt x="144816" y="1686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2"/>
              </p:custDataLst>
            </p:nvPr>
          </p:nvSpPr>
          <p:spPr>
            <a:xfrm>
              <a:off x="781014" y="931579"/>
              <a:ext cx="2223444" cy="4603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24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中断和异常</a:t>
              </a:r>
              <a:endParaRPr lang="zh-CN" altLang="en-US" sz="24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3"/>
              </p:custDataLst>
            </p:nvPr>
          </p:nvSpPr>
          <p:spPr>
            <a:xfrm>
              <a:off x="781015" y="1360204"/>
              <a:ext cx="2521585" cy="26035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dist"/>
              <a:r>
                <a:rPr lang="en-US" altLang="zh-CN" sz="1100" noProof="0" dirty="0">
                  <a:ln w="6350">
                    <a:noFill/>
                  </a:ln>
                  <a:solidFill>
                    <a:srgbClr val="E7CB9C"/>
                  </a:solidFill>
                  <a:effectLst/>
                  <a:uLnTx/>
                  <a:uFillTx/>
                  <a:latin typeface="包图粗黑体" panose="02000800000000000000" charset="-122"/>
                  <a:ea typeface="包图粗黑体" panose="02000800000000000000" charset="-122"/>
                  <a:cs typeface="方正大黑体_GBK" panose="02010600010101010101" charset="-122"/>
                  <a:sym typeface="包图粗黑体" panose="02000800000000000000" charset="-122"/>
                </a:rPr>
                <a:t>INTERRUPTIONS &amp; EXCEPTIONS</a:t>
              </a:r>
              <a:endParaRPr lang="en-US" altLang="zh-CN" sz="1100" noProof="0" dirty="0">
                <a:ln w="6350">
                  <a:noFill/>
                </a:ln>
                <a:solidFill>
                  <a:srgbClr val="E7CB9C"/>
                </a:solidFill>
                <a:effectLst/>
                <a:uLnTx/>
                <a:uFillTx/>
                <a:latin typeface="包图粗黑体" panose="02000800000000000000" charset="-122"/>
                <a:ea typeface="包图粗黑体" panose="02000800000000000000" charset="-122"/>
                <a:cs typeface="方正大黑体_GBK" panose="02010600010101010101" charset="-122"/>
                <a:sym typeface="包图粗黑体" panose="02000800000000000000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308985" y="1450339"/>
            <a:ext cx="3200656" cy="2440787"/>
            <a:chOff x="1390650" y="1549650"/>
            <a:chExt cx="3201060" cy="2440722"/>
          </a:xfrm>
        </p:grpSpPr>
        <p:sp>
          <p:nvSpPr>
            <p:cNvPr id="3" name="椭圆 2"/>
            <p:cNvSpPr/>
            <p:nvPr>
              <p:custDataLst>
                <p:tags r:id="rId4"/>
              </p:custDataLst>
            </p:nvPr>
          </p:nvSpPr>
          <p:spPr>
            <a:xfrm flipV="1">
              <a:off x="1390650" y="1639032"/>
              <a:ext cx="189768" cy="189768"/>
            </a:xfrm>
            <a:prstGeom prst="ellipse">
              <a:avLst/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sp>
          <p:nvSpPr>
            <p:cNvPr id="47" name="矩形: 圆角 46"/>
            <p:cNvSpPr/>
            <p:nvPr>
              <p:custDataLst>
                <p:tags r:id="rId5"/>
              </p:custDataLst>
            </p:nvPr>
          </p:nvSpPr>
          <p:spPr>
            <a:xfrm flipV="1">
              <a:off x="1789101" y="1639032"/>
              <a:ext cx="954099" cy="189768"/>
            </a:xfrm>
            <a:prstGeom prst="roundRect">
              <a:avLst>
                <a:gd name="adj" fmla="val 50000"/>
              </a:avLst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1665868" y="1549650"/>
              <a:ext cx="2925842" cy="2440722"/>
              <a:chOff x="1665868" y="1549650"/>
              <a:chExt cx="2925842" cy="2440722"/>
            </a:xfrm>
          </p:grpSpPr>
          <p:sp>
            <p:nvSpPr>
              <p:cNvPr id="48" name="文本框 47"/>
              <p:cNvSpPr txBox="1"/>
              <p:nvPr>
                <p:custDataLst>
                  <p:tags r:id="rId6"/>
                </p:custDataLst>
              </p:nvPr>
            </p:nvSpPr>
            <p:spPr>
              <a:xfrm>
                <a:off x="1665868" y="1975570"/>
                <a:ext cx="2802609" cy="2014802"/>
              </a:xfrm>
              <a:prstGeom prst="rect">
                <a:avLst/>
              </a:prstGeom>
              <a:noFill/>
            </p:spPr>
            <p:txBody>
              <a:bodyPr wrap="square">
                <a:noAutofit/>
              </a:bodyPr>
              <a:lstStyle/>
              <a:p>
                <a:pPr marL="71755" indent="0" fontAlgn="auto">
                  <a:lnSpc>
                    <a:spcPct val="150000"/>
                  </a:lnSpc>
                </a:pPr>
                <a:r>
                  <a:rPr sz="800" dirty="0">
                    <a:solidFill>
                      <a:schemeClr val="bg1">
                        <a:lumMod val="85000"/>
                      </a:schemeClr>
                    </a:solidFill>
                    <a:latin typeface="Arial Black" panose="020B0A04020102020204" charset="0"/>
                    <a:ea typeface="汉仪旗黑X1-55W" panose="00020600040101010101" pitchFamily="18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Index （CP0 Register 0, Select 0）</a:t>
                </a:r>
                <a:endParaRPr sz="800" dirty="0">
                  <a:solidFill>
                    <a:schemeClr val="bg1">
                      <a:lumMod val="85000"/>
                    </a:schemeClr>
                  </a:solidFill>
                  <a:latin typeface="Arial Black" panose="020B0A04020102020204" charset="0"/>
                  <a:ea typeface="汉仪旗黑X1-55W" panose="00020600040101010101" pitchFamily="18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  <a:p>
                <a:pPr marL="71755" indent="0" fontAlgn="auto">
                  <a:lnSpc>
                    <a:spcPct val="150000"/>
                  </a:lnSpc>
                </a:pPr>
                <a:r>
                  <a:rPr sz="800" dirty="0">
                    <a:solidFill>
                      <a:schemeClr val="bg1">
                        <a:lumMod val="85000"/>
                      </a:schemeClr>
                    </a:solidFill>
                    <a:latin typeface="Arial Black" panose="020B0A04020102020204" charset="0"/>
                    <a:ea typeface="汉仪旗黑X1-55W" panose="00020600040101010101" pitchFamily="18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Random （CP0 Register 1，Select 0）</a:t>
                </a:r>
                <a:endParaRPr sz="800" dirty="0">
                  <a:solidFill>
                    <a:schemeClr val="bg1">
                      <a:lumMod val="85000"/>
                    </a:schemeClr>
                  </a:solidFill>
                  <a:latin typeface="Arial Black" panose="020B0A04020102020204" charset="0"/>
                  <a:ea typeface="汉仪旗黑X1-55W" panose="00020600040101010101" pitchFamily="18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  <a:p>
                <a:pPr marL="71755" indent="0" fontAlgn="auto">
                  <a:lnSpc>
                    <a:spcPct val="150000"/>
                  </a:lnSpc>
                </a:pPr>
                <a:r>
                  <a:rPr sz="800" dirty="0">
                    <a:solidFill>
                      <a:schemeClr val="bg1">
                        <a:lumMod val="85000"/>
                      </a:schemeClr>
                    </a:solidFill>
                    <a:latin typeface="Arial Black" panose="020B0A04020102020204" charset="0"/>
                    <a:ea typeface="汉仪旗黑X1-55W" panose="00020600040101010101" pitchFamily="18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EntryLo0 （CP0 Register 2, Select 0）</a:t>
                </a:r>
                <a:endParaRPr sz="800" dirty="0">
                  <a:solidFill>
                    <a:schemeClr val="bg1">
                      <a:lumMod val="85000"/>
                    </a:schemeClr>
                  </a:solidFill>
                  <a:latin typeface="Arial Black" panose="020B0A04020102020204" charset="0"/>
                  <a:ea typeface="汉仪旗黑X1-55W" panose="00020600040101010101" pitchFamily="18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  <a:p>
                <a:pPr marL="71755" indent="0" fontAlgn="auto">
                  <a:lnSpc>
                    <a:spcPct val="150000"/>
                  </a:lnSpc>
                </a:pPr>
                <a:r>
                  <a:rPr sz="800" dirty="0">
                    <a:solidFill>
                      <a:schemeClr val="bg1">
                        <a:lumMod val="85000"/>
                      </a:schemeClr>
                    </a:solidFill>
                    <a:latin typeface="Arial Black" panose="020B0A04020102020204" charset="0"/>
                    <a:ea typeface="汉仪旗黑X1-55W" panose="00020600040101010101" pitchFamily="18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EntryLo1 （CP0 Register 3, Select 0）</a:t>
                </a:r>
                <a:endParaRPr sz="800" dirty="0">
                  <a:solidFill>
                    <a:schemeClr val="bg1">
                      <a:lumMod val="85000"/>
                    </a:schemeClr>
                  </a:solidFill>
                  <a:latin typeface="Arial Black" panose="020B0A04020102020204" charset="0"/>
                  <a:ea typeface="汉仪旗黑X1-55W" panose="00020600040101010101" pitchFamily="18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  <a:p>
                <a:pPr marL="71755" indent="0" fontAlgn="auto">
                  <a:lnSpc>
                    <a:spcPct val="150000"/>
                  </a:lnSpc>
                </a:pPr>
                <a:r>
                  <a:rPr sz="800" dirty="0">
                    <a:solidFill>
                      <a:schemeClr val="bg1">
                        <a:lumMod val="85000"/>
                      </a:schemeClr>
                    </a:solidFill>
                    <a:latin typeface="Arial Black" panose="020B0A04020102020204" charset="0"/>
                    <a:ea typeface="汉仪旗黑X1-55W" panose="00020600040101010101" pitchFamily="18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Context （CP0 Register 4, Select 0）</a:t>
                </a:r>
                <a:endParaRPr sz="800" dirty="0">
                  <a:solidFill>
                    <a:schemeClr val="bg1">
                      <a:lumMod val="85000"/>
                    </a:schemeClr>
                  </a:solidFill>
                  <a:latin typeface="Arial Black" panose="020B0A04020102020204" charset="0"/>
                  <a:ea typeface="汉仪旗黑X1-55W" panose="00020600040101010101" pitchFamily="18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  <a:p>
                <a:pPr marL="71755" indent="0" fontAlgn="auto">
                  <a:lnSpc>
                    <a:spcPct val="150000"/>
                  </a:lnSpc>
                </a:pPr>
                <a:r>
                  <a:rPr sz="800" dirty="0">
                    <a:solidFill>
                      <a:schemeClr val="bg1">
                        <a:lumMod val="85000"/>
                      </a:schemeClr>
                    </a:solidFill>
                    <a:latin typeface="Arial Black" panose="020B0A04020102020204" charset="0"/>
                    <a:ea typeface="汉仪旗黑X1-55W" panose="00020600040101010101" pitchFamily="18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PageMask （CP0 Register 5, Select 0）</a:t>
                </a:r>
                <a:endParaRPr sz="800" dirty="0">
                  <a:solidFill>
                    <a:schemeClr val="bg1">
                      <a:lumMod val="85000"/>
                    </a:schemeClr>
                  </a:solidFill>
                  <a:latin typeface="Arial Black" panose="020B0A04020102020204" charset="0"/>
                  <a:ea typeface="汉仪旗黑X1-55W" panose="00020600040101010101" pitchFamily="18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  <a:p>
                <a:pPr marL="71755" indent="0" fontAlgn="auto">
                  <a:lnSpc>
                    <a:spcPct val="150000"/>
                  </a:lnSpc>
                </a:pPr>
                <a:r>
                  <a:rPr sz="800" dirty="0">
                    <a:solidFill>
                      <a:schemeClr val="bg1">
                        <a:lumMod val="85000"/>
                      </a:schemeClr>
                    </a:solidFill>
                    <a:latin typeface="Arial Black" panose="020B0A04020102020204" charset="0"/>
                    <a:ea typeface="汉仪旗黑X1-55W" panose="00020600040101010101" pitchFamily="18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Wired （CP0 Register 6, Select 0）</a:t>
                </a:r>
                <a:endParaRPr sz="800" dirty="0">
                  <a:solidFill>
                    <a:schemeClr val="bg1">
                      <a:lumMod val="85000"/>
                    </a:schemeClr>
                  </a:solidFill>
                  <a:latin typeface="Arial Black" panose="020B0A04020102020204" charset="0"/>
                  <a:ea typeface="汉仪旗黑X1-55W" panose="00020600040101010101" pitchFamily="18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  <a:p>
                <a:pPr marL="71755" indent="0" fontAlgn="auto">
                  <a:lnSpc>
                    <a:spcPct val="150000"/>
                  </a:lnSpc>
                </a:pPr>
                <a:r>
                  <a:rPr sz="800" dirty="0">
                    <a:solidFill>
                      <a:schemeClr val="bg1">
                        <a:lumMod val="85000"/>
                      </a:schemeClr>
                    </a:solidFill>
                    <a:latin typeface="Arial Black" panose="020B0A04020102020204" charset="0"/>
                    <a:ea typeface="汉仪旗黑X1-55W" panose="00020600040101010101" pitchFamily="18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BadVaddr （CP0 Register 8, Select 0）</a:t>
                </a:r>
                <a:endParaRPr sz="800" dirty="0">
                  <a:solidFill>
                    <a:schemeClr val="bg1">
                      <a:lumMod val="85000"/>
                    </a:schemeClr>
                  </a:solidFill>
                  <a:latin typeface="Arial Black" panose="020B0A04020102020204" charset="0"/>
                  <a:ea typeface="汉仪旗黑X1-55W" panose="00020600040101010101" pitchFamily="18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  <a:p>
                <a:pPr marL="71755" indent="0" fontAlgn="auto">
                  <a:lnSpc>
                    <a:spcPct val="150000"/>
                  </a:lnSpc>
                </a:pPr>
                <a:r>
                  <a:rPr sz="800" dirty="0">
                    <a:solidFill>
                      <a:schemeClr val="bg1">
                        <a:lumMod val="85000"/>
                      </a:schemeClr>
                    </a:solidFill>
                    <a:latin typeface="Arial Black" panose="020B0A04020102020204" charset="0"/>
                    <a:ea typeface="汉仪旗黑X1-55W" panose="00020600040101010101" pitchFamily="18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Count （CP0 Register 9, Select 0）</a:t>
                </a:r>
                <a:endParaRPr sz="800" dirty="0">
                  <a:solidFill>
                    <a:schemeClr val="bg1">
                      <a:lumMod val="85000"/>
                    </a:schemeClr>
                  </a:solidFill>
                  <a:latin typeface="Arial Black" panose="020B0A04020102020204" charset="0"/>
                  <a:ea typeface="汉仪旗黑X1-55W" panose="00020600040101010101" pitchFamily="18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  <a:p>
                <a:pPr marL="71755" indent="0" fontAlgn="auto">
                  <a:lnSpc>
                    <a:spcPct val="150000"/>
                  </a:lnSpc>
                </a:pPr>
                <a:r>
                  <a:rPr sz="800" dirty="0">
                    <a:solidFill>
                      <a:schemeClr val="bg1">
                        <a:lumMod val="85000"/>
                      </a:schemeClr>
                    </a:solidFill>
                    <a:latin typeface="Arial Black" panose="020B0A04020102020204" charset="0"/>
                    <a:ea typeface="汉仪旗黑X1-55W" panose="00020600040101010101" pitchFamily="18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EntryHi （CP0 Register 10, Select 0）</a:t>
                </a:r>
                <a:endParaRPr sz="800" dirty="0">
                  <a:solidFill>
                    <a:schemeClr val="bg1">
                      <a:lumMod val="85000"/>
                    </a:schemeClr>
                  </a:solidFill>
                  <a:latin typeface="Arial Black" panose="020B0A04020102020204" charset="0"/>
                  <a:ea typeface="汉仪旗黑X1-55W" panose="00020600040101010101" pitchFamily="18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  <a:p>
                <a:pPr marL="71755" indent="0" fontAlgn="auto">
                  <a:lnSpc>
                    <a:spcPct val="150000"/>
                  </a:lnSpc>
                </a:pPr>
                <a:r>
                  <a:rPr sz="800" dirty="0">
                    <a:solidFill>
                      <a:schemeClr val="bg1">
                        <a:lumMod val="85000"/>
                      </a:schemeClr>
                    </a:solidFill>
                    <a:latin typeface="Arial Black" panose="020B0A04020102020204" charset="0"/>
                    <a:ea typeface="汉仪旗黑X1-55W" panose="00020600040101010101" pitchFamily="18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Compare （CP0 Register 11, Select 0）</a:t>
                </a:r>
                <a:endParaRPr sz="800" dirty="0">
                  <a:solidFill>
                    <a:schemeClr val="bg1">
                      <a:lumMod val="85000"/>
                    </a:schemeClr>
                  </a:solidFill>
                  <a:latin typeface="Arial Black" panose="020B0A04020102020204" charset="0"/>
                  <a:ea typeface="汉仪旗黑X1-55W" panose="00020600040101010101" pitchFamily="18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  <a:p>
                <a:pPr marL="71755" indent="0" fontAlgn="auto">
                  <a:lnSpc>
                    <a:spcPct val="150000"/>
                  </a:lnSpc>
                </a:pPr>
                <a:r>
                  <a:rPr sz="800" dirty="0">
                    <a:solidFill>
                      <a:schemeClr val="bg1">
                        <a:lumMod val="85000"/>
                      </a:schemeClr>
                    </a:solidFill>
                    <a:latin typeface="Arial Black" panose="020B0A04020102020204" charset="0"/>
                    <a:ea typeface="汉仪旗黑X1-55W" panose="00020600040101010101" pitchFamily="18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Status （CP0 Register 12, Select 0）</a:t>
                </a:r>
                <a:endParaRPr sz="800" dirty="0">
                  <a:solidFill>
                    <a:schemeClr val="bg1">
                      <a:lumMod val="85000"/>
                    </a:schemeClr>
                  </a:solidFill>
                  <a:latin typeface="Arial Black" panose="020B0A04020102020204" charset="0"/>
                  <a:ea typeface="汉仪旗黑X1-55W" panose="00020600040101010101" pitchFamily="18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  <a:p>
                <a:pPr marL="71755" indent="0" fontAlgn="auto">
                  <a:lnSpc>
                    <a:spcPct val="150000"/>
                  </a:lnSpc>
                </a:pPr>
                <a:r>
                  <a:rPr sz="800" dirty="0">
                    <a:solidFill>
                      <a:schemeClr val="bg1">
                        <a:lumMod val="85000"/>
                      </a:schemeClr>
                    </a:solidFill>
                    <a:latin typeface="Arial Black" panose="020B0A04020102020204" charset="0"/>
                    <a:ea typeface="汉仪旗黑X1-55W" panose="00020600040101010101" pitchFamily="18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Cause （CP0 Register 13, Select 0）</a:t>
                </a:r>
                <a:endParaRPr sz="800" dirty="0">
                  <a:solidFill>
                    <a:schemeClr val="bg1">
                      <a:lumMod val="85000"/>
                    </a:schemeClr>
                  </a:solidFill>
                  <a:latin typeface="Arial Black" panose="020B0A04020102020204" charset="0"/>
                  <a:ea typeface="汉仪旗黑X1-55W" panose="00020600040101010101" pitchFamily="18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  <a:p>
                <a:pPr marL="71755" indent="0" fontAlgn="auto">
                  <a:lnSpc>
                    <a:spcPct val="150000"/>
                  </a:lnSpc>
                </a:pPr>
                <a:r>
                  <a:rPr sz="800" dirty="0">
                    <a:solidFill>
                      <a:schemeClr val="bg1">
                        <a:lumMod val="85000"/>
                      </a:schemeClr>
                    </a:solidFill>
                    <a:latin typeface="Arial Black" panose="020B0A04020102020204" charset="0"/>
                    <a:ea typeface="汉仪旗黑X1-55W" panose="00020600040101010101" pitchFamily="18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EPC （CP0 Register 14, Select 0）</a:t>
                </a:r>
                <a:endParaRPr sz="800" dirty="0">
                  <a:solidFill>
                    <a:schemeClr val="bg1">
                      <a:lumMod val="85000"/>
                    </a:schemeClr>
                  </a:solidFill>
                  <a:latin typeface="Arial Black" panose="020B0A04020102020204" charset="0"/>
                  <a:ea typeface="汉仪旗黑X1-55W" panose="00020600040101010101" pitchFamily="18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  <a:p>
                <a:pPr marL="71755" indent="0" fontAlgn="auto">
                  <a:lnSpc>
                    <a:spcPct val="150000"/>
                  </a:lnSpc>
                </a:pPr>
                <a:r>
                  <a:rPr sz="800" dirty="0">
                    <a:solidFill>
                      <a:schemeClr val="bg1">
                        <a:lumMod val="85000"/>
                      </a:schemeClr>
                    </a:solidFill>
                    <a:latin typeface="Arial Black" panose="020B0A04020102020204" charset="0"/>
                    <a:ea typeface="汉仪旗黑X1-55W" panose="00020600040101010101" pitchFamily="18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PRID （CP0 Register 15, Select 0）</a:t>
                </a:r>
                <a:endParaRPr sz="800" dirty="0">
                  <a:solidFill>
                    <a:schemeClr val="bg1">
                      <a:lumMod val="85000"/>
                    </a:schemeClr>
                  </a:solidFill>
                  <a:latin typeface="Arial Black" panose="020B0A04020102020204" charset="0"/>
                  <a:ea typeface="汉仪旗黑X1-55W" panose="00020600040101010101" pitchFamily="18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  <a:p>
                <a:pPr marL="71755" indent="0" fontAlgn="auto">
                  <a:lnSpc>
                    <a:spcPct val="150000"/>
                  </a:lnSpc>
                </a:pPr>
                <a:r>
                  <a:rPr sz="800" dirty="0">
                    <a:solidFill>
                      <a:schemeClr val="bg1">
                        <a:lumMod val="85000"/>
                      </a:schemeClr>
                    </a:solidFill>
                    <a:latin typeface="Arial Black" panose="020B0A04020102020204" charset="0"/>
                    <a:ea typeface="汉仪旗黑X1-55W" panose="00020600040101010101" pitchFamily="18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Ebase （CP0 Register 15, Select 1）</a:t>
                </a:r>
                <a:endParaRPr sz="800" dirty="0">
                  <a:solidFill>
                    <a:schemeClr val="bg1">
                      <a:lumMod val="85000"/>
                    </a:schemeClr>
                  </a:solidFill>
                  <a:latin typeface="Arial Black" panose="020B0A04020102020204" charset="0"/>
                  <a:ea typeface="汉仪旗黑X1-55W" panose="00020600040101010101" pitchFamily="18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  <a:p>
                <a:pPr marL="71755" indent="0" fontAlgn="auto">
                  <a:lnSpc>
                    <a:spcPct val="150000"/>
                  </a:lnSpc>
                </a:pPr>
                <a:r>
                  <a:rPr sz="800" dirty="0">
                    <a:solidFill>
                      <a:schemeClr val="bg1">
                        <a:lumMod val="85000"/>
                      </a:schemeClr>
                    </a:solidFill>
                    <a:latin typeface="Arial Black" panose="020B0A04020102020204" charset="0"/>
                    <a:ea typeface="汉仪旗黑X1-55W" panose="00020600040101010101" pitchFamily="18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Config （CP0 Register 16, Select 0）</a:t>
                </a:r>
                <a:endParaRPr sz="800" dirty="0">
                  <a:solidFill>
                    <a:schemeClr val="bg1">
                      <a:lumMod val="85000"/>
                    </a:schemeClr>
                  </a:solidFill>
                  <a:latin typeface="Arial Black" panose="020B0A04020102020204" charset="0"/>
                  <a:ea typeface="汉仪旗黑X1-55W" panose="00020600040101010101" pitchFamily="18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  <a:p>
                <a:pPr marL="71755" indent="0" fontAlgn="auto">
                  <a:lnSpc>
                    <a:spcPct val="150000"/>
                  </a:lnSpc>
                </a:pPr>
                <a:r>
                  <a:rPr sz="800" dirty="0">
                    <a:solidFill>
                      <a:schemeClr val="bg1">
                        <a:lumMod val="85000"/>
                      </a:schemeClr>
                    </a:solidFill>
                    <a:latin typeface="Arial Black" panose="020B0A04020102020204" charset="0"/>
                    <a:ea typeface="汉仪旗黑X1-55W" panose="00020600040101010101" pitchFamily="18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Config1 （CP0 Register 16, Select 1）</a:t>
                </a:r>
                <a:endParaRPr sz="800" dirty="0">
                  <a:solidFill>
                    <a:schemeClr val="bg1">
                      <a:lumMod val="85000"/>
                    </a:schemeClr>
                  </a:solidFill>
                  <a:latin typeface="Arial Black" panose="020B0A04020102020204" charset="0"/>
                  <a:ea typeface="汉仪旗黑X1-55W" panose="00020600040101010101" pitchFamily="18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  <a:p>
                <a:pPr marL="71755" indent="0" fontAlgn="auto">
                  <a:lnSpc>
                    <a:spcPct val="150000"/>
                  </a:lnSpc>
                </a:pPr>
                <a:r>
                  <a:rPr sz="800" dirty="0">
                    <a:solidFill>
                      <a:schemeClr val="bg1">
                        <a:lumMod val="85000"/>
                      </a:schemeClr>
                    </a:solidFill>
                    <a:latin typeface="Arial Black" panose="020B0A04020102020204" charset="0"/>
                    <a:ea typeface="汉仪旗黑X1-55W" panose="00020600040101010101" pitchFamily="18" charset="-122"/>
                    <a:cs typeface="Arial Black" panose="020B0A04020102020204" charset="0"/>
                    <a:sym typeface="汉仪旗黑X1-55W" panose="00020600040101010101" pitchFamily="18" charset="-122"/>
                  </a:rPr>
                  <a:t>TagLo （CP0 Register 28, Select 0）</a:t>
                </a:r>
                <a:endParaRPr sz="800" dirty="0">
                  <a:solidFill>
                    <a:schemeClr val="bg1">
                      <a:lumMod val="85000"/>
                    </a:schemeClr>
                  </a:solidFill>
                  <a:latin typeface="Arial Black" panose="020B0A04020102020204" charset="0"/>
                  <a:ea typeface="汉仪旗黑X1-55W" panose="00020600040101010101" pitchFamily="18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endParaRPr lang="zh-CN" altLang="en-US" sz="800" dirty="0">
                  <a:solidFill>
                    <a:schemeClr val="bg1">
                      <a:lumMod val="85000"/>
                    </a:schemeClr>
                  </a:solidFill>
                  <a:latin typeface="Arial Black" panose="020B0A04020102020204" charset="0"/>
                  <a:ea typeface="汉仪旗黑X1-55W" panose="00020600040101010101" pitchFamily="18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</p:txBody>
          </p:sp>
          <p:sp>
            <p:nvSpPr>
              <p:cNvPr id="49" name="文本框 48"/>
              <p:cNvSpPr txBox="1"/>
              <p:nvPr>
                <p:custDataLst>
                  <p:tags r:id="rId7"/>
                </p:custDataLst>
              </p:nvPr>
            </p:nvSpPr>
            <p:spPr>
              <a:xfrm>
                <a:off x="2783637" y="1549650"/>
                <a:ext cx="1808073" cy="36829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汉仪旗黑X1-55W" panose="00020600040101010101" pitchFamily="18" charset="-122"/>
                    <a:sym typeface="汉仪旗黑X3-45W" panose="00020600040101010101" charset="-122"/>
                  </a:rPr>
                  <a:t>CP0</a:t>
                </a:r>
                <a:r>
                  <a:rPr lang="zh-CN" altLang="en-US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汉仪旗黑X1-55W" panose="00020600040101010101" pitchFamily="18" charset="-122"/>
                    <a:sym typeface="汉仪旗黑X3-45W" panose="00020600040101010101" charset="-122"/>
                  </a:rPr>
                  <a:t>相关寄存器</a:t>
                </a:r>
                <a:endParaRPr lang="zh-CN" altLang="en-US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汉仪旗黑X1-55W" panose="00020600040101010101" pitchFamily="18" charset="-122"/>
                  <a:sym typeface="汉仪旗黑X3-45W" panose="00020600040101010101" charset="-122"/>
                </a:endParaRPr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520065" y="1450339"/>
            <a:ext cx="2728852" cy="4365625"/>
            <a:chOff x="1390650" y="1550285"/>
            <a:chExt cx="2729196" cy="4365507"/>
          </a:xfrm>
        </p:grpSpPr>
        <p:sp>
          <p:nvSpPr>
            <p:cNvPr id="10" name="椭圆 9"/>
            <p:cNvSpPr/>
            <p:nvPr>
              <p:custDataLst>
                <p:tags r:id="rId8"/>
              </p:custDataLst>
            </p:nvPr>
          </p:nvSpPr>
          <p:spPr>
            <a:xfrm flipV="1">
              <a:off x="1390650" y="1639032"/>
              <a:ext cx="189768" cy="189768"/>
            </a:xfrm>
            <a:prstGeom prst="ellipse">
              <a:avLst/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sp>
          <p:nvSpPr>
            <p:cNvPr id="11" name="矩形: 圆角 46"/>
            <p:cNvSpPr/>
            <p:nvPr>
              <p:custDataLst>
                <p:tags r:id="rId9"/>
              </p:custDataLst>
            </p:nvPr>
          </p:nvSpPr>
          <p:spPr>
            <a:xfrm flipV="1">
              <a:off x="1789101" y="1639032"/>
              <a:ext cx="954099" cy="189768"/>
            </a:xfrm>
            <a:prstGeom prst="roundRect">
              <a:avLst>
                <a:gd name="adj" fmla="val 50000"/>
              </a:avLst>
            </a:prstGeom>
            <a:solidFill>
              <a:srgbClr val="E7CB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汉仪旗黑X1-55W" panose="00020600040101010101" pitchFamily="18" charset="-122"/>
              </a:endParaRPr>
            </a:p>
          </p:txBody>
        </p:sp>
        <p:grpSp>
          <p:nvGrpSpPr>
            <p:cNvPr id="12" name="组合 11"/>
            <p:cNvGrpSpPr/>
            <p:nvPr/>
          </p:nvGrpSpPr>
          <p:grpSpPr>
            <a:xfrm>
              <a:off x="1665390" y="1550285"/>
              <a:ext cx="2454456" cy="4365507"/>
              <a:chOff x="1665390" y="1550285"/>
              <a:chExt cx="2454456" cy="4365507"/>
            </a:xfrm>
          </p:grpSpPr>
          <p:sp>
            <p:nvSpPr>
              <p:cNvPr id="13" name="文本框 12"/>
              <p:cNvSpPr txBox="1"/>
              <p:nvPr>
                <p:custDataLst>
                  <p:tags r:id="rId10"/>
                </p:custDataLst>
              </p:nvPr>
            </p:nvSpPr>
            <p:spPr>
              <a:xfrm>
                <a:off x="1665390" y="1987153"/>
                <a:ext cx="2439978" cy="3928639"/>
              </a:xfrm>
              <a:prstGeom prst="rect">
                <a:avLst/>
              </a:prstGeom>
              <a:noFill/>
            </p:spPr>
            <p:txBody>
              <a:bodyPr wrap="square">
                <a:no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/>
                    </a:solidFill>
                    <a:latin typeface="Arial Black" panose="020B0A04020102020204" charset="0"/>
                    <a:ea typeface="汉仪旗黑X1-55W" panose="00020600040101010101" pitchFamily="18" charset="-122"/>
                  </a:rPr>
                  <a:t>1. TLB refill exception </a:t>
                </a:r>
                <a:endParaRPr lang="en-US" altLang="zh-CN" sz="1000" dirty="0">
                  <a:solidFill>
                    <a:schemeClr val="bg1"/>
                  </a:solidFill>
                  <a:latin typeface="Arial Black" panose="020B0A04020102020204" charset="0"/>
                  <a:ea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/>
                    </a:solidFill>
                    <a:latin typeface="Arial Black" panose="020B0A04020102020204" charset="0"/>
                    <a:ea typeface="汉仪旗黑X1-55W" panose="00020600040101010101" pitchFamily="18" charset="-122"/>
                  </a:rPr>
                  <a:t>2. TLB invalid exception </a:t>
                </a:r>
                <a:endParaRPr lang="en-US" altLang="zh-CN" sz="1000" dirty="0">
                  <a:solidFill>
                    <a:schemeClr val="bg1"/>
                  </a:solidFill>
                  <a:latin typeface="Arial Black" panose="020B0A04020102020204" charset="0"/>
                  <a:ea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/>
                    </a:solidFill>
                    <a:latin typeface="Arial Black" panose="020B0A04020102020204" charset="0"/>
                    <a:ea typeface="汉仪旗黑X1-55W" panose="00020600040101010101" pitchFamily="18" charset="-122"/>
                  </a:rPr>
                  <a:t>3. TLB modified exception </a:t>
                </a:r>
                <a:endParaRPr lang="en-US" altLang="zh-CN" sz="1000" dirty="0">
                  <a:solidFill>
                    <a:schemeClr val="bg1"/>
                  </a:solidFill>
                  <a:latin typeface="Arial Black" panose="020B0A04020102020204" charset="0"/>
                  <a:ea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/>
                    </a:solidFill>
                    <a:latin typeface="Arial Black" panose="020B0A04020102020204" charset="0"/>
                    <a:ea typeface="汉仪旗黑X1-55W" panose="00020600040101010101" pitchFamily="18" charset="-122"/>
                  </a:rPr>
                  <a:t>4. overflow exception6 / 21 </a:t>
                </a:r>
                <a:endParaRPr lang="en-US" altLang="zh-CN" sz="1000" dirty="0">
                  <a:solidFill>
                    <a:schemeClr val="bg1"/>
                  </a:solidFill>
                  <a:latin typeface="Arial Black" panose="020B0A04020102020204" charset="0"/>
                  <a:ea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/>
                    </a:solidFill>
                    <a:latin typeface="Arial Black" panose="020B0A04020102020204" charset="0"/>
                    <a:ea typeface="汉仪旗黑X1-55W" panose="00020600040101010101" pitchFamily="18" charset="-122"/>
                  </a:rPr>
                  <a:t>5. </a:t>
                </a:r>
                <a:r>
                  <a:rPr lang="en-US" altLang="zh-CN" sz="1000" dirty="0" err="1">
                    <a:solidFill>
                      <a:schemeClr val="bg1"/>
                    </a:solidFill>
                    <a:latin typeface="Arial Black" panose="020B0A04020102020204" charset="0"/>
                    <a:ea typeface="汉仪旗黑X1-55W" panose="00020600040101010101" pitchFamily="18" charset="-122"/>
                  </a:rPr>
                  <a:t>Systemcall</a:t>
                </a:r>
                <a:r>
                  <a:rPr lang="en-US" altLang="zh-CN" sz="1000" dirty="0">
                    <a:solidFill>
                      <a:schemeClr val="bg1"/>
                    </a:solidFill>
                    <a:latin typeface="Arial Black" panose="020B0A04020102020204" charset="0"/>
                    <a:ea typeface="汉仪旗黑X1-55W" panose="00020600040101010101" pitchFamily="18" charset="-122"/>
                  </a:rPr>
                  <a:t> exception </a:t>
                </a:r>
                <a:endParaRPr lang="en-US" altLang="zh-CN" sz="1000" dirty="0">
                  <a:solidFill>
                    <a:schemeClr val="bg1"/>
                  </a:solidFill>
                  <a:latin typeface="Arial Black" panose="020B0A04020102020204" charset="0"/>
                  <a:ea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/>
                    </a:solidFill>
                    <a:latin typeface="Arial Black" panose="020B0A04020102020204" charset="0"/>
                    <a:ea typeface="汉仪旗黑X1-55W" panose="00020600040101010101" pitchFamily="18" charset="-122"/>
                  </a:rPr>
                  <a:t>6. Breakpoint exception </a:t>
                </a:r>
                <a:endParaRPr lang="en-US" altLang="zh-CN" sz="1000" dirty="0">
                  <a:solidFill>
                    <a:schemeClr val="bg1"/>
                  </a:solidFill>
                  <a:latin typeface="Arial Black" panose="020B0A04020102020204" charset="0"/>
                  <a:ea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/>
                    </a:solidFill>
                    <a:latin typeface="Arial Black" panose="020B0A04020102020204" charset="0"/>
                    <a:ea typeface="汉仪旗黑X1-55W" panose="00020600040101010101" pitchFamily="18" charset="-122"/>
                  </a:rPr>
                  <a:t>7. Reserved Instruction exception</a:t>
                </a:r>
                <a:endParaRPr lang="en-US" altLang="zh-CN" sz="1000" dirty="0">
                  <a:solidFill>
                    <a:schemeClr val="bg1"/>
                  </a:solidFill>
                  <a:latin typeface="Arial Black" panose="020B0A04020102020204" charset="0"/>
                  <a:ea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/>
                    </a:solidFill>
                    <a:latin typeface="Arial Black" panose="020B0A04020102020204" charset="0"/>
                    <a:ea typeface="汉仪旗黑X1-55W" panose="00020600040101010101" pitchFamily="18" charset="-122"/>
                  </a:rPr>
                  <a:t>8. Trap exception </a:t>
                </a:r>
                <a:endParaRPr lang="en-US" altLang="zh-CN" sz="1000" dirty="0">
                  <a:solidFill>
                    <a:schemeClr val="bg1"/>
                  </a:solidFill>
                  <a:latin typeface="Arial Black" panose="020B0A04020102020204" charset="0"/>
                  <a:ea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/>
                    </a:solidFill>
                    <a:latin typeface="Arial Black" panose="020B0A04020102020204" charset="0"/>
                    <a:ea typeface="汉仪旗黑X1-55W" panose="00020600040101010101" pitchFamily="18" charset="-122"/>
                    <a:sym typeface="+mn-ea"/>
                  </a:rPr>
                  <a:t>9. Address Error exception </a:t>
                </a:r>
                <a:endParaRPr lang="en-US" altLang="zh-CN" sz="1000" dirty="0">
                  <a:solidFill>
                    <a:schemeClr val="bg1"/>
                  </a:solidFill>
                  <a:latin typeface="Arial Black" panose="020B0A04020102020204" charset="0"/>
                  <a:ea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/>
                    </a:solidFill>
                    <a:latin typeface="Arial Black" panose="020B0A04020102020204" charset="0"/>
                    <a:ea typeface="汉仪旗黑X1-55W" panose="00020600040101010101" pitchFamily="18" charset="-122"/>
                    <a:sym typeface="+mn-ea"/>
                  </a:rPr>
                  <a:t>10.ADEL_if exception </a:t>
                </a:r>
                <a:endParaRPr lang="en-US" altLang="zh-CN" sz="1000" dirty="0">
                  <a:solidFill>
                    <a:schemeClr val="bg1"/>
                  </a:solidFill>
                  <a:latin typeface="Arial Black" panose="020B0A04020102020204" charset="0"/>
                  <a:ea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/>
                    </a:solidFill>
                    <a:latin typeface="Arial Black" panose="020B0A04020102020204" charset="0"/>
                    <a:ea typeface="汉仪旗黑X1-55W" panose="00020600040101010101" pitchFamily="18" charset="-122"/>
                    <a:sym typeface="+mn-ea"/>
                  </a:rPr>
                  <a:t>11.ADEL_mem exception </a:t>
                </a:r>
                <a:endParaRPr lang="en-US" altLang="zh-CN" sz="1000" dirty="0">
                  <a:solidFill>
                    <a:schemeClr val="bg1"/>
                  </a:solidFill>
                  <a:latin typeface="Arial Black" panose="020B0A04020102020204" charset="0"/>
                  <a:ea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/>
                    </a:solidFill>
                    <a:latin typeface="Arial Black" panose="020B0A04020102020204" charset="0"/>
                    <a:ea typeface="汉仪旗黑X1-55W" panose="00020600040101010101" pitchFamily="18" charset="-122"/>
                    <a:sym typeface="+mn-ea"/>
                  </a:rPr>
                  <a:t>12.ADES exception </a:t>
                </a:r>
                <a:endParaRPr lang="en-US" altLang="zh-CN" sz="1000" dirty="0">
                  <a:solidFill>
                    <a:schemeClr val="bg1"/>
                  </a:solidFill>
                  <a:latin typeface="Arial Black" panose="020B0A04020102020204" charset="0"/>
                  <a:ea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/>
                    </a:solidFill>
                    <a:latin typeface="Arial Black" panose="020B0A04020102020204" charset="0"/>
                    <a:ea typeface="汉仪旗黑X1-55W" panose="00020600040101010101" pitchFamily="18" charset="-122"/>
                    <a:sym typeface="+mn-ea"/>
                  </a:rPr>
                  <a:t>13. interrupt exception </a:t>
                </a:r>
                <a:endParaRPr lang="en-US" altLang="zh-CN" sz="1000" dirty="0">
                  <a:solidFill>
                    <a:schemeClr val="bg1"/>
                  </a:solidFill>
                  <a:latin typeface="Arial Black" panose="020B0A04020102020204" charset="0"/>
                  <a:ea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/>
                    </a:solidFill>
                    <a:latin typeface="Arial Black" panose="020B0A04020102020204" charset="0"/>
                    <a:ea typeface="汉仪旗黑X1-55W" panose="00020600040101010101" pitchFamily="18" charset="-122"/>
                    <a:sym typeface="+mn-ea"/>
                  </a:rPr>
                  <a:t>14.CpU exception</a:t>
                </a:r>
                <a:endParaRPr lang="en-US" altLang="zh-CN" sz="1000" dirty="0">
                  <a:solidFill>
                    <a:schemeClr val="bg1"/>
                  </a:solidFill>
                  <a:latin typeface="Arial Black" panose="020B0A04020102020204" charset="0"/>
                  <a:ea typeface="汉仪旗黑X1-55W" panose="00020600040101010101" pitchFamily="18" charset="-122"/>
                  <a:sym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/>
                    </a:solidFill>
                    <a:latin typeface="Arial Black" panose="020B0A04020102020204" charset="0"/>
                    <a:ea typeface="汉仪旗黑X1-55W" panose="00020600040101010101" pitchFamily="18" charset="-122"/>
                    <a:sym typeface="汉仪旗黑X1-55W" panose="00020600040101010101" pitchFamily="18" charset="-122"/>
                  </a:rPr>
                  <a:t>6</a:t>
                </a:r>
                <a:r>
                  <a:rPr lang="zh-CN" altLang="en-US" sz="1000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sym typeface="汉仪旗黑X1-55W" panose="00020600040101010101" pitchFamily="18" charset="-122"/>
                  </a:rPr>
                  <a:t>个硬件中断：</a:t>
                </a:r>
                <a:r>
                  <a:rPr lang="en-US" altLang="zh-CN" sz="1000" dirty="0">
                    <a:solidFill>
                      <a:schemeClr val="bg1"/>
                    </a:solidFill>
                    <a:latin typeface="Arial Black" panose="020B0A04020102020204" charset="0"/>
                    <a:ea typeface="汉仪旗黑X1-55W" panose="00020600040101010101" pitchFamily="18" charset="-122"/>
                    <a:sym typeface="汉仪旗黑X1-55W" panose="00020600040101010101" pitchFamily="18" charset="-122"/>
                  </a:rPr>
                  <a:t>HW0 ~ HW5</a:t>
                </a:r>
                <a:endParaRPr lang="en-US" altLang="zh-CN" sz="1000" dirty="0">
                  <a:solidFill>
                    <a:schemeClr val="bg1"/>
                  </a:solidFill>
                  <a:latin typeface="Arial Black" panose="020B0A04020102020204" charset="0"/>
                  <a:ea typeface="汉仪旗黑X1-55W" panose="00020600040101010101" pitchFamily="18" charset="-122"/>
                  <a:sym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/>
                    </a:solidFill>
                    <a:latin typeface="Arial Black" panose="020B0A04020102020204" charset="0"/>
                    <a:ea typeface="汉仪旗黑X1-55W" panose="00020600040101010101" pitchFamily="18" charset="-122"/>
                    <a:sym typeface="汉仪旗黑X1-55W" panose="00020600040101010101" pitchFamily="18" charset="-122"/>
                  </a:rPr>
                  <a:t>2</a:t>
                </a:r>
                <a:r>
                  <a:rPr lang="zh-CN" altLang="en-US" sz="1000" b="1" dirty="0">
                    <a:solidFill>
                      <a:schemeClr val="bg1"/>
                    </a:solidFill>
                    <a:latin typeface="Arial Black" panose="020B0A04020102020204" charset="0"/>
                    <a:ea typeface="汉仪旗黑X1-55W" panose="00020600040101010101" pitchFamily="18" charset="-122"/>
                    <a:sym typeface="汉仪旗黑X1-55W" panose="00020600040101010101" pitchFamily="18" charset="-122"/>
                  </a:rPr>
                  <a:t>个软件中断：</a:t>
                </a:r>
                <a:r>
                  <a:rPr lang="en-US" altLang="zh-CN" sz="1000" dirty="0">
                    <a:solidFill>
                      <a:schemeClr val="bg1"/>
                    </a:solidFill>
                    <a:latin typeface="Arial Black" panose="020B0A04020102020204" charset="0"/>
                    <a:ea typeface="汉仪旗黑X1-55W" panose="00020600040101010101" pitchFamily="18" charset="-122"/>
                    <a:sym typeface="汉仪旗黑X1-55W" panose="00020600040101010101" pitchFamily="18" charset="-122"/>
                  </a:rPr>
                  <a:t>SW0 ~ SW1</a:t>
                </a:r>
                <a:endParaRPr lang="en-US" altLang="zh-CN" sz="1000" dirty="0">
                  <a:solidFill>
                    <a:schemeClr val="bg1"/>
                  </a:solidFill>
                  <a:latin typeface="Arial Black" panose="020B0A04020102020204" charset="0"/>
                  <a:ea typeface="汉仪旗黑X1-55W" panose="00020600040101010101" pitchFamily="18" charset="-122"/>
                  <a:sym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zh-CN" sz="1000" dirty="0">
                  <a:solidFill>
                    <a:schemeClr val="bg1"/>
                  </a:solidFill>
                  <a:latin typeface="Arial Black" panose="020B0A04020102020204" charset="0"/>
                  <a:ea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000" dirty="0">
                    <a:solidFill>
                      <a:schemeClr val="bg1"/>
                    </a:solidFill>
                    <a:latin typeface="Arial Black" panose="020B0A04020102020204" charset="0"/>
                    <a:ea typeface="汉仪旗黑X1-55W" panose="00020600040101010101" pitchFamily="18" charset="-122"/>
                  </a:rPr>
                  <a:t> </a:t>
                </a:r>
                <a:endParaRPr lang="en-US" altLang="zh-CN" sz="1000" dirty="0">
                  <a:solidFill>
                    <a:schemeClr val="bg1"/>
                  </a:solidFill>
                  <a:latin typeface="Arial Black" panose="020B0A04020102020204" charset="0"/>
                  <a:ea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zh-CN" sz="1000" dirty="0">
                  <a:solidFill>
                    <a:schemeClr val="bg1"/>
                  </a:solidFill>
                  <a:latin typeface="Arial Black" panose="020B0A04020102020204" charset="0"/>
                  <a:ea typeface="汉仪旗黑X1-55W" panose="00020600040101010101" pitchFamily="18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zh-CN" sz="1000" dirty="0">
                  <a:solidFill>
                    <a:schemeClr val="bg1"/>
                  </a:solidFill>
                  <a:latin typeface="Arial Black" panose="020B0A04020102020204" charset="0"/>
                  <a:ea typeface="汉仪旗黑X1-55W" panose="00020600040101010101" pitchFamily="18" charset="-122"/>
                  <a:cs typeface="Arial Black" panose="020B0A04020102020204" charset="0"/>
                  <a:sym typeface="汉仪旗黑X1-55W" panose="00020600040101010101" pitchFamily="18" charset="-122"/>
                </a:endParaRPr>
              </a:p>
            </p:txBody>
          </p:sp>
          <p:sp>
            <p:nvSpPr>
              <p:cNvPr id="14" name="文本框 13"/>
              <p:cNvSpPr txBox="1"/>
              <p:nvPr>
                <p:custDataLst>
                  <p:tags r:id="rId11"/>
                </p:custDataLst>
              </p:nvPr>
            </p:nvSpPr>
            <p:spPr>
              <a:xfrm>
                <a:off x="2743627" y="1550285"/>
                <a:ext cx="1376219" cy="36829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bg1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汉仪旗黑X1-55W" panose="00020600040101010101" pitchFamily="18" charset="-122"/>
                    <a:sym typeface="汉仪旗黑X3-45W" panose="00020600040101010101" charset="-122"/>
                  </a:rPr>
                  <a:t>异常与中断</a:t>
                </a:r>
                <a:endParaRPr lang="zh-CN" altLang="en-US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汉仪旗黑X1-55W" panose="00020600040101010101" pitchFamily="18" charset="-122"/>
                  <a:sym typeface="汉仪旗黑X3-45W" panose="00020600040101010101" charset="-122"/>
                </a:endParaRPr>
              </a:p>
            </p:txBody>
          </p:sp>
        </p:grpSp>
      </p:grpSp>
      <p:sp>
        <p:nvSpPr>
          <p:cNvPr id="67" name="文本框 66"/>
          <p:cNvSpPr txBox="1"/>
          <p:nvPr>
            <p:custDataLst>
              <p:tags r:id="rId12"/>
            </p:custDataLst>
          </p:nvPr>
        </p:nvSpPr>
        <p:spPr>
          <a:xfrm>
            <a:off x="3583940" y="5727065"/>
            <a:ext cx="7871460" cy="737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为了实现精确异常，我们</a:t>
            </a:r>
            <a:r>
              <a:rPr lang="zh-CN" altLang="en-US" sz="1400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将异常处理模块放在</a:t>
            </a:r>
            <a:r>
              <a:rPr lang="en-US" altLang="zh-CN" sz="1400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WR</a:t>
            </a:r>
            <a:r>
              <a:rPr lang="zh-CN" altLang="en-US" sz="1400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级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，在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WR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级检测到异常并刷新流水线，将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CPU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权限交给操作系统。根据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MIPS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文档中的异常的优先级处理检测到的异常。</a:t>
            </a:r>
            <a:endParaRPr lang="en-US" altLang="zh-CN"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</p:txBody>
      </p:sp>
      <p:sp>
        <p:nvSpPr>
          <p:cNvPr id="82" name="矩形: 圆角 11"/>
          <p:cNvSpPr/>
          <p:nvPr>
            <p:custDataLst>
              <p:tags r:id="rId13"/>
            </p:custDataLst>
          </p:nvPr>
        </p:nvSpPr>
        <p:spPr>
          <a:xfrm>
            <a:off x="3503295" y="5726430"/>
            <a:ext cx="8037195" cy="817880"/>
          </a:xfrm>
          <a:custGeom>
            <a:avLst/>
            <a:gdLst>
              <a:gd name="connsiteX0" fmla="*/ 0 w 5535792"/>
              <a:gd name="connsiteY0" fmla="*/ 0 h 647139"/>
              <a:gd name="connsiteX1" fmla="*/ 0 w 5535792"/>
              <a:gd name="connsiteY1" fmla="*/ 0 h 647139"/>
              <a:gd name="connsiteX2" fmla="*/ 5535792 w 5535792"/>
              <a:gd name="connsiteY2" fmla="*/ 0 h 647139"/>
              <a:gd name="connsiteX3" fmla="*/ 5535792 w 5535792"/>
              <a:gd name="connsiteY3" fmla="*/ 0 h 647139"/>
              <a:gd name="connsiteX4" fmla="*/ 5535792 w 5535792"/>
              <a:gd name="connsiteY4" fmla="*/ 647139 h 647139"/>
              <a:gd name="connsiteX5" fmla="*/ 5535792 w 5535792"/>
              <a:gd name="connsiteY5" fmla="*/ 647139 h 647139"/>
              <a:gd name="connsiteX6" fmla="*/ 0 w 5535792"/>
              <a:gd name="connsiteY6" fmla="*/ 647139 h 647139"/>
              <a:gd name="connsiteX7" fmla="*/ 0 w 5535792"/>
              <a:gd name="connsiteY7" fmla="*/ 647139 h 647139"/>
              <a:gd name="connsiteX8" fmla="*/ 0 w 5535792"/>
              <a:gd name="connsiteY8" fmla="*/ 0 h 647139"/>
              <a:gd name="connsiteX0-1" fmla="*/ 0 w 5535792"/>
              <a:gd name="connsiteY0-2" fmla="*/ 0 h 647139"/>
              <a:gd name="connsiteX1-3" fmla="*/ 0 w 5535792"/>
              <a:gd name="connsiteY1-4" fmla="*/ 0 h 647139"/>
              <a:gd name="connsiteX2-5" fmla="*/ 175296 w 5535792"/>
              <a:gd name="connsiteY2-6" fmla="*/ 0 h 647139"/>
              <a:gd name="connsiteX3-7" fmla="*/ 5535792 w 5535792"/>
              <a:gd name="connsiteY3-8" fmla="*/ 0 h 647139"/>
              <a:gd name="connsiteX4-9" fmla="*/ 5535792 w 5535792"/>
              <a:gd name="connsiteY4-10" fmla="*/ 0 h 647139"/>
              <a:gd name="connsiteX5-11" fmla="*/ 5535792 w 5535792"/>
              <a:gd name="connsiteY5-12" fmla="*/ 647139 h 647139"/>
              <a:gd name="connsiteX6-13" fmla="*/ 5535792 w 5535792"/>
              <a:gd name="connsiteY6-14" fmla="*/ 647139 h 647139"/>
              <a:gd name="connsiteX7-15" fmla="*/ 0 w 5535792"/>
              <a:gd name="connsiteY7-16" fmla="*/ 647139 h 647139"/>
              <a:gd name="connsiteX8-17" fmla="*/ 0 w 5535792"/>
              <a:gd name="connsiteY8-18" fmla="*/ 647139 h 647139"/>
              <a:gd name="connsiteX9" fmla="*/ 0 w 5535792"/>
              <a:gd name="connsiteY9" fmla="*/ 0 h 647139"/>
              <a:gd name="connsiteX0-19" fmla="*/ 0 w 5535792"/>
              <a:gd name="connsiteY0-20" fmla="*/ 7620 h 654759"/>
              <a:gd name="connsiteX1-21" fmla="*/ 0 w 5535792"/>
              <a:gd name="connsiteY1-22" fmla="*/ 7620 h 654759"/>
              <a:gd name="connsiteX2-23" fmla="*/ 175296 w 5535792"/>
              <a:gd name="connsiteY2-24" fmla="*/ 7620 h 654759"/>
              <a:gd name="connsiteX3-25" fmla="*/ 1463076 w 5535792"/>
              <a:gd name="connsiteY3-26" fmla="*/ 0 h 654759"/>
              <a:gd name="connsiteX4-27" fmla="*/ 5535792 w 5535792"/>
              <a:gd name="connsiteY4-28" fmla="*/ 7620 h 654759"/>
              <a:gd name="connsiteX5-29" fmla="*/ 5535792 w 5535792"/>
              <a:gd name="connsiteY5-30" fmla="*/ 7620 h 654759"/>
              <a:gd name="connsiteX6-31" fmla="*/ 5535792 w 5535792"/>
              <a:gd name="connsiteY6-32" fmla="*/ 654759 h 654759"/>
              <a:gd name="connsiteX7-33" fmla="*/ 5535792 w 5535792"/>
              <a:gd name="connsiteY7-34" fmla="*/ 654759 h 654759"/>
              <a:gd name="connsiteX8-35" fmla="*/ 0 w 5535792"/>
              <a:gd name="connsiteY8-36" fmla="*/ 654759 h 654759"/>
              <a:gd name="connsiteX9-37" fmla="*/ 0 w 5535792"/>
              <a:gd name="connsiteY9-38" fmla="*/ 654759 h 654759"/>
              <a:gd name="connsiteX10" fmla="*/ 0 w 5535792"/>
              <a:gd name="connsiteY10" fmla="*/ 7620 h 654759"/>
              <a:gd name="connsiteX0-39" fmla="*/ 0 w 5535792"/>
              <a:gd name="connsiteY0-40" fmla="*/ 0 h 647139"/>
              <a:gd name="connsiteX1-41" fmla="*/ 0 w 5535792"/>
              <a:gd name="connsiteY1-42" fmla="*/ 0 h 647139"/>
              <a:gd name="connsiteX2-43" fmla="*/ 175296 w 5535792"/>
              <a:gd name="connsiteY2-44" fmla="*/ 0 h 647139"/>
              <a:gd name="connsiteX3-45" fmla="*/ 5535792 w 5535792"/>
              <a:gd name="connsiteY3-46" fmla="*/ 0 h 647139"/>
              <a:gd name="connsiteX4-47" fmla="*/ 5535792 w 5535792"/>
              <a:gd name="connsiteY4-48" fmla="*/ 0 h 647139"/>
              <a:gd name="connsiteX5-49" fmla="*/ 5535792 w 5535792"/>
              <a:gd name="connsiteY5-50" fmla="*/ 647139 h 647139"/>
              <a:gd name="connsiteX6-51" fmla="*/ 5535792 w 5535792"/>
              <a:gd name="connsiteY6-52" fmla="*/ 647139 h 647139"/>
              <a:gd name="connsiteX7-53" fmla="*/ 0 w 5535792"/>
              <a:gd name="connsiteY7-54" fmla="*/ 647139 h 647139"/>
              <a:gd name="connsiteX8-55" fmla="*/ 0 w 5535792"/>
              <a:gd name="connsiteY8-56" fmla="*/ 647139 h 647139"/>
              <a:gd name="connsiteX9-57" fmla="*/ 0 w 5535792"/>
              <a:gd name="connsiteY9-58" fmla="*/ 0 h 647139"/>
              <a:gd name="connsiteX0-59" fmla="*/ 0 w 5535792"/>
              <a:gd name="connsiteY0-60" fmla="*/ 7620 h 654759"/>
              <a:gd name="connsiteX1-61" fmla="*/ 0 w 5535792"/>
              <a:gd name="connsiteY1-62" fmla="*/ 7620 h 654759"/>
              <a:gd name="connsiteX2-63" fmla="*/ 175296 w 5535792"/>
              <a:gd name="connsiteY2-64" fmla="*/ 7620 h 654759"/>
              <a:gd name="connsiteX3-65" fmla="*/ 1463076 w 5535792"/>
              <a:gd name="connsiteY3-66" fmla="*/ 0 h 654759"/>
              <a:gd name="connsiteX4-67" fmla="*/ 5535792 w 5535792"/>
              <a:gd name="connsiteY4-68" fmla="*/ 7620 h 654759"/>
              <a:gd name="connsiteX5-69" fmla="*/ 5535792 w 5535792"/>
              <a:gd name="connsiteY5-70" fmla="*/ 7620 h 654759"/>
              <a:gd name="connsiteX6-71" fmla="*/ 5535792 w 5535792"/>
              <a:gd name="connsiteY6-72" fmla="*/ 654759 h 654759"/>
              <a:gd name="connsiteX7-73" fmla="*/ 5535792 w 5535792"/>
              <a:gd name="connsiteY7-74" fmla="*/ 654759 h 654759"/>
              <a:gd name="connsiteX8-75" fmla="*/ 0 w 5535792"/>
              <a:gd name="connsiteY8-76" fmla="*/ 654759 h 654759"/>
              <a:gd name="connsiteX9-77" fmla="*/ 0 w 5535792"/>
              <a:gd name="connsiteY9-78" fmla="*/ 654759 h 654759"/>
              <a:gd name="connsiteX10-79" fmla="*/ 0 w 5535792"/>
              <a:gd name="connsiteY10-80" fmla="*/ 7620 h 654759"/>
              <a:gd name="connsiteX0-81" fmla="*/ 0 w 5535792"/>
              <a:gd name="connsiteY0-82" fmla="*/ 0 h 647139"/>
              <a:gd name="connsiteX1-83" fmla="*/ 0 w 5535792"/>
              <a:gd name="connsiteY1-84" fmla="*/ 0 h 647139"/>
              <a:gd name="connsiteX2-85" fmla="*/ 175296 w 5535792"/>
              <a:gd name="connsiteY2-86" fmla="*/ 0 h 647139"/>
              <a:gd name="connsiteX3-87" fmla="*/ 1470696 w 5535792"/>
              <a:gd name="connsiteY3-88" fmla="*/ 7620 h 647139"/>
              <a:gd name="connsiteX4-89" fmla="*/ 5535792 w 5535792"/>
              <a:gd name="connsiteY4-90" fmla="*/ 0 h 647139"/>
              <a:gd name="connsiteX5-91" fmla="*/ 5535792 w 5535792"/>
              <a:gd name="connsiteY5-92" fmla="*/ 0 h 647139"/>
              <a:gd name="connsiteX6-93" fmla="*/ 5535792 w 5535792"/>
              <a:gd name="connsiteY6-94" fmla="*/ 647139 h 647139"/>
              <a:gd name="connsiteX7-95" fmla="*/ 5535792 w 5535792"/>
              <a:gd name="connsiteY7-96" fmla="*/ 647139 h 647139"/>
              <a:gd name="connsiteX8-97" fmla="*/ 0 w 5535792"/>
              <a:gd name="connsiteY8-98" fmla="*/ 647139 h 647139"/>
              <a:gd name="connsiteX9-99" fmla="*/ 0 w 5535792"/>
              <a:gd name="connsiteY9-100" fmla="*/ 647139 h 647139"/>
              <a:gd name="connsiteX10-101" fmla="*/ 0 w 5535792"/>
              <a:gd name="connsiteY10-102" fmla="*/ 0 h 647139"/>
              <a:gd name="connsiteX0-103" fmla="*/ 1470696 w 5535792"/>
              <a:gd name="connsiteY0-104" fmla="*/ 7620 h 647139"/>
              <a:gd name="connsiteX1-105" fmla="*/ 5535792 w 5535792"/>
              <a:gd name="connsiteY1-106" fmla="*/ 0 h 647139"/>
              <a:gd name="connsiteX2-107" fmla="*/ 5535792 w 5535792"/>
              <a:gd name="connsiteY2-108" fmla="*/ 0 h 647139"/>
              <a:gd name="connsiteX3-109" fmla="*/ 5535792 w 5535792"/>
              <a:gd name="connsiteY3-110" fmla="*/ 647139 h 647139"/>
              <a:gd name="connsiteX4-111" fmla="*/ 5535792 w 5535792"/>
              <a:gd name="connsiteY4-112" fmla="*/ 647139 h 647139"/>
              <a:gd name="connsiteX5-113" fmla="*/ 0 w 5535792"/>
              <a:gd name="connsiteY5-114" fmla="*/ 647139 h 647139"/>
              <a:gd name="connsiteX6-115" fmla="*/ 0 w 5535792"/>
              <a:gd name="connsiteY6-116" fmla="*/ 647139 h 647139"/>
              <a:gd name="connsiteX7-117" fmla="*/ 0 w 5535792"/>
              <a:gd name="connsiteY7-118" fmla="*/ 0 h 647139"/>
              <a:gd name="connsiteX8-119" fmla="*/ 0 w 5535792"/>
              <a:gd name="connsiteY8-120" fmla="*/ 0 h 647139"/>
              <a:gd name="connsiteX9-121" fmla="*/ 266736 w 5535792"/>
              <a:gd name="connsiteY9-122" fmla="*/ 91440 h 647139"/>
              <a:gd name="connsiteX0-123" fmla="*/ 1470696 w 5535792"/>
              <a:gd name="connsiteY0-124" fmla="*/ 7620 h 647139"/>
              <a:gd name="connsiteX1-125" fmla="*/ 5535792 w 5535792"/>
              <a:gd name="connsiteY1-126" fmla="*/ 0 h 647139"/>
              <a:gd name="connsiteX2-127" fmla="*/ 5535792 w 5535792"/>
              <a:gd name="connsiteY2-128" fmla="*/ 0 h 647139"/>
              <a:gd name="connsiteX3-129" fmla="*/ 5535792 w 5535792"/>
              <a:gd name="connsiteY3-130" fmla="*/ 647139 h 647139"/>
              <a:gd name="connsiteX4-131" fmla="*/ 5535792 w 5535792"/>
              <a:gd name="connsiteY4-132" fmla="*/ 647139 h 647139"/>
              <a:gd name="connsiteX5-133" fmla="*/ 0 w 5535792"/>
              <a:gd name="connsiteY5-134" fmla="*/ 647139 h 647139"/>
              <a:gd name="connsiteX6-135" fmla="*/ 0 w 5535792"/>
              <a:gd name="connsiteY6-136" fmla="*/ 647139 h 647139"/>
              <a:gd name="connsiteX7-137" fmla="*/ 0 w 5535792"/>
              <a:gd name="connsiteY7-138" fmla="*/ 0 h 647139"/>
              <a:gd name="connsiteX8-139" fmla="*/ 0 w 5535792"/>
              <a:gd name="connsiteY8-140" fmla="*/ 0 h 647139"/>
              <a:gd name="connsiteX9-141" fmla="*/ 144816 w 5535792"/>
              <a:gd name="connsiteY9-142" fmla="*/ 0 h 647139"/>
              <a:gd name="connsiteX0-143" fmla="*/ 3580484 w 5535792"/>
              <a:gd name="connsiteY0-144" fmla="*/ 12273 h 647139"/>
              <a:gd name="connsiteX1-145" fmla="*/ 5535792 w 5535792"/>
              <a:gd name="connsiteY1-146" fmla="*/ 0 h 647139"/>
              <a:gd name="connsiteX2-147" fmla="*/ 5535792 w 5535792"/>
              <a:gd name="connsiteY2-148" fmla="*/ 0 h 647139"/>
              <a:gd name="connsiteX3-149" fmla="*/ 5535792 w 5535792"/>
              <a:gd name="connsiteY3-150" fmla="*/ 647139 h 647139"/>
              <a:gd name="connsiteX4-151" fmla="*/ 5535792 w 5535792"/>
              <a:gd name="connsiteY4-152" fmla="*/ 647139 h 647139"/>
              <a:gd name="connsiteX5-153" fmla="*/ 0 w 5535792"/>
              <a:gd name="connsiteY5-154" fmla="*/ 647139 h 647139"/>
              <a:gd name="connsiteX6-155" fmla="*/ 0 w 5535792"/>
              <a:gd name="connsiteY6-156" fmla="*/ 647139 h 647139"/>
              <a:gd name="connsiteX7-157" fmla="*/ 0 w 5535792"/>
              <a:gd name="connsiteY7-158" fmla="*/ 0 h 647139"/>
              <a:gd name="connsiteX8-159" fmla="*/ 0 w 5535792"/>
              <a:gd name="connsiteY8-160" fmla="*/ 0 h 647139"/>
              <a:gd name="connsiteX9-161" fmla="*/ 144816 w 5535792"/>
              <a:gd name="connsiteY9-162" fmla="*/ 0 h 647139"/>
              <a:gd name="connsiteX0-163" fmla="*/ 3594772 w 5535792"/>
              <a:gd name="connsiteY0-164" fmla="*/ 7620 h 647139"/>
              <a:gd name="connsiteX1-165" fmla="*/ 5535792 w 5535792"/>
              <a:gd name="connsiteY1-166" fmla="*/ 0 h 647139"/>
              <a:gd name="connsiteX2-167" fmla="*/ 5535792 w 5535792"/>
              <a:gd name="connsiteY2-168" fmla="*/ 0 h 647139"/>
              <a:gd name="connsiteX3-169" fmla="*/ 5535792 w 5535792"/>
              <a:gd name="connsiteY3-170" fmla="*/ 647139 h 647139"/>
              <a:gd name="connsiteX4-171" fmla="*/ 5535792 w 5535792"/>
              <a:gd name="connsiteY4-172" fmla="*/ 647139 h 647139"/>
              <a:gd name="connsiteX5-173" fmla="*/ 0 w 5535792"/>
              <a:gd name="connsiteY5-174" fmla="*/ 647139 h 647139"/>
              <a:gd name="connsiteX6-175" fmla="*/ 0 w 5535792"/>
              <a:gd name="connsiteY6-176" fmla="*/ 647139 h 647139"/>
              <a:gd name="connsiteX7-177" fmla="*/ 0 w 5535792"/>
              <a:gd name="connsiteY7-178" fmla="*/ 0 h 647139"/>
              <a:gd name="connsiteX8-179" fmla="*/ 0 w 5535792"/>
              <a:gd name="connsiteY8-180" fmla="*/ 0 h 647139"/>
              <a:gd name="connsiteX9-181" fmla="*/ 144816 w 5535792"/>
              <a:gd name="connsiteY9-182" fmla="*/ 0 h 647139"/>
              <a:gd name="connsiteX0-183" fmla="*/ 3604297 w 5535792"/>
              <a:gd name="connsiteY0-184" fmla="*/ 0 h 648825"/>
              <a:gd name="connsiteX1-185" fmla="*/ 5535792 w 5535792"/>
              <a:gd name="connsiteY1-186" fmla="*/ 1686 h 648825"/>
              <a:gd name="connsiteX2-187" fmla="*/ 5535792 w 5535792"/>
              <a:gd name="connsiteY2-188" fmla="*/ 1686 h 648825"/>
              <a:gd name="connsiteX3-189" fmla="*/ 5535792 w 5535792"/>
              <a:gd name="connsiteY3-190" fmla="*/ 648825 h 648825"/>
              <a:gd name="connsiteX4-191" fmla="*/ 5535792 w 5535792"/>
              <a:gd name="connsiteY4-192" fmla="*/ 648825 h 648825"/>
              <a:gd name="connsiteX5-193" fmla="*/ 0 w 5535792"/>
              <a:gd name="connsiteY5-194" fmla="*/ 648825 h 648825"/>
              <a:gd name="connsiteX6-195" fmla="*/ 0 w 5535792"/>
              <a:gd name="connsiteY6-196" fmla="*/ 648825 h 648825"/>
              <a:gd name="connsiteX7-197" fmla="*/ 0 w 5535792"/>
              <a:gd name="connsiteY7-198" fmla="*/ 1686 h 648825"/>
              <a:gd name="connsiteX8-199" fmla="*/ 0 w 5535792"/>
              <a:gd name="connsiteY8-200" fmla="*/ 1686 h 648825"/>
              <a:gd name="connsiteX9-201" fmla="*/ 144816 w 5535792"/>
              <a:gd name="connsiteY9-202" fmla="*/ 1686 h 648825"/>
              <a:gd name="connsiteX0-203" fmla="*/ 4139905 w 5535792"/>
              <a:gd name="connsiteY0-204" fmla="*/ 0 h 655344"/>
              <a:gd name="connsiteX1-205" fmla="*/ 5535792 w 5535792"/>
              <a:gd name="connsiteY1-206" fmla="*/ 8205 h 655344"/>
              <a:gd name="connsiteX2-207" fmla="*/ 5535792 w 5535792"/>
              <a:gd name="connsiteY2-208" fmla="*/ 8205 h 655344"/>
              <a:gd name="connsiteX3-209" fmla="*/ 5535792 w 5535792"/>
              <a:gd name="connsiteY3-210" fmla="*/ 655344 h 655344"/>
              <a:gd name="connsiteX4-211" fmla="*/ 5535792 w 5535792"/>
              <a:gd name="connsiteY4-212" fmla="*/ 655344 h 655344"/>
              <a:gd name="connsiteX5-213" fmla="*/ 0 w 5535792"/>
              <a:gd name="connsiteY5-214" fmla="*/ 655344 h 655344"/>
              <a:gd name="connsiteX6-215" fmla="*/ 0 w 5535792"/>
              <a:gd name="connsiteY6-216" fmla="*/ 655344 h 655344"/>
              <a:gd name="connsiteX7-217" fmla="*/ 0 w 5535792"/>
              <a:gd name="connsiteY7-218" fmla="*/ 8205 h 655344"/>
              <a:gd name="connsiteX8-219" fmla="*/ 0 w 5535792"/>
              <a:gd name="connsiteY8-220" fmla="*/ 8205 h 655344"/>
              <a:gd name="connsiteX9-221" fmla="*/ 144816 w 5535792"/>
              <a:gd name="connsiteY9-222" fmla="*/ 8205 h 655344"/>
              <a:gd name="connsiteX0-223" fmla="*/ 4149471 w 5535792"/>
              <a:gd name="connsiteY0-224" fmla="*/ 0 h 648825"/>
              <a:gd name="connsiteX1-225" fmla="*/ 5535792 w 5535792"/>
              <a:gd name="connsiteY1-226" fmla="*/ 1686 h 648825"/>
              <a:gd name="connsiteX2-227" fmla="*/ 5535792 w 5535792"/>
              <a:gd name="connsiteY2-228" fmla="*/ 1686 h 648825"/>
              <a:gd name="connsiteX3-229" fmla="*/ 5535792 w 5535792"/>
              <a:gd name="connsiteY3-230" fmla="*/ 648825 h 648825"/>
              <a:gd name="connsiteX4-231" fmla="*/ 5535792 w 5535792"/>
              <a:gd name="connsiteY4-232" fmla="*/ 648825 h 648825"/>
              <a:gd name="connsiteX5-233" fmla="*/ 0 w 5535792"/>
              <a:gd name="connsiteY5-234" fmla="*/ 648825 h 648825"/>
              <a:gd name="connsiteX6-235" fmla="*/ 0 w 5535792"/>
              <a:gd name="connsiteY6-236" fmla="*/ 648825 h 648825"/>
              <a:gd name="connsiteX7-237" fmla="*/ 0 w 5535792"/>
              <a:gd name="connsiteY7-238" fmla="*/ 1686 h 648825"/>
              <a:gd name="connsiteX8-239" fmla="*/ 0 w 5535792"/>
              <a:gd name="connsiteY8-240" fmla="*/ 1686 h 648825"/>
              <a:gd name="connsiteX9-241" fmla="*/ 144816 w 5535792"/>
              <a:gd name="connsiteY9-242" fmla="*/ 1686 h 648825"/>
              <a:gd name="connsiteX0-243" fmla="*/ 3575717 w 5535792"/>
              <a:gd name="connsiteY0-244" fmla="*/ 0 h 648825"/>
              <a:gd name="connsiteX1-245" fmla="*/ 5535792 w 5535792"/>
              <a:gd name="connsiteY1-246" fmla="*/ 1686 h 648825"/>
              <a:gd name="connsiteX2-247" fmla="*/ 5535792 w 5535792"/>
              <a:gd name="connsiteY2-248" fmla="*/ 1686 h 648825"/>
              <a:gd name="connsiteX3-249" fmla="*/ 5535792 w 5535792"/>
              <a:gd name="connsiteY3-250" fmla="*/ 648825 h 648825"/>
              <a:gd name="connsiteX4-251" fmla="*/ 5535792 w 5535792"/>
              <a:gd name="connsiteY4-252" fmla="*/ 648825 h 648825"/>
              <a:gd name="connsiteX5-253" fmla="*/ 0 w 5535792"/>
              <a:gd name="connsiteY5-254" fmla="*/ 648825 h 648825"/>
              <a:gd name="connsiteX6-255" fmla="*/ 0 w 5535792"/>
              <a:gd name="connsiteY6-256" fmla="*/ 648825 h 648825"/>
              <a:gd name="connsiteX7-257" fmla="*/ 0 w 5535792"/>
              <a:gd name="connsiteY7-258" fmla="*/ 1686 h 648825"/>
              <a:gd name="connsiteX8-259" fmla="*/ 0 w 5535792"/>
              <a:gd name="connsiteY8-260" fmla="*/ 1686 h 648825"/>
              <a:gd name="connsiteX9-261" fmla="*/ 144816 w 5535792"/>
              <a:gd name="connsiteY9-262" fmla="*/ 1686 h 648825"/>
              <a:gd name="connsiteX0-263" fmla="*/ 4501266 w 5535792"/>
              <a:gd name="connsiteY0-264" fmla="*/ 0 h 648825"/>
              <a:gd name="connsiteX1-265" fmla="*/ 5535792 w 5535792"/>
              <a:gd name="connsiteY1-266" fmla="*/ 1686 h 648825"/>
              <a:gd name="connsiteX2-267" fmla="*/ 5535792 w 5535792"/>
              <a:gd name="connsiteY2-268" fmla="*/ 1686 h 648825"/>
              <a:gd name="connsiteX3-269" fmla="*/ 5535792 w 5535792"/>
              <a:gd name="connsiteY3-270" fmla="*/ 648825 h 648825"/>
              <a:gd name="connsiteX4-271" fmla="*/ 5535792 w 5535792"/>
              <a:gd name="connsiteY4-272" fmla="*/ 648825 h 648825"/>
              <a:gd name="connsiteX5-273" fmla="*/ 0 w 5535792"/>
              <a:gd name="connsiteY5-274" fmla="*/ 648825 h 648825"/>
              <a:gd name="connsiteX6-275" fmla="*/ 0 w 5535792"/>
              <a:gd name="connsiteY6-276" fmla="*/ 648825 h 648825"/>
              <a:gd name="connsiteX7-277" fmla="*/ 0 w 5535792"/>
              <a:gd name="connsiteY7-278" fmla="*/ 1686 h 648825"/>
              <a:gd name="connsiteX8-279" fmla="*/ 0 w 5535792"/>
              <a:gd name="connsiteY8-280" fmla="*/ 1686 h 648825"/>
              <a:gd name="connsiteX9-281" fmla="*/ 144816 w 5535792"/>
              <a:gd name="connsiteY9-282" fmla="*/ 1686 h 64882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37" y="connsiteY9-38"/>
              </a:cxn>
            </a:cxnLst>
            <a:rect l="l" t="t" r="r" b="b"/>
            <a:pathLst>
              <a:path w="5535792" h="648825">
                <a:moveTo>
                  <a:pt x="4501266" y="0"/>
                </a:moveTo>
                <a:lnTo>
                  <a:pt x="5535792" y="1686"/>
                </a:lnTo>
                <a:lnTo>
                  <a:pt x="5535792" y="1686"/>
                </a:lnTo>
                <a:lnTo>
                  <a:pt x="5535792" y="648825"/>
                </a:lnTo>
                <a:lnTo>
                  <a:pt x="5535792" y="648825"/>
                </a:lnTo>
                <a:lnTo>
                  <a:pt x="0" y="648825"/>
                </a:lnTo>
                <a:lnTo>
                  <a:pt x="0" y="648825"/>
                </a:lnTo>
                <a:lnTo>
                  <a:pt x="0" y="1686"/>
                </a:lnTo>
                <a:lnTo>
                  <a:pt x="0" y="1686"/>
                </a:lnTo>
                <a:lnTo>
                  <a:pt x="144816" y="1686"/>
                </a:lnTo>
              </a:path>
            </a:pathLst>
          </a:cu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方正大黑体_GBK" panose="02010600010101010101" charset="-122"/>
            </a:endParaRPr>
          </a:p>
        </p:txBody>
      </p:sp>
      <p:grpSp>
        <p:nvGrpSpPr>
          <p:cNvPr id="17" name="图形 4"/>
          <p:cNvGrpSpPr/>
          <p:nvPr/>
        </p:nvGrpSpPr>
        <p:grpSpPr>
          <a:xfrm>
            <a:off x="3144848" y="271288"/>
            <a:ext cx="8999220" cy="840169"/>
            <a:chOff x="-1994466" y="-3298295"/>
            <a:chExt cx="7712267" cy="1776047"/>
          </a:xfrm>
          <a:gradFill flip="none" rotWithShape="1">
            <a:gsLst>
              <a:gs pos="46000">
                <a:srgbClr val="E7CB9C">
                  <a:alpha val="30000"/>
                </a:srgbClr>
              </a:gs>
              <a:gs pos="0">
                <a:srgbClr val="E7CB9C">
                  <a:alpha val="0"/>
                </a:srgbClr>
              </a:gs>
              <a:gs pos="100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18" name="任意多边形: 形状 17"/>
            <p:cNvSpPr/>
            <p:nvPr>
              <p:custDataLst>
                <p:tags r:id="rId14"/>
              </p:custDataLst>
            </p:nvPr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9" name="任意多边形: 形状 18"/>
            <p:cNvSpPr/>
            <p:nvPr>
              <p:custDataLst>
                <p:tags r:id="rId15"/>
              </p:custDataLst>
            </p:nvPr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0" name="任意多边形: 形状 19"/>
            <p:cNvSpPr/>
            <p:nvPr>
              <p:custDataLst>
                <p:tags r:id="rId16"/>
              </p:custDataLst>
            </p:nvPr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1" name="任意多边形: 形状 20"/>
            <p:cNvSpPr/>
            <p:nvPr>
              <p:custDataLst>
                <p:tags r:id="rId17"/>
              </p:custDataLst>
            </p:nvPr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2" name="任意多边形: 形状 21"/>
            <p:cNvSpPr/>
            <p:nvPr>
              <p:custDataLst>
                <p:tags r:id="rId18"/>
              </p:custDataLst>
            </p:nvPr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3" name="任意多边形: 形状 22"/>
            <p:cNvSpPr/>
            <p:nvPr>
              <p:custDataLst>
                <p:tags r:id="rId19"/>
              </p:custDataLst>
            </p:nvPr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4" name="任意多边形: 形状 23"/>
            <p:cNvSpPr/>
            <p:nvPr>
              <p:custDataLst>
                <p:tags r:id="rId20"/>
              </p:custDataLst>
            </p:nvPr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5" name="任意多边形: 形状 24"/>
            <p:cNvSpPr/>
            <p:nvPr>
              <p:custDataLst>
                <p:tags r:id="rId21"/>
              </p:custDataLst>
            </p:nvPr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6" name="任意多边形: 形状 25"/>
            <p:cNvSpPr/>
            <p:nvPr>
              <p:custDataLst>
                <p:tags r:id="rId22"/>
              </p:custDataLst>
            </p:nvPr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7" name="任意多边形: 形状 26"/>
            <p:cNvSpPr/>
            <p:nvPr>
              <p:custDataLst>
                <p:tags r:id="rId23"/>
              </p:custDataLst>
            </p:nvPr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8" name="任意多边形: 形状 27"/>
            <p:cNvSpPr/>
            <p:nvPr>
              <p:custDataLst>
                <p:tags r:id="rId24"/>
              </p:custDataLst>
            </p:nvPr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9" name="任意多边形: 形状 28"/>
            <p:cNvSpPr/>
            <p:nvPr>
              <p:custDataLst>
                <p:tags r:id="rId25"/>
              </p:custDataLst>
            </p:nvPr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0" name="任意多边形: 形状 29"/>
            <p:cNvSpPr/>
            <p:nvPr>
              <p:custDataLst>
                <p:tags r:id="rId26"/>
              </p:custDataLst>
            </p:nvPr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1" name="任意多边形: 形状 30"/>
            <p:cNvSpPr/>
            <p:nvPr>
              <p:custDataLst>
                <p:tags r:id="rId27"/>
              </p:custDataLst>
            </p:nvPr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2" name="任意多边形: 形状 31"/>
            <p:cNvSpPr/>
            <p:nvPr>
              <p:custDataLst>
                <p:tags r:id="rId28"/>
              </p:custDataLst>
            </p:nvPr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3" name="任意多边形: 形状 32"/>
            <p:cNvSpPr/>
            <p:nvPr>
              <p:custDataLst>
                <p:tags r:id="rId29"/>
              </p:custDataLst>
            </p:nvPr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4" name="任意多边形: 形状 33"/>
            <p:cNvSpPr/>
            <p:nvPr>
              <p:custDataLst>
                <p:tags r:id="rId30"/>
              </p:custDataLst>
            </p:nvPr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5" name="任意多边形: 形状 34"/>
            <p:cNvSpPr/>
            <p:nvPr>
              <p:custDataLst>
                <p:tags r:id="rId31"/>
              </p:custDataLst>
            </p:nvPr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6" name="任意多边形: 形状 35"/>
            <p:cNvSpPr/>
            <p:nvPr>
              <p:custDataLst>
                <p:tags r:id="rId32"/>
              </p:custDataLst>
            </p:nvPr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7" name="任意多边形: 形状 36"/>
            <p:cNvSpPr/>
            <p:nvPr>
              <p:custDataLst>
                <p:tags r:id="rId33"/>
              </p:custDataLst>
            </p:nvPr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8" name="任意多边形: 形状 37"/>
            <p:cNvSpPr/>
            <p:nvPr>
              <p:custDataLst>
                <p:tags r:id="rId34"/>
              </p:custDataLst>
            </p:nvPr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9" name="任意多边形: 形状 38"/>
            <p:cNvSpPr/>
            <p:nvPr>
              <p:custDataLst>
                <p:tags r:id="rId35"/>
              </p:custDataLst>
            </p:nvPr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0" name="任意多边形: 形状 39"/>
            <p:cNvSpPr/>
            <p:nvPr>
              <p:custDataLst>
                <p:tags r:id="rId36"/>
              </p:custDataLst>
            </p:nvPr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1" name="任意多边形: 形状 40"/>
            <p:cNvSpPr/>
            <p:nvPr>
              <p:custDataLst>
                <p:tags r:id="rId37"/>
              </p:custDataLst>
            </p:nvPr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2" name="任意多边形: 形状 41"/>
            <p:cNvSpPr/>
            <p:nvPr>
              <p:custDataLst>
                <p:tags r:id="rId38"/>
              </p:custDataLst>
            </p:nvPr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3" name="任意多边形: 形状 42"/>
            <p:cNvSpPr/>
            <p:nvPr>
              <p:custDataLst>
                <p:tags r:id="rId39"/>
              </p:custDataLst>
            </p:nvPr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4" name="任意多边形: 形状 43"/>
            <p:cNvSpPr/>
            <p:nvPr>
              <p:custDataLst>
                <p:tags r:id="rId40"/>
              </p:custDataLst>
            </p:nvPr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5" name="任意多边形: 形状 44"/>
            <p:cNvSpPr/>
            <p:nvPr>
              <p:custDataLst>
                <p:tags r:id="rId41"/>
              </p:custDataLst>
            </p:nvPr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9560560" y="133985"/>
            <a:ext cx="2506345" cy="513080"/>
            <a:chOff x="15056" y="211"/>
            <a:chExt cx="3947" cy="808"/>
          </a:xfrm>
        </p:grpSpPr>
        <p:pic>
          <p:nvPicPr>
            <p:cNvPr id="16" name="校名"/>
            <p:cNvPicPr>
              <a:picLocks noChangeAspect="1"/>
            </p:cNvPicPr>
            <p:nvPr>
              <p:custDataLst>
                <p:tags r:id="rId42"/>
              </p:custDataLst>
            </p:nvPr>
          </p:nvPicPr>
          <p:blipFill>
            <a:blip r:embed="rId43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44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46" name="校徽"/>
            <p:cNvPicPr>
              <a:picLocks noChangeAspect="1"/>
            </p:cNvPicPr>
            <p:nvPr>
              <p:custDataLst>
                <p:tags r:id="rId45"/>
              </p:custDataLst>
            </p:nvPr>
          </p:nvPicPr>
          <p:blipFill>
            <a:blip r:embed="rId46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47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  <p:pic>
        <p:nvPicPr>
          <p:cNvPr id="52" name="图片 51" descr="Untitled1 (1)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6543675" y="1887220"/>
            <a:ext cx="5600065" cy="3085465"/>
          </a:xfrm>
          <a:prstGeom prst="rect">
            <a:avLst/>
          </a:prstGeom>
        </p:spPr>
      </p:pic>
      <p:sp>
        <p:nvSpPr>
          <p:cNvPr id="53" name="文本框 52"/>
          <p:cNvSpPr txBox="1"/>
          <p:nvPr/>
        </p:nvSpPr>
        <p:spPr>
          <a:xfrm rot="20640000">
            <a:off x="9736455" y="3855720"/>
            <a:ext cx="152209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>
                <a:solidFill>
                  <a:schemeClr val="bg1"/>
                </a:solidFill>
              </a:rPr>
              <a:t>cp0_output_data</a:t>
            </a:r>
            <a:endParaRPr lang="en-US" altLang="zh-CN" sz="1400" b="1">
              <a:solidFill>
                <a:schemeClr val="bg1"/>
              </a:solidFill>
            </a:endParaRPr>
          </a:p>
        </p:txBody>
      </p:sp>
      <p:sp>
        <p:nvSpPr>
          <p:cNvPr id="54" name="文本框 53"/>
          <p:cNvSpPr txBox="1"/>
          <p:nvPr/>
        </p:nvSpPr>
        <p:spPr>
          <a:xfrm rot="20700000">
            <a:off x="9404350" y="3620770"/>
            <a:ext cx="152209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>
                <a:solidFill>
                  <a:schemeClr val="bg1"/>
                </a:solidFill>
              </a:rPr>
              <a:t>exception_info</a:t>
            </a:r>
            <a:endParaRPr lang="en-US" altLang="zh-CN" sz="1400" b="1">
              <a:solidFill>
                <a:schemeClr val="bg1"/>
              </a:solidFill>
            </a:endParaRPr>
          </a:p>
        </p:txBody>
      </p:sp>
      <p:sp>
        <p:nvSpPr>
          <p:cNvPr id="55" name="文本框 54"/>
          <p:cNvSpPr txBox="1"/>
          <p:nvPr/>
        </p:nvSpPr>
        <p:spPr>
          <a:xfrm rot="780000">
            <a:off x="7229475" y="3891915"/>
            <a:ext cx="152209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>
                <a:solidFill>
                  <a:schemeClr val="bg1"/>
                </a:solidFill>
              </a:rPr>
              <a:t>ext_int</a:t>
            </a:r>
            <a:endParaRPr lang="en-US" altLang="zh-CN" sz="1400" b="1">
              <a:solidFill>
                <a:schemeClr val="bg1"/>
              </a:solidFill>
            </a:endParaRPr>
          </a:p>
        </p:txBody>
      </p:sp>
      <p:sp>
        <p:nvSpPr>
          <p:cNvPr id="56" name="文本框 55"/>
          <p:cNvSpPr txBox="1"/>
          <p:nvPr/>
        </p:nvSpPr>
        <p:spPr>
          <a:xfrm rot="780000">
            <a:off x="7424420" y="3596005"/>
            <a:ext cx="152209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>
                <a:solidFill>
                  <a:schemeClr val="bg1"/>
                </a:solidFill>
              </a:rPr>
              <a:t>error_addr</a:t>
            </a:r>
            <a:endParaRPr lang="en-US" altLang="zh-CN" sz="14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451177" y="278436"/>
            <a:ext cx="2708275" cy="725526"/>
            <a:chOff x="712435" y="931579"/>
            <a:chExt cx="2708275" cy="725526"/>
          </a:xfrm>
        </p:grpSpPr>
        <p:sp>
          <p:nvSpPr>
            <p:cNvPr id="4" name="矩形: 圆角 11"/>
            <p:cNvSpPr/>
            <p:nvPr>
              <p:custDataLst>
                <p:tags r:id="rId1"/>
              </p:custDataLst>
            </p:nvPr>
          </p:nvSpPr>
          <p:spPr>
            <a:xfrm>
              <a:off x="712435" y="1183185"/>
              <a:ext cx="2692074" cy="473920"/>
            </a:xfrm>
            <a:custGeom>
              <a:avLst/>
              <a:gdLst>
                <a:gd name="connsiteX0" fmla="*/ 0 w 5535792"/>
                <a:gd name="connsiteY0" fmla="*/ 0 h 647139"/>
                <a:gd name="connsiteX1" fmla="*/ 0 w 5535792"/>
                <a:gd name="connsiteY1" fmla="*/ 0 h 647139"/>
                <a:gd name="connsiteX2" fmla="*/ 5535792 w 5535792"/>
                <a:gd name="connsiteY2" fmla="*/ 0 h 647139"/>
                <a:gd name="connsiteX3" fmla="*/ 5535792 w 5535792"/>
                <a:gd name="connsiteY3" fmla="*/ 0 h 647139"/>
                <a:gd name="connsiteX4" fmla="*/ 5535792 w 5535792"/>
                <a:gd name="connsiteY4" fmla="*/ 647139 h 647139"/>
                <a:gd name="connsiteX5" fmla="*/ 5535792 w 5535792"/>
                <a:gd name="connsiteY5" fmla="*/ 647139 h 647139"/>
                <a:gd name="connsiteX6" fmla="*/ 0 w 5535792"/>
                <a:gd name="connsiteY6" fmla="*/ 647139 h 647139"/>
                <a:gd name="connsiteX7" fmla="*/ 0 w 5535792"/>
                <a:gd name="connsiteY7" fmla="*/ 647139 h 647139"/>
                <a:gd name="connsiteX8" fmla="*/ 0 w 5535792"/>
                <a:gd name="connsiteY8" fmla="*/ 0 h 647139"/>
                <a:gd name="connsiteX0-1" fmla="*/ 0 w 5535792"/>
                <a:gd name="connsiteY0-2" fmla="*/ 0 h 647139"/>
                <a:gd name="connsiteX1-3" fmla="*/ 0 w 5535792"/>
                <a:gd name="connsiteY1-4" fmla="*/ 0 h 647139"/>
                <a:gd name="connsiteX2-5" fmla="*/ 175296 w 5535792"/>
                <a:gd name="connsiteY2-6" fmla="*/ 0 h 647139"/>
                <a:gd name="connsiteX3-7" fmla="*/ 5535792 w 5535792"/>
                <a:gd name="connsiteY3-8" fmla="*/ 0 h 647139"/>
                <a:gd name="connsiteX4-9" fmla="*/ 5535792 w 5535792"/>
                <a:gd name="connsiteY4-10" fmla="*/ 0 h 647139"/>
                <a:gd name="connsiteX5-11" fmla="*/ 5535792 w 5535792"/>
                <a:gd name="connsiteY5-12" fmla="*/ 647139 h 647139"/>
                <a:gd name="connsiteX6-13" fmla="*/ 5535792 w 5535792"/>
                <a:gd name="connsiteY6-14" fmla="*/ 647139 h 647139"/>
                <a:gd name="connsiteX7-15" fmla="*/ 0 w 5535792"/>
                <a:gd name="connsiteY7-16" fmla="*/ 647139 h 647139"/>
                <a:gd name="connsiteX8-17" fmla="*/ 0 w 5535792"/>
                <a:gd name="connsiteY8-18" fmla="*/ 647139 h 647139"/>
                <a:gd name="connsiteX9" fmla="*/ 0 w 5535792"/>
                <a:gd name="connsiteY9" fmla="*/ 0 h 647139"/>
                <a:gd name="connsiteX0-19" fmla="*/ 0 w 5535792"/>
                <a:gd name="connsiteY0-20" fmla="*/ 7620 h 654759"/>
                <a:gd name="connsiteX1-21" fmla="*/ 0 w 5535792"/>
                <a:gd name="connsiteY1-22" fmla="*/ 7620 h 654759"/>
                <a:gd name="connsiteX2-23" fmla="*/ 175296 w 5535792"/>
                <a:gd name="connsiteY2-24" fmla="*/ 7620 h 654759"/>
                <a:gd name="connsiteX3-25" fmla="*/ 1463076 w 5535792"/>
                <a:gd name="connsiteY3-26" fmla="*/ 0 h 654759"/>
                <a:gd name="connsiteX4-27" fmla="*/ 5535792 w 5535792"/>
                <a:gd name="connsiteY4-28" fmla="*/ 7620 h 654759"/>
                <a:gd name="connsiteX5-29" fmla="*/ 5535792 w 5535792"/>
                <a:gd name="connsiteY5-30" fmla="*/ 7620 h 654759"/>
                <a:gd name="connsiteX6-31" fmla="*/ 5535792 w 5535792"/>
                <a:gd name="connsiteY6-32" fmla="*/ 654759 h 654759"/>
                <a:gd name="connsiteX7-33" fmla="*/ 5535792 w 5535792"/>
                <a:gd name="connsiteY7-34" fmla="*/ 654759 h 654759"/>
                <a:gd name="connsiteX8-35" fmla="*/ 0 w 5535792"/>
                <a:gd name="connsiteY8-36" fmla="*/ 654759 h 654759"/>
                <a:gd name="connsiteX9-37" fmla="*/ 0 w 5535792"/>
                <a:gd name="connsiteY9-38" fmla="*/ 654759 h 654759"/>
                <a:gd name="connsiteX10" fmla="*/ 0 w 5535792"/>
                <a:gd name="connsiteY10" fmla="*/ 7620 h 654759"/>
                <a:gd name="connsiteX0-39" fmla="*/ 0 w 5535792"/>
                <a:gd name="connsiteY0-40" fmla="*/ 0 h 647139"/>
                <a:gd name="connsiteX1-41" fmla="*/ 0 w 5535792"/>
                <a:gd name="connsiteY1-42" fmla="*/ 0 h 647139"/>
                <a:gd name="connsiteX2-43" fmla="*/ 175296 w 5535792"/>
                <a:gd name="connsiteY2-44" fmla="*/ 0 h 647139"/>
                <a:gd name="connsiteX3-45" fmla="*/ 5535792 w 5535792"/>
                <a:gd name="connsiteY3-46" fmla="*/ 0 h 647139"/>
                <a:gd name="connsiteX4-47" fmla="*/ 5535792 w 5535792"/>
                <a:gd name="connsiteY4-48" fmla="*/ 0 h 647139"/>
                <a:gd name="connsiteX5-49" fmla="*/ 5535792 w 5535792"/>
                <a:gd name="connsiteY5-50" fmla="*/ 647139 h 647139"/>
                <a:gd name="connsiteX6-51" fmla="*/ 5535792 w 5535792"/>
                <a:gd name="connsiteY6-52" fmla="*/ 647139 h 647139"/>
                <a:gd name="connsiteX7-53" fmla="*/ 0 w 5535792"/>
                <a:gd name="connsiteY7-54" fmla="*/ 647139 h 647139"/>
                <a:gd name="connsiteX8-55" fmla="*/ 0 w 5535792"/>
                <a:gd name="connsiteY8-56" fmla="*/ 647139 h 647139"/>
                <a:gd name="connsiteX9-57" fmla="*/ 0 w 5535792"/>
                <a:gd name="connsiteY9-58" fmla="*/ 0 h 647139"/>
                <a:gd name="connsiteX0-59" fmla="*/ 0 w 5535792"/>
                <a:gd name="connsiteY0-60" fmla="*/ 7620 h 654759"/>
                <a:gd name="connsiteX1-61" fmla="*/ 0 w 5535792"/>
                <a:gd name="connsiteY1-62" fmla="*/ 7620 h 654759"/>
                <a:gd name="connsiteX2-63" fmla="*/ 175296 w 5535792"/>
                <a:gd name="connsiteY2-64" fmla="*/ 7620 h 654759"/>
                <a:gd name="connsiteX3-65" fmla="*/ 1463076 w 5535792"/>
                <a:gd name="connsiteY3-66" fmla="*/ 0 h 654759"/>
                <a:gd name="connsiteX4-67" fmla="*/ 5535792 w 5535792"/>
                <a:gd name="connsiteY4-68" fmla="*/ 7620 h 654759"/>
                <a:gd name="connsiteX5-69" fmla="*/ 5535792 w 5535792"/>
                <a:gd name="connsiteY5-70" fmla="*/ 7620 h 654759"/>
                <a:gd name="connsiteX6-71" fmla="*/ 5535792 w 5535792"/>
                <a:gd name="connsiteY6-72" fmla="*/ 654759 h 654759"/>
                <a:gd name="connsiteX7-73" fmla="*/ 5535792 w 5535792"/>
                <a:gd name="connsiteY7-74" fmla="*/ 654759 h 654759"/>
                <a:gd name="connsiteX8-75" fmla="*/ 0 w 5535792"/>
                <a:gd name="connsiteY8-76" fmla="*/ 654759 h 654759"/>
                <a:gd name="connsiteX9-77" fmla="*/ 0 w 5535792"/>
                <a:gd name="connsiteY9-78" fmla="*/ 654759 h 654759"/>
                <a:gd name="connsiteX10-79" fmla="*/ 0 w 5535792"/>
                <a:gd name="connsiteY10-80" fmla="*/ 7620 h 654759"/>
                <a:gd name="connsiteX0-81" fmla="*/ 0 w 5535792"/>
                <a:gd name="connsiteY0-82" fmla="*/ 0 h 647139"/>
                <a:gd name="connsiteX1-83" fmla="*/ 0 w 5535792"/>
                <a:gd name="connsiteY1-84" fmla="*/ 0 h 647139"/>
                <a:gd name="connsiteX2-85" fmla="*/ 175296 w 5535792"/>
                <a:gd name="connsiteY2-86" fmla="*/ 0 h 647139"/>
                <a:gd name="connsiteX3-87" fmla="*/ 1470696 w 5535792"/>
                <a:gd name="connsiteY3-88" fmla="*/ 7620 h 647139"/>
                <a:gd name="connsiteX4-89" fmla="*/ 5535792 w 5535792"/>
                <a:gd name="connsiteY4-90" fmla="*/ 0 h 647139"/>
                <a:gd name="connsiteX5-91" fmla="*/ 5535792 w 5535792"/>
                <a:gd name="connsiteY5-92" fmla="*/ 0 h 647139"/>
                <a:gd name="connsiteX6-93" fmla="*/ 5535792 w 5535792"/>
                <a:gd name="connsiteY6-94" fmla="*/ 647139 h 647139"/>
                <a:gd name="connsiteX7-95" fmla="*/ 5535792 w 5535792"/>
                <a:gd name="connsiteY7-96" fmla="*/ 647139 h 647139"/>
                <a:gd name="connsiteX8-97" fmla="*/ 0 w 5535792"/>
                <a:gd name="connsiteY8-98" fmla="*/ 647139 h 647139"/>
                <a:gd name="connsiteX9-99" fmla="*/ 0 w 5535792"/>
                <a:gd name="connsiteY9-100" fmla="*/ 647139 h 647139"/>
                <a:gd name="connsiteX10-101" fmla="*/ 0 w 5535792"/>
                <a:gd name="connsiteY10-102" fmla="*/ 0 h 647139"/>
                <a:gd name="connsiteX0-103" fmla="*/ 1470696 w 5535792"/>
                <a:gd name="connsiteY0-104" fmla="*/ 7620 h 647139"/>
                <a:gd name="connsiteX1-105" fmla="*/ 5535792 w 5535792"/>
                <a:gd name="connsiteY1-106" fmla="*/ 0 h 647139"/>
                <a:gd name="connsiteX2-107" fmla="*/ 5535792 w 5535792"/>
                <a:gd name="connsiteY2-108" fmla="*/ 0 h 647139"/>
                <a:gd name="connsiteX3-109" fmla="*/ 5535792 w 5535792"/>
                <a:gd name="connsiteY3-110" fmla="*/ 647139 h 647139"/>
                <a:gd name="connsiteX4-111" fmla="*/ 5535792 w 5535792"/>
                <a:gd name="connsiteY4-112" fmla="*/ 647139 h 647139"/>
                <a:gd name="connsiteX5-113" fmla="*/ 0 w 5535792"/>
                <a:gd name="connsiteY5-114" fmla="*/ 647139 h 647139"/>
                <a:gd name="connsiteX6-115" fmla="*/ 0 w 5535792"/>
                <a:gd name="connsiteY6-116" fmla="*/ 647139 h 647139"/>
                <a:gd name="connsiteX7-117" fmla="*/ 0 w 5535792"/>
                <a:gd name="connsiteY7-118" fmla="*/ 0 h 647139"/>
                <a:gd name="connsiteX8-119" fmla="*/ 0 w 5535792"/>
                <a:gd name="connsiteY8-120" fmla="*/ 0 h 647139"/>
                <a:gd name="connsiteX9-121" fmla="*/ 266736 w 5535792"/>
                <a:gd name="connsiteY9-122" fmla="*/ 91440 h 647139"/>
                <a:gd name="connsiteX0-123" fmla="*/ 1470696 w 5535792"/>
                <a:gd name="connsiteY0-124" fmla="*/ 7620 h 647139"/>
                <a:gd name="connsiteX1-125" fmla="*/ 5535792 w 5535792"/>
                <a:gd name="connsiteY1-126" fmla="*/ 0 h 647139"/>
                <a:gd name="connsiteX2-127" fmla="*/ 5535792 w 5535792"/>
                <a:gd name="connsiteY2-128" fmla="*/ 0 h 647139"/>
                <a:gd name="connsiteX3-129" fmla="*/ 5535792 w 5535792"/>
                <a:gd name="connsiteY3-130" fmla="*/ 647139 h 647139"/>
                <a:gd name="connsiteX4-131" fmla="*/ 5535792 w 5535792"/>
                <a:gd name="connsiteY4-132" fmla="*/ 647139 h 647139"/>
                <a:gd name="connsiteX5-133" fmla="*/ 0 w 5535792"/>
                <a:gd name="connsiteY5-134" fmla="*/ 647139 h 647139"/>
                <a:gd name="connsiteX6-135" fmla="*/ 0 w 5535792"/>
                <a:gd name="connsiteY6-136" fmla="*/ 647139 h 647139"/>
                <a:gd name="connsiteX7-137" fmla="*/ 0 w 5535792"/>
                <a:gd name="connsiteY7-138" fmla="*/ 0 h 647139"/>
                <a:gd name="connsiteX8-139" fmla="*/ 0 w 5535792"/>
                <a:gd name="connsiteY8-140" fmla="*/ 0 h 647139"/>
                <a:gd name="connsiteX9-141" fmla="*/ 144816 w 5535792"/>
                <a:gd name="connsiteY9-142" fmla="*/ 0 h 647139"/>
                <a:gd name="connsiteX0-143" fmla="*/ 3580484 w 5535792"/>
                <a:gd name="connsiteY0-144" fmla="*/ 12273 h 647139"/>
                <a:gd name="connsiteX1-145" fmla="*/ 5535792 w 5535792"/>
                <a:gd name="connsiteY1-146" fmla="*/ 0 h 647139"/>
                <a:gd name="connsiteX2-147" fmla="*/ 5535792 w 5535792"/>
                <a:gd name="connsiteY2-148" fmla="*/ 0 h 647139"/>
                <a:gd name="connsiteX3-149" fmla="*/ 5535792 w 5535792"/>
                <a:gd name="connsiteY3-150" fmla="*/ 647139 h 647139"/>
                <a:gd name="connsiteX4-151" fmla="*/ 5535792 w 5535792"/>
                <a:gd name="connsiteY4-152" fmla="*/ 647139 h 647139"/>
                <a:gd name="connsiteX5-153" fmla="*/ 0 w 5535792"/>
                <a:gd name="connsiteY5-154" fmla="*/ 647139 h 647139"/>
                <a:gd name="connsiteX6-155" fmla="*/ 0 w 5535792"/>
                <a:gd name="connsiteY6-156" fmla="*/ 647139 h 647139"/>
                <a:gd name="connsiteX7-157" fmla="*/ 0 w 5535792"/>
                <a:gd name="connsiteY7-158" fmla="*/ 0 h 647139"/>
                <a:gd name="connsiteX8-159" fmla="*/ 0 w 5535792"/>
                <a:gd name="connsiteY8-160" fmla="*/ 0 h 647139"/>
                <a:gd name="connsiteX9-161" fmla="*/ 144816 w 5535792"/>
                <a:gd name="connsiteY9-162" fmla="*/ 0 h 647139"/>
                <a:gd name="connsiteX0-163" fmla="*/ 3594772 w 5535792"/>
                <a:gd name="connsiteY0-164" fmla="*/ 7620 h 647139"/>
                <a:gd name="connsiteX1-165" fmla="*/ 5535792 w 5535792"/>
                <a:gd name="connsiteY1-166" fmla="*/ 0 h 647139"/>
                <a:gd name="connsiteX2-167" fmla="*/ 5535792 w 5535792"/>
                <a:gd name="connsiteY2-168" fmla="*/ 0 h 647139"/>
                <a:gd name="connsiteX3-169" fmla="*/ 5535792 w 5535792"/>
                <a:gd name="connsiteY3-170" fmla="*/ 647139 h 647139"/>
                <a:gd name="connsiteX4-171" fmla="*/ 5535792 w 5535792"/>
                <a:gd name="connsiteY4-172" fmla="*/ 647139 h 647139"/>
                <a:gd name="connsiteX5-173" fmla="*/ 0 w 5535792"/>
                <a:gd name="connsiteY5-174" fmla="*/ 647139 h 647139"/>
                <a:gd name="connsiteX6-175" fmla="*/ 0 w 5535792"/>
                <a:gd name="connsiteY6-176" fmla="*/ 647139 h 647139"/>
                <a:gd name="connsiteX7-177" fmla="*/ 0 w 5535792"/>
                <a:gd name="connsiteY7-178" fmla="*/ 0 h 647139"/>
                <a:gd name="connsiteX8-179" fmla="*/ 0 w 5535792"/>
                <a:gd name="connsiteY8-180" fmla="*/ 0 h 647139"/>
                <a:gd name="connsiteX9-181" fmla="*/ 144816 w 5535792"/>
                <a:gd name="connsiteY9-182" fmla="*/ 0 h 647139"/>
                <a:gd name="connsiteX0-183" fmla="*/ 3604297 w 5535792"/>
                <a:gd name="connsiteY0-184" fmla="*/ 0 h 648825"/>
                <a:gd name="connsiteX1-185" fmla="*/ 5535792 w 5535792"/>
                <a:gd name="connsiteY1-186" fmla="*/ 1686 h 648825"/>
                <a:gd name="connsiteX2-187" fmla="*/ 5535792 w 5535792"/>
                <a:gd name="connsiteY2-188" fmla="*/ 1686 h 648825"/>
                <a:gd name="connsiteX3-189" fmla="*/ 5535792 w 5535792"/>
                <a:gd name="connsiteY3-190" fmla="*/ 648825 h 648825"/>
                <a:gd name="connsiteX4-191" fmla="*/ 5535792 w 5535792"/>
                <a:gd name="connsiteY4-192" fmla="*/ 648825 h 648825"/>
                <a:gd name="connsiteX5-193" fmla="*/ 0 w 5535792"/>
                <a:gd name="connsiteY5-194" fmla="*/ 648825 h 648825"/>
                <a:gd name="connsiteX6-195" fmla="*/ 0 w 5535792"/>
                <a:gd name="connsiteY6-196" fmla="*/ 648825 h 648825"/>
                <a:gd name="connsiteX7-197" fmla="*/ 0 w 5535792"/>
                <a:gd name="connsiteY7-198" fmla="*/ 1686 h 648825"/>
                <a:gd name="connsiteX8-199" fmla="*/ 0 w 5535792"/>
                <a:gd name="connsiteY8-200" fmla="*/ 1686 h 648825"/>
                <a:gd name="connsiteX9-201" fmla="*/ 144816 w 5535792"/>
                <a:gd name="connsiteY9-202" fmla="*/ 1686 h 648825"/>
                <a:gd name="connsiteX0-203" fmla="*/ 4139905 w 5535792"/>
                <a:gd name="connsiteY0-204" fmla="*/ 0 h 655344"/>
                <a:gd name="connsiteX1-205" fmla="*/ 5535792 w 5535792"/>
                <a:gd name="connsiteY1-206" fmla="*/ 8205 h 655344"/>
                <a:gd name="connsiteX2-207" fmla="*/ 5535792 w 5535792"/>
                <a:gd name="connsiteY2-208" fmla="*/ 8205 h 655344"/>
                <a:gd name="connsiteX3-209" fmla="*/ 5535792 w 5535792"/>
                <a:gd name="connsiteY3-210" fmla="*/ 655344 h 655344"/>
                <a:gd name="connsiteX4-211" fmla="*/ 5535792 w 5535792"/>
                <a:gd name="connsiteY4-212" fmla="*/ 655344 h 655344"/>
                <a:gd name="connsiteX5-213" fmla="*/ 0 w 5535792"/>
                <a:gd name="connsiteY5-214" fmla="*/ 655344 h 655344"/>
                <a:gd name="connsiteX6-215" fmla="*/ 0 w 5535792"/>
                <a:gd name="connsiteY6-216" fmla="*/ 655344 h 655344"/>
                <a:gd name="connsiteX7-217" fmla="*/ 0 w 5535792"/>
                <a:gd name="connsiteY7-218" fmla="*/ 8205 h 655344"/>
                <a:gd name="connsiteX8-219" fmla="*/ 0 w 5535792"/>
                <a:gd name="connsiteY8-220" fmla="*/ 8205 h 655344"/>
                <a:gd name="connsiteX9-221" fmla="*/ 144816 w 5535792"/>
                <a:gd name="connsiteY9-222" fmla="*/ 8205 h 655344"/>
                <a:gd name="connsiteX0-223" fmla="*/ 4149471 w 5535792"/>
                <a:gd name="connsiteY0-224" fmla="*/ 0 h 648825"/>
                <a:gd name="connsiteX1-225" fmla="*/ 5535792 w 5535792"/>
                <a:gd name="connsiteY1-226" fmla="*/ 1686 h 648825"/>
                <a:gd name="connsiteX2-227" fmla="*/ 5535792 w 5535792"/>
                <a:gd name="connsiteY2-228" fmla="*/ 1686 h 648825"/>
                <a:gd name="connsiteX3-229" fmla="*/ 5535792 w 5535792"/>
                <a:gd name="connsiteY3-230" fmla="*/ 648825 h 648825"/>
                <a:gd name="connsiteX4-231" fmla="*/ 5535792 w 5535792"/>
                <a:gd name="connsiteY4-232" fmla="*/ 648825 h 648825"/>
                <a:gd name="connsiteX5-233" fmla="*/ 0 w 5535792"/>
                <a:gd name="connsiteY5-234" fmla="*/ 648825 h 648825"/>
                <a:gd name="connsiteX6-235" fmla="*/ 0 w 5535792"/>
                <a:gd name="connsiteY6-236" fmla="*/ 648825 h 648825"/>
                <a:gd name="connsiteX7-237" fmla="*/ 0 w 5535792"/>
                <a:gd name="connsiteY7-238" fmla="*/ 1686 h 648825"/>
                <a:gd name="connsiteX8-239" fmla="*/ 0 w 5535792"/>
                <a:gd name="connsiteY8-240" fmla="*/ 1686 h 648825"/>
                <a:gd name="connsiteX9-241" fmla="*/ 144816 w 5535792"/>
                <a:gd name="connsiteY9-242" fmla="*/ 1686 h 6488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37" y="connsiteY9-38"/>
                </a:cxn>
              </a:cxnLst>
              <a:rect l="l" t="t" r="r" b="b"/>
              <a:pathLst>
                <a:path w="5535792" h="648825">
                  <a:moveTo>
                    <a:pt x="4149471" y="0"/>
                  </a:moveTo>
                  <a:lnTo>
                    <a:pt x="5535792" y="1686"/>
                  </a:lnTo>
                  <a:lnTo>
                    <a:pt x="5535792" y="1686"/>
                  </a:lnTo>
                  <a:lnTo>
                    <a:pt x="5535792" y="648825"/>
                  </a:lnTo>
                  <a:lnTo>
                    <a:pt x="5535792" y="648825"/>
                  </a:lnTo>
                  <a:lnTo>
                    <a:pt x="0" y="648825"/>
                  </a:lnTo>
                  <a:lnTo>
                    <a:pt x="0" y="648825"/>
                  </a:lnTo>
                  <a:lnTo>
                    <a:pt x="0" y="1686"/>
                  </a:lnTo>
                  <a:lnTo>
                    <a:pt x="0" y="1686"/>
                  </a:lnTo>
                  <a:lnTo>
                    <a:pt x="144816" y="1686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2"/>
              </p:custDataLst>
            </p:nvPr>
          </p:nvSpPr>
          <p:spPr>
            <a:xfrm>
              <a:off x="781014" y="931579"/>
              <a:ext cx="2223444" cy="4603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24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TLB&amp;MMU</a:t>
              </a:r>
              <a:endParaRPr lang="zh-CN" altLang="en-US" sz="24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3"/>
              </p:custDataLst>
            </p:nvPr>
          </p:nvSpPr>
          <p:spPr>
            <a:xfrm>
              <a:off x="712435" y="1360204"/>
              <a:ext cx="2708275" cy="26035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dist"/>
              <a:r>
                <a:rPr lang="en-US" altLang="zh-CN" sz="1100" noProof="0" dirty="0">
                  <a:ln w="6350">
                    <a:noFill/>
                  </a:ln>
                  <a:solidFill>
                    <a:srgbClr val="E7CB9C"/>
                  </a:solidFill>
                  <a:effectLst/>
                  <a:uLnTx/>
                  <a:uFillTx/>
                  <a:latin typeface="包图粗黑体" panose="02000800000000000000" charset="-122"/>
                  <a:ea typeface="包图粗黑体" panose="02000800000000000000" charset="-122"/>
                  <a:cs typeface="方正大黑体_GBK" panose="02010600010101010101" charset="-122"/>
                  <a:sym typeface="包图粗黑体" panose="02000800000000000000" charset="-122"/>
                </a:rPr>
                <a:t>TLB&amp;MMU TRANSLATION MODULE</a:t>
              </a:r>
              <a:endParaRPr lang="en-US" altLang="zh-CN" sz="1100" noProof="0" dirty="0">
                <a:ln w="6350">
                  <a:noFill/>
                </a:ln>
                <a:solidFill>
                  <a:srgbClr val="E7CB9C"/>
                </a:solidFill>
                <a:effectLst/>
                <a:uLnTx/>
                <a:uFillTx/>
                <a:latin typeface="包图粗黑体" panose="02000800000000000000" charset="-122"/>
                <a:ea typeface="包图粗黑体" panose="02000800000000000000" charset="-122"/>
                <a:cs typeface="方正大黑体_GBK" panose="02010600010101010101" charset="-122"/>
                <a:sym typeface="包图粗黑体" panose="02000800000000000000" charset="-122"/>
              </a:endParaRPr>
            </a:p>
          </p:txBody>
        </p:sp>
      </p:grpSp>
      <p:sp>
        <p:nvSpPr>
          <p:cNvPr id="67" name="文本框 66"/>
          <p:cNvSpPr txBox="1"/>
          <p:nvPr>
            <p:custDataLst>
              <p:tags r:id="rId4"/>
            </p:custDataLst>
          </p:nvPr>
        </p:nvSpPr>
        <p:spPr>
          <a:xfrm>
            <a:off x="6334760" y="1330960"/>
            <a:ext cx="5394960" cy="26765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1. 8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项全相联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TLB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，设置两个查找接口，一个读一个写接口。</a:t>
            </a:r>
            <a:endParaRPr lang="zh-CN" altLang="en-US"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  <a:p>
            <a:pPr algn="l">
              <a:lnSpc>
                <a:spcPct val="150000"/>
              </a:lnSpc>
            </a:pPr>
            <a:r>
              <a:rPr 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2. </a:t>
            </a: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预取指阶段将PC根据ICache的需求拆分为 Tag,Index,Offset段，直接将Index信号连入Data Ram和Tag</a:t>
            </a:r>
            <a:r>
              <a:rPr 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v</a:t>
            </a: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 Ram ，Tag</a:t>
            </a:r>
            <a:r>
              <a:rPr 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v</a:t>
            </a: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 Ram </a:t>
            </a:r>
            <a:r>
              <a:rPr 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与</a:t>
            </a: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Data Ram </a:t>
            </a:r>
            <a:r>
              <a:rPr 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均</a:t>
            </a: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下一拍读出数据。</a:t>
            </a:r>
            <a:endParaRPr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3. 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在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PRE_IF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与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EXE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级有对应的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bridge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进行虚实地址转换。</a:t>
            </a:r>
            <a:endParaRPr lang="zh-CN" altLang="en-US"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4. 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可以执行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tlbp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、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tlbr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、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tlbwi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、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tlbwr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四条指令；对于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tlbp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的写后读，我们采用阻塞处理；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对于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tlbr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、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tlbwi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、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tlbwr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写后读冲突，这里采用指令重取报假例外来处理。</a:t>
            </a:r>
            <a:endParaRPr lang="zh-CN" altLang="en-US"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</p:txBody>
      </p:sp>
      <p:sp>
        <p:nvSpPr>
          <p:cNvPr id="82" name="矩形: 圆角 11"/>
          <p:cNvSpPr/>
          <p:nvPr>
            <p:custDataLst>
              <p:tags r:id="rId5"/>
            </p:custDataLst>
          </p:nvPr>
        </p:nvSpPr>
        <p:spPr>
          <a:xfrm>
            <a:off x="6198870" y="1330960"/>
            <a:ext cx="5530850" cy="2754630"/>
          </a:xfrm>
          <a:custGeom>
            <a:avLst/>
            <a:gdLst>
              <a:gd name="connsiteX0" fmla="*/ 0 w 5535792"/>
              <a:gd name="connsiteY0" fmla="*/ 0 h 647139"/>
              <a:gd name="connsiteX1" fmla="*/ 0 w 5535792"/>
              <a:gd name="connsiteY1" fmla="*/ 0 h 647139"/>
              <a:gd name="connsiteX2" fmla="*/ 5535792 w 5535792"/>
              <a:gd name="connsiteY2" fmla="*/ 0 h 647139"/>
              <a:gd name="connsiteX3" fmla="*/ 5535792 w 5535792"/>
              <a:gd name="connsiteY3" fmla="*/ 0 h 647139"/>
              <a:gd name="connsiteX4" fmla="*/ 5535792 w 5535792"/>
              <a:gd name="connsiteY4" fmla="*/ 647139 h 647139"/>
              <a:gd name="connsiteX5" fmla="*/ 5535792 w 5535792"/>
              <a:gd name="connsiteY5" fmla="*/ 647139 h 647139"/>
              <a:gd name="connsiteX6" fmla="*/ 0 w 5535792"/>
              <a:gd name="connsiteY6" fmla="*/ 647139 h 647139"/>
              <a:gd name="connsiteX7" fmla="*/ 0 w 5535792"/>
              <a:gd name="connsiteY7" fmla="*/ 647139 h 647139"/>
              <a:gd name="connsiteX8" fmla="*/ 0 w 5535792"/>
              <a:gd name="connsiteY8" fmla="*/ 0 h 647139"/>
              <a:gd name="connsiteX0-1" fmla="*/ 0 w 5535792"/>
              <a:gd name="connsiteY0-2" fmla="*/ 0 h 647139"/>
              <a:gd name="connsiteX1-3" fmla="*/ 0 w 5535792"/>
              <a:gd name="connsiteY1-4" fmla="*/ 0 h 647139"/>
              <a:gd name="connsiteX2-5" fmla="*/ 175296 w 5535792"/>
              <a:gd name="connsiteY2-6" fmla="*/ 0 h 647139"/>
              <a:gd name="connsiteX3-7" fmla="*/ 5535792 w 5535792"/>
              <a:gd name="connsiteY3-8" fmla="*/ 0 h 647139"/>
              <a:gd name="connsiteX4-9" fmla="*/ 5535792 w 5535792"/>
              <a:gd name="connsiteY4-10" fmla="*/ 0 h 647139"/>
              <a:gd name="connsiteX5-11" fmla="*/ 5535792 w 5535792"/>
              <a:gd name="connsiteY5-12" fmla="*/ 647139 h 647139"/>
              <a:gd name="connsiteX6-13" fmla="*/ 5535792 w 5535792"/>
              <a:gd name="connsiteY6-14" fmla="*/ 647139 h 647139"/>
              <a:gd name="connsiteX7-15" fmla="*/ 0 w 5535792"/>
              <a:gd name="connsiteY7-16" fmla="*/ 647139 h 647139"/>
              <a:gd name="connsiteX8-17" fmla="*/ 0 w 5535792"/>
              <a:gd name="connsiteY8-18" fmla="*/ 647139 h 647139"/>
              <a:gd name="connsiteX9" fmla="*/ 0 w 5535792"/>
              <a:gd name="connsiteY9" fmla="*/ 0 h 647139"/>
              <a:gd name="connsiteX0-19" fmla="*/ 0 w 5535792"/>
              <a:gd name="connsiteY0-20" fmla="*/ 7620 h 654759"/>
              <a:gd name="connsiteX1-21" fmla="*/ 0 w 5535792"/>
              <a:gd name="connsiteY1-22" fmla="*/ 7620 h 654759"/>
              <a:gd name="connsiteX2-23" fmla="*/ 175296 w 5535792"/>
              <a:gd name="connsiteY2-24" fmla="*/ 7620 h 654759"/>
              <a:gd name="connsiteX3-25" fmla="*/ 1463076 w 5535792"/>
              <a:gd name="connsiteY3-26" fmla="*/ 0 h 654759"/>
              <a:gd name="connsiteX4-27" fmla="*/ 5535792 w 5535792"/>
              <a:gd name="connsiteY4-28" fmla="*/ 7620 h 654759"/>
              <a:gd name="connsiteX5-29" fmla="*/ 5535792 w 5535792"/>
              <a:gd name="connsiteY5-30" fmla="*/ 7620 h 654759"/>
              <a:gd name="connsiteX6-31" fmla="*/ 5535792 w 5535792"/>
              <a:gd name="connsiteY6-32" fmla="*/ 654759 h 654759"/>
              <a:gd name="connsiteX7-33" fmla="*/ 5535792 w 5535792"/>
              <a:gd name="connsiteY7-34" fmla="*/ 654759 h 654759"/>
              <a:gd name="connsiteX8-35" fmla="*/ 0 w 5535792"/>
              <a:gd name="connsiteY8-36" fmla="*/ 654759 h 654759"/>
              <a:gd name="connsiteX9-37" fmla="*/ 0 w 5535792"/>
              <a:gd name="connsiteY9-38" fmla="*/ 654759 h 654759"/>
              <a:gd name="connsiteX10" fmla="*/ 0 w 5535792"/>
              <a:gd name="connsiteY10" fmla="*/ 7620 h 654759"/>
              <a:gd name="connsiteX0-39" fmla="*/ 0 w 5535792"/>
              <a:gd name="connsiteY0-40" fmla="*/ 0 h 647139"/>
              <a:gd name="connsiteX1-41" fmla="*/ 0 w 5535792"/>
              <a:gd name="connsiteY1-42" fmla="*/ 0 h 647139"/>
              <a:gd name="connsiteX2-43" fmla="*/ 175296 w 5535792"/>
              <a:gd name="connsiteY2-44" fmla="*/ 0 h 647139"/>
              <a:gd name="connsiteX3-45" fmla="*/ 5535792 w 5535792"/>
              <a:gd name="connsiteY3-46" fmla="*/ 0 h 647139"/>
              <a:gd name="connsiteX4-47" fmla="*/ 5535792 w 5535792"/>
              <a:gd name="connsiteY4-48" fmla="*/ 0 h 647139"/>
              <a:gd name="connsiteX5-49" fmla="*/ 5535792 w 5535792"/>
              <a:gd name="connsiteY5-50" fmla="*/ 647139 h 647139"/>
              <a:gd name="connsiteX6-51" fmla="*/ 5535792 w 5535792"/>
              <a:gd name="connsiteY6-52" fmla="*/ 647139 h 647139"/>
              <a:gd name="connsiteX7-53" fmla="*/ 0 w 5535792"/>
              <a:gd name="connsiteY7-54" fmla="*/ 647139 h 647139"/>
              <a:gd name="connsiteX8-55" fmla="*/ 0 w 5535792"/>
              <a:gd name="connsiteY8-56" fmla="*/ 647139 h 647139"/>
              <a:gd name="connsiteX9-57" fmla="*/ 0 w 5535792"/>
              <a:gd name="connsiteY9-58" fmla="*/ 0 h 647139"/>
              <a:gd name="connsiteX0-59" fmla="*/ 0 w 5535792"/>
              <a:gd name="connsiteY0-60" fmla="*/ 7620 h 654759"/>
              <a:gd name="connsiteX1-61" fmla="*/ 0 w 5535792"/>
              <a:gd name="connsiteY1-62" fmla="*/ 7620 h 654759"/>
              <a:gd name="connsiteX2-63" fmla="*/ 175296 w 5535792"/>
              <a:gd name="connsiteY2-64" fmla="*/ 7620 h 654759"/>
              <a:gd name="connsiteX3-65" fmla="*/ 1463076 w 5535792"/>
              <a:gd name="connsiteY3-66" fmla="*/ 0 h 654759"/>
              <a:gd name="connsiteX4-67" fmla="*/ 5535792 w 5535792"/>
              <a:gd name="connsiteY4-68" fmla="*/ 7620 h 654759"/>
              <a:gd name="connsiteX5-69" fmla="*/ 5535792 w 5535792"/>
              <a:gd name="connsiteY5-70" fmla="*/ 7620 h 654759"/>
              <a:gd name="connsiteX6-71" fmla="*/ 5535792 w 5535792"/>
              <a:gd name="connsiteY6-72" fmla="*/ 654759 h 654759"/>
              <a:gd name="connsiteX7-73" fmla="*/ 5535792 w 5535792"/>
              <a:gd name="connsiteY7-74" fmla="*/ 654759 h 654759"/>
              <a:gd name="connsiteX8-75" fmla="*/ 0 w 5535792"/>
              <a:gd name="connsiteY8-76" fmla="*/ 654759 h 654759"/>
              <a:gd name="connsiteX9-77" fmla="*/ 0 w 5535792"/>
              <a:gd name="connsiteY9-78" fmla="*/ 654759 h 654759"/>
              <a:gd name="connsiteX10-79" fmla="*/ 0 w 5535792"/>
              <a:gd name="connsiteY10-80" fmla="*/ 7620 h 654759"/>
              <a:gd name="connsiteX0-81" fmla="*/ 0 w 5535792"/>
              <a:gd name="connsiteY0-82" fmla="*/ 0 h 647139"/>
              <a:gd name="connsiteX1-83" fmla="*/ 0 w 5535792"/>
              <a:gd name="connsiteY1-84" fmla="*/ 0 h 647139"/>
              <a:gd name="connsiteX2-85" fmla="*/ 175296 w 5535792"/>
              <a:gd name="connsiteY2-86" fmla="*/ 0 h 647139"/>
              <a:gd name="connsiteX3-87" fmla="*/ 1470696 w 5535792"/>
              <a:gd name="connsiteY3-88" fmla="*/ 7620 h 647139"/>
              <a:gd name="connsiteX4-89" fmla="*/ 5535792 w 5535792"/>
              <a:gd name="connsiteY4-90" fmla="*/ 0 h 647139"/>
              <a:gd name="connsiteX5-91" fmla="*/ 5535792 w 5535792"/>
              <a:gd name="connsiteY5-92" fmla="*/ 0 h 647139"/>
              <a:gd name="connsiteX6-93" fmla="*/ 5535792 w 5535792"/>
              <a:gd name="connsiteY6-94" fmla="*/ 647139 h 647139"/>
              <a:gd name="connsiteX7-95" fmla="*/ 5535792 w 5535792"/>
              <a:gd name="connsiteY7-96" fmla="*/ 647139 h 647139"/>
              <a:gd name="connsiteX8-97" fmla="*/ 0 w 5535792"/>
              <a:gd name="connsiteY8-98" fmla="*/ 647139 h 647139"/>
              <a:gd name="connsiteX9-99" fmla="*/ 0 w 5535792"/>
              <a:gd name="connsiteY9-100" fmla="*/ 647139 h 647139"/>
              <a:gd name="connsiteX10-101" fmla="*/ 0 w 5535792"/>
              <a:gd name="connsiteY10-102" fmla="*/ 0 h 647139"/>
              <a:gd name="connsiteX0-103" fmla="*/ 1470696 w 5535792"/>
              <a:gd name="connsiteY0-104" fmla="*/ 7620 h 647139"/>
              <a:gd name="connsiteX1-105" fmla="*/ 5535792 w 5535792"/>
              <a:gd name="connsiteY1-106" fmla="*/ 0 h 647139"/>
              <a:gd name="connsiteX2-107" fmla="*/ 5535792 w 5535792"/>
              <a:gd name="connsiteY2-108" fmla="*/ 0 h 647139"/>
              <a:gd name="connsiteX3-109" fmla="*/ 5535792 w 5535792"/>
              <a:gd name="connsiteY3-110" fmla="*/ 647139 h 647139"/>
              <a:gd name="connsiteX4-111" fmla="*/ 5535792 w 5535792"/>
              <a:gd name="connsiteY4-112" fmla="*/ 647139 h 647139"/>
              <a:gd name="connsiteX5-113" fmla="*/ 0 w 5535792"/>
              <a:gd name="connsiteY5-114" fmla="*/ 647139 h 647139"/>
              <a:gd name="connsiteX6-115" fmla="*/ 0 w 5535792"/>
              <a:gd name="connsiteY6-116" fmla="*/ 647139 h 647139"/>
              <a:gd name="connsiteX7-117" fmla="*/ 0 w 5535792"/>
              <a:gd name="connsiteY7-118" fmla="*/ 0 h 647139"/>
              <a:gd name="connsiteX8-119" fmla="*/ 0 w 5535792"/>
              <a:gd name="connsiteY8-120" fmla="*/ 0 h 647139"/>
              <a:gd name="connsiteX9-121" fmla="*/ 266736 w 5535792"/>
              <a:gd name="connsiteY9-122" fmla="*/ 91440 h 647139"/>
              <a:gd name="connsiteX0-123" fmla="*/ 1470696 w 5535792"/>
              <a:gd name="connsiteY0-124" fmla="*/ 7620 h 647139"/>
              <a:gd name="connsiteX1-125" fmla="*/ 5535792 w 5535792"/>
              <a:gd name="connsiteY1-126" fmla="*/ 0 h 647139"/>
              <a:gd name="connsiteX2-127" fmla="*/ 5535792 w 5535792"/>
              <a:gd name="connsiteY2-128" fmla="*/ 0 h 647139"/>
              <a:gd name="connsiteX3-129" fmla="*/ 5535792 w 5535792"/>
              <a:gd name="connsiteY3-130" fmla="*/ 647139 h 647139"/>
              <a:gd name="connsiteX4-131" fmla="*/ 5535792 w 5535792"/>
              <a:gd name="connsiteY4-132" fmla="*/ 647139 h 647139"/>
              <a:gd name="connsiteX5-133" fmla="*/ 0 w 5535792"/>
              <a:gd name="connsiteY5-134" fmla="*/ 647139 h 647139"/>
              <a:gd name="connsiteX6-135" fmla="*/ 0 w 5535792"/>
              <a:gd name="connsiteY6-136" fmla="*/ 647139 h 647139"/>
              <a:gd name="connsiteX7-137" fmla="*/ 0 w 5535792"/>
              <a:gd name="connsiteY7-138" fmla="*/ 0 h 647139"/>
              <a:gd name="connsiteX8-139" fmla="*/ 0 w 5535792"/>
              <a:gd name="connsiteY8-140" fmla="*/ 0 h 647139"/>
              <a:gd name="connsiteX9-141" fmla="*/ 144816 w 5535792"/>
              <a:gd name="connsiteY9-142" fmla="*/ 0 h 647139"/>
              <a:gd name="connsiteX0-143" fmla="*/ 3580484 w 5535792"/>
              <a:gd name="connsiteY0-144" fmla="*/ 12273 h 647139"/>
              <a:gd name="connsiteX1-145" fmla="*/ 5535792 w 5535792"/>
              <a:gd name="connsiteY1-146" fmla="*/ 0 h 647139"/>
              <a:gd name="connsiteX2-147" fmla="*/ 5535792 w 5535792"/>
              <a:gd name="connsiteY2-148" fmla="*/ 0 h 647139"/>
              <a:gd name="connsiteX3-149" fmla="*/ 5535792 w 5535792"/>
              <a:gd name="connsiteY3-150" fmla="*/ 647139 h 647139"/>
              <a:gd name="connsiteX4-151" fmla="*/ 5535792 w 5535792"/>
              <a:gd name="connsiteY4-152" fmla="*/ 647139 h 647139"/>
              <a:gd name="connsiteX5-153" fmla="*/ 0 w 5535792"/>
              <a:gd name="connsiteY5-154" fmla="*/ 647139 h 647139"/>
              <a:gd name="connsiteX6-155" fmla="*/ 0 w 5535792"/>
              <a:gd name="connsiteY6-156" fmla="*/ 647139 h 647139"/>
              <a:gd name="connsiteX7-157" fmla="*/ 0 w 5535792"/>
              <a:gd name="connsiteY7-158" fmla="*/ 0 h 647139"/>
              <a:gd name="connsiteX8-159" fmla="*/ 0 w 5535792"/>
              <a:gd name="connsiteY8-160" fmla="*/ 0 h 647139"/>
              <a:gd name="connsiteX9-161" fmla="*/ 144816 w 5535792"/>
              <a:gd name="connsiteY9-162" fmla="*/ 0 h 647139"/>
              <a:gd name="connsiteX0-163" fmla="*/ 3594772 w 5535792"/>
              <a:gd name="connsiteY0-164" fmla="*/ 7620 h 647139"/>
              <a:gd name="connsiteX1-165" fmla="*/ 5535792 w 5535792"/>
              <a:gd name="connsiteY1-166" fmla="*/ 0 h 647139"/>
              <a:gd name="connsiteX2-167" fmla="*/ 5535792 w 5535792"/>
              <a:gd name="connsiteY2-168" fmla="*/ 0 h 647139"/>
              <a:gd name="connsiteX3-169" fmla="*/ 5535792 w 5535792"/>
              <a:gd name="connsiteY3-170" fmla="*/ 647139 h 647139"/>
              <a:gd name="connsiteX4-171" fmla="*/ 5535792 w 5535792"/>
              <a:gd name="connsiteY4-172" fmla="*/ 647139 h 647139"/>
              <a:gd name="connsiteX5-173" fmla="*/ 0 w 5535792"/>
              <a:gd name="connsiteY5-174" fmla="*/ 647139 h 647139"/>
              <a:gd name="connsiteX6-175" fmla="*/ 0 w 5535792"/>
              <a:gd name="connsiteY6-176" fmla="*/ 647139 h 647139"/>
              <a:gd name="connsiteX7-177" fmla="*/ 0 w 5535792"/>
              <a:gd name="connsiteY7-178" fmla="*/ 0 h 647139"/>
              <a:gd name="connsiteX8-179" fmla="*/ 0 w 5535792"/>
              <a:gd name="connsiteY8-180" fmla="*/ 0 h 647139"/>
              <a:gd name="connsiteX9-181" fmla="*/ 144816 w 5535792"/>
              <a:gd name="connsiteY9-182" fmla="*/ 0 h 647139"/>
              <a:gd name="connsiteX0-183" fmla="*/ 3604297 w 5535792"/>
              <a:gd name="connsiteY0-184" fmla="*/ 0 h 648825"/>
              <a:gd name="connsiteX1-185" fmla="*/ 5535792 w 5535792"/>
              <a:gd name="connsiteY1-186" fmla="*/ 1686 h 648825"/>
              <a:gd name="connsiteX2-187" fmla="*/ 5535792 w 5535792"/>
              <a:gd name="connsiteY2-188" fmla="*/ 1686 h 648825"/>
              <a:gd name="connsiteX3-189" fmla="*/ 5535792 w 5535792"/>
              <a:gd name="connsiteY3-190" fmla="*/ 648825 h 648825"/>
              <a:gd name="connsiteX4-191" fmla="*/ 5535792 w 5535792"/>
              <a:gd name="connsiteY4-192" fmla="*/ 648825 h 648825"/>
              <a:gd name="connsiteX5-193" fmla="*/ 0 w 5535792"/>
              <a:gd name="connsiteY5-194" fmla="*/ 648825 h 648825"/>
              <a:gd name="connsiteX6-195" fmla="*/ 0 w 5535792"/>
              <a:gd name="connsiteY6-196" fmla="*/ 648825 h 648825"/>
              <a:gd name="connsiteX7-197" fmla="*/ 0 w 5535792"/>
              <a:gd name="connsiteY7-198" fmla="*/ 1686 h 648825"/>
              <a:gd name="connsiteX8-199" fmla="*/ 0 w 5535792"/>
              <a:gd name="connsiteY8-200" fmla="*/ 1686 h 648825"/>
              <a:gd name="connsiteX9-201" fmla="*/ 144816 w 5535792"/>
              <a:gd name="connsiteY9-202" fmla="*/ 1686 h 648825"/>
              <a:gd name="connsiteX0-203" fmla="*/ 4139905 w 5535792"/>
              <a:gd name="connsiteY0-204" fmla="*/ 0 h 655344"/>
              <a:gd name="connsiteX1-205" fmla="*/ 5535792 w 5535792"/>
              <a:gd name="connsiteY1-206" fmla="*/ 8205 h 655344"/>
              <a:gd name="connsiteX2-207" fmla="*/ 5535792 w 5535792"/>
              <a:gd name="connsiteY2-208" fmla="*/ 8205 h 655344"/>
              <a:gd name="connsiteX3-209" fmla="*/ 5535792 w 5535792"/>
              <a:gd name="connsiteY3-210" fmla="*/ 655344 h 655344"/>
              <a:gd name="connsiteX4-211" fmla="*/ 5535792 w 5535792"/>
              <a:gd name="connsiteY4-212" fmla="*/ 655344 h 655344"/>
              <a:gd name="connsiteX5-213" fmla="*/ 0 w 5535792"/>
              <a:gd name="connsiteY5-214" fmla="*/ 655344 h 655344"/>
              <a:gd name="connsiteX6-215" fmla="*/ 0 w 5535792"/>
              <a:gd name="connsiteY6-216" fmla="*/ 655344 h 655344"/>
              <a:gd name="connsiteX7-217" fmla="*/ 0 w 5535792"/>
              <a:gd name="connsiteY7-218" fmla="*/ 8205 h 655344"/>
              <a:gd name="connsiteX8-219" fmla="*/ 0 w 5535792"/>
              <a:gd name="connsiteY8-220" fmla="*/ 8205 h 655344"/>
              <a:gd name="connsiteX9-221" fmla="*/ 144816 w 5535792"/>
              <a:gd name="connsiteY9-222" fmla="*/ 8205 h 655344"/>
              <a:gd name="connsiteX0-223" fmla="*/ 4149471 w 5535792"/>
              <a:gd name="connsiteY0-224" fmla="*/ 0 h 648825"/>
              <a:gd name="connsiteX1-225" fmla="*/ 5535792 w 5535792"/>
              <a:gd name="connsiteY1-226" fmla="*/ 1686 h 648825"/>
              <a:gd name="connsiteX2-227" fmla="*/ 5535792 w 5535792"/>
              <a:gd name="connsiteY2-228" fmla="*/ 1686 h 648825"/>
              <a:gd name="connsiteX3-229" fmla="*/ 5535792 w 5535792"/>
              <a:gd name="connsiteY3-230" fmla="*/ 648825 h 648825"/>
              <a:gd name="connsiteX4-231" fmla="*/ 5535792 w 5535792"/>
              <a:gd name="connsiteY4-232" fmla="*/ 648825 h 648825"/>
              <a:gd name="connsiteX5-233" fmla="*/ 0 w 5535792"/>
              <a:gd name="connsiteY5-234" fmla="*/ 648825 h 648825"/>
              <a:gd name="connsiteX6-235" fmla="*/ 0 w 5535792"/>
              <a:gd name="connsiteY6-236" fmla="*/ 648825 h 648825"/>
              <a:gd name="connsiteX7-237" fmla="*/ 0 w 5535792"/>
              <a:gd name="connsiteY7-238" fmla="*/ 1686 h 648825"/>
              <a:gd name="connsiteX8-239" fmla="*/ 0 w 5535792"/>
              <a:gd name="connsiteY8-240" fmla="*/ 1686 h 648825"/>
              <a:gd name="connsiteX9-241" fmla="*/ 144816 w 5535792"/>
              <a:gd name="connsiteY9-242" fmla="*/ 1686 h 648825"/>
              <a:gd name="connsiteX0-243" fmla="*/ 3575717 w 5535792"/>
              <a:gd name="connsiteY0-244" fmla="*/ 0 h 648825"/>
              <a:gd name="connsiteX1-245" fmla="*/ 5535792 w 5535792"/>
              <a:gd name="connsiteY1-246" fmla="*/ 1686 h 648825"/>
              <a:gd name="connsiteX2-247" fmla="*/ 5535792 w 5535792"/>
              <a:gd name="connsiteY2-248" fmla="*/ 1686 h 648825"/>
              <a:gd name="connsiteX3-249" fmla="*/ 5535792 w 5535792"/>
              <a:gd name="connsiteY3-250" fmla="*/ 648825 h 648825"/>
              <a:gd name="connsiteX4-251" fmla="*/ 5535792 w 5535792"/>
              <a:gd name="connsiteY4-252" fmla="*/ 648825 h 648825"/>
              <a:gd name="connsiteX5-253" fmla="*/ 0 w 5535792"/>
              <a:gd name="connsiteY5-254" fmla="*/ 648825 h 648825"/>
              <a:gd name="connsiteX6-255" fmla="*/ 0 w 5535792"/>
              <a:gd name="connsiteY6-256" fmla="*/ 648825 h 648825"/>
              <a:gd name="connsiteX7-257" fmla="*/ 0 w 5535792"/>
              <a:gd name="connsiteY7-258" fmla="*/ 1686 h 648825"/>
              <a:gd name="connsiteX8-259" fmla="*/ 0 w 5535792"/>
              <a:gd name="connsiteY8-260" fmla="*/ 1686 h 648825"/>
              <a:gd name="connsiteX9-261" fmla="*/ 144816 w 5535792"/>
              <a:gd name="connsiteY9-262" fmla="*/ 1686 h 648825"/>
              <a:gd name="connsiteX0-263" fmla="*/ 4501266 w 5535792"/>
              <a:gd name="connsiteY0-264" fmla="*/ 0 h 648825"/>
              <a:gd name="connsiteX1-265" fmla="*/ 5535792 w 5535792"/>
              <a:gd name="connsiteY1-266" fmla="*/ 1686 h 648825"/>
              <a:gd name="connsiteX2-267" fmla="*/ 5535792 w 5535792"/>
              <a:gd name="connsiteY2-268" fmla="*/ 1686 h 648825"/>
              <a:gd name="connsiteX3-269" fmla="*/ 5535792 w 5535792"/>
              <a:gd name="connsiteY3-270" fmla="*/ 648825 h 648825"/>
              <a:gd name="connsiteX4-271" fmla="*/ 5535792 w 5535792"/>
              <a:gd name="connsiteY4-272" fmla="*/ 648825 h 648825"/>
              <a:gd name="connsiteX5-273" fmla="*/ 0 w 5535792"/>
              <a:gd name="connsiteY5-274" fmla="*/ 648825 h 648825"/>
              <a:gd name="connsiteX6-275" fmla="*/ 0 w 5535792"/>
              <a:gd name="connsiteY6-276" fmla="*/ 648825 h 648825"/>
              <a:gd name="connsiteX7-277" fmla="*/ 0 w 5535792"/>
              <a:gd name="connsiteY7-278" fmla="*/ 1686 h 648825"/>
              <a:gd name="connsiteX8-279" fmla="*/ 0 w 5535792"/>
              <a:gd name="connsiteY8-280" fmla="*/ 1686 h 648825"/>
              <a:gd name="connsiteX9-281" fmla="*/ 144816 w 5535792"/>
              <a:gd name="connsiteY9-282" fmla="*/ 1686 h 64882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37" y="connsiteY9-38"/>
              </a:cxn>
            </a:cxnLst>
            <a:rect l="l" t="t" r="r" b="b"/>
            <a:pathLst>
              <a:path w="5535792" h="648825">
                <a:moveTo>
                  <a:pt x="4501266" y="0"/>
                </a:moveTo>
                <a:lnTo>
                  <a:pt x="5535792" y="1686"/>
                </a:lnTo>
                <a:lnTo>
                  <a:pt x="5535792" y="1686"/>
                </a:lnTo>
                <a:lnTo>
                  <a:pt x="5535792" y="648825"/>
                </a:lnTo>
                <a:lnTo>
                  <a:pt x="5535792" y="648825"/>
                </a:lnTo>
                <a:lnTo>
                  <a:pt x="0" y="648825"/>
                </a:lnTo>
                <a:lnTo>
                  <a:pt x="0" y="648825"/>
                </a:lnTo>
                <a:lnTo>
                  <a:pt x="0" y="1686"/>
                </a:lnTo>
                <a:lnTo>
                  <a:pt x="0" y="1686"/>
                </a:lnTo>
                <a:lnTo>
                  <a:pt x="144816" y="1686"/>
                </a:lnTo>
              </a:path>
            </a:pathLst>
          </a:cu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方正大黑体_GBK" panose="02010600010101010101" charset="-122"/>
            </a:endParaRPr>
          </a:p>
        </p:txBody>
      </p:sp>
      <p:pic>
        <p:nvPicPr>
          <p:cNvPr id="2" name="图片 1" descr="绘图3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rcRect l="41345" t="34991" r="28552" b="34157"/>
          <a:stretch>
            <a:fillRect/>
          </a:stretch>
        </p:blipFill>
        <p:spPr>
          <a:xfrm>
            <a:off x="7911465" y="4145280"/>
            <a:ext cx="3614420" cy="2619375"/>
          </a:xfrm>
          <a:prstGeom prst="rect">
            <a:avLst/>
          </a:prstGeom>
        </p:spPr>
      </p:pic>
      <p:pic>
        <p:nvPicPr>
          <p:cNvPr id="5" name="图片 4" descr="绘图3(1)"/>
          <p:cNvPicPr>
            <a:picLocks noChangeAspect="1"/>
          </p:cNvPicPr>
          <p:nvPr/>
        </p:nvPicPr>
        <p:blipFill>
          <a:blip r:embed="rId8"/>
          <a:srcRect l="26706" t="53556" r="11497" b="17269"/>
          <a:stretch>
            <a:fillRect/>
          </a:stretch>
        </p:blipFill>
        <p:spPr>
          <a:xfrm>
            <a:off x="451485" y="1705610"/>
            <a:ext cx="5993765" cy="2000885"/>
          </a:xfrm>
          <a:prstGeom prst="rect">
            <a:avLst/>
          </a:prstGeom>
        </p:spPr>
      </p:pic>
      <p:grpSp>
        <p:nvGrpSpPr>
          <p:cNvPr id="17" name="图形 4"/>
          <p:cNvGrpSpPr/>
          <p:nvPr/>
        </p:nvGrpSpPr>
        <p:grpSpPr>
          <a:xfrm>
            <a:off x="3144848" y="271288"/>
            <a:ext cx="8999220" cy="840169"/>
            <a:chOff x="-1994466" y="-3298295"/>
            <a:chExt cx="7712267" cy="1776047"/>
          </a:xfrm>
          <a:gradFill flip="none" rotWithShape="1">
            <a:gsLst>
              <a:gs pos="46000">
                <a:srgbClr val="E7CB9C">
                  <a:alpha val="30000"/>
                </a:srgbClr>
              </a:gs>
              <a:gs pos="0">
                <a:srgbClr val="E7CB9C">
                  <a:alpha val="0"/>
                </a:srgbClr>
              </a:gs>
              <a:gs pos="100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18" name="任意多边形: 形状 17"/>
            <p:cNvSpPr/>
            <p:nvPr>
              <p:custDataLst>
                <p:tags r:id="rId9"/>
              </p:custDataLst>
            </p:nvPr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9" name="任意多边形: 形状 18"/>
            <p:cNvSpPr/>
            <p:nvPr>
              <p:custDataLst>
                <p:tags r:id="rId10"/>
              </p:custDataLst>
            </p:nvPr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0" name="任意多边形: 形状 19"/>
            <p:cNvSpPr/>
            <p:nvPr>
              <p:custDataLst>
                <p:tags r:id="rId11"/>
              </p:custDataLst>
            </p:nvPr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1" name="任意多边形: 形状 20"/>
            <p:cNvSpPr/>
            <p:nvPr>
              <p:custDataLst>
                <p:tags r:id="rId12"/>
              </p:custDataLst>
            </p:nvPr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2" name="任意多边形: 形状 21"/>
            <p:cNvSpPr/>
            <p:nvPr>
              <p:custDataLst>
                <p:tags r:id="rId13"/>
              </p:custDataLst>
            </p:nvPr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3" name="任意多边形: 形状 22"/>
            <p:cNvSpPr/>
            <p:nvPr>
              <p:custDataLst>
                <p:tags r:id="rId14"/>
              </p:custDataLst>
            </p:nvPr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4" name="任意多边形: 形状 23"/>
            <p:cNvSpPr/>
            <p:nvPr>
              <p:custDataLst>
                <p:tags r:id="rId15"/>
              </p:custDataLst>
            </p:nvPr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5" name="任意多边形: 形状 24"/>
            <p:cNvSpPr/>
            <p:nvPr>
              <p:custDataLst>
                <p:tags r:id="rId16"/>
              </p:custDataLst>
            </p:nvPr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6" name="任意多边形: 形状 25"/>
            <p:cNvSpPr/>
            <p:nvPr>
              <p:custDataLst>
                <p:tags r:id="rId17"/>
              </p:custDataLst>
            </p:nvPr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7" name="任意多边形: 形状 26"/>
            <p:cNvSpPr/>
            <p:nvPr>
              <p:custDataLst>
                <p:tags r:id="rId18"/>
              </p:custDataLst>
            </p:nvPr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8" name="任意多边形: 形状 27"/>
            <p:cNvSpPr/>
            <p:nvPr>
              <p:custDataLst>
                <p:tags r:id="rId19"/>
              </p:custDataLst>
            </p:nvPr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9" name="任意多边形: 形状 28"/>
            <p:cNvSpPr/>
            <p:nvPr>
              <p:custDataLst>
                <p:tags r:id="rId20"/>
              </p:custDataLst>
            </p:nvPr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0" name="任意多边形: 形状 29"/>
            <p:cNvSpPr/>
            <p:nvPr>
              <p:custDataLst>
                <p:tags r:id="rId21"/>
              </p:custDataLst>
            </p:nvPr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1" name="任意多边形: 形状 30"/>
            <p:cNvSpPr/>
            <p:nvPr>
              <p:custDataLst>
                <p:tags r:id="rId22"/>
              </p:custDataLst>
            </p:nvPr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2" name="任意多边形: 形状 31"/>
            <p:cNvSpPr/>
            <p:nvPr>
              <p:custDataLst>
                <p:tags r:id="rId23"/>
              </p:custDataLst>
            </p:nvPr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3" name="任意多边形: 形状 32"/>
            <p:cNvSpPr/>
            <p:nvPr>
              <p:custDataLst>
                <p:tags r:id="rId24"/>
              </p:custDataLst>
            </p:nvPr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4" name="任意多边形: 形状 33"/>
            <p:cNvSpPr/>
            <p:nvPr>
              <p:custDataLst>
                <p:tags r:id="rId25"/>
              </p:custDataLst>
            </p:nvPr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5" name="任意多边形: 形状 34"/>
            <p:cNvSpPr/>
            <p:nvPr>
              <p:custDataLst>
                <p:tags r:id="rId26"/>
              </p:custDataLst>
            </p:nvPr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6" name="任意多边形: 形状 35"/>
            <p:cNvSpPr/>
            <p:nvPr>
              <p:custDataLst>
                <p:tags r:id="rId27"/>
              </p:custDataLst>
            </p:nvPr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7" name="任意多边形: 形状 36"/>
            <p:cNvSpPr/>
            <p:nvPr>
              <p:custDataLst>
                <p:tags r:id="rId28"/>
              </p:custDataLst>
            </p:nvPr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8" name="任意多边形: 形状 37"/>
            <p:cNvSpPr/>
            <p:nvPr>
              <p:custDataLst>
                <p:tags r:id="rId29"/>
              </p:custDataLst>
            </p:nvPr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9" name="任意多边形: 形状 38"/>
            <p:cNvSpPr/>
            <p:nvPr>
              <p:custDataLst>
                <p:tags r:id="rId30"/>
              </p:custDataLst>
            </p:nvPr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0" name="任意多边形: 形状 39"/>
            <p:cNvSpPr/>
            <p:nvPr>
              <p:custDataLst>
                <p:tags r:id="rId31"/>
              </p:custDataLst>
            </p:nvPr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1" name="任意多边形: 形状 40"/>
            <p:cNvSpPr/>
            <p:nvPr>
              <p:custDataLst>
                <p:tags r:id="rId32"/>
              </p:custDataLst>
            </p:nvPr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2" name="任意多边形: 形状 41"/>
            <p:cNvSpPr/>
            <p:nvPr>
              <p:custDataLst>
                <p:tags r:id="rId33"/>
              </p:custDataLst>
            </p:nvPr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3" name="任意多边形: 形状 42"/>
            <p:cNvSpPr/>
            <p:nvPr>
              <p:custDataLst>
                <p:tags r:id="rId34"/>
              </p:custDataLst>
            </p:nvPr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4" name="任意多边形: 形状 43"/>
            <p:cNvSpPr/>
            <p:nvPr>
              <p:custDataLst>
                <p:tags r:id="rId35"/>
              </p:custDataLst>
            </p:nvPr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5" name="任意多边形: 形状 44"/>
            <p:cNvSpPr/>
            <p:nvPr>
              <p:custDataLst>
                <p:tags r:id="rId36"/>
              </p:custDataLst>
            </p:nvPr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9560560" y="133985"/>
            <a:ext cx="2506345" cy="513080"/>
            <a:chOff x="15056" y="211"/>
            <a:chExt cx="3947" cy="808"/>
          </a:xfrm>
        </p:grpSpPr>
        <p:pic>
          <p:nvPicPr>
            <p:cNvPr id="15" name="校名"/>
            <p:cNvPicPr>
              <a:picLocks noChangeAspect="1"/>
            </p:cNvPicPr>
            <p:nvPr>
              <p:custDataLst>
                <p:tags r:id="rId37"/>
              </p:custDataLst>
            </p:nvPr>
          </p:nvPicPr>
          <p:blipFill>
            <a:blip r:embed="rId38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39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16" name="校徽"/>
            <p:cNvPicPr>
              <a:picLocks noChangeAspect="1"/>
            </p:cNvPicPr>
            <p:nvPr>
              <p:custDataLst>
                <p:tags r:id="rId40"/>
              </p:custDataLst>
            </p:nvPr>
          </p:nvPicPr>
          <p:blipFill>
            <a:blip r:embed="rId41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42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  <p:pic>
        <p:nvPicPr>
          <p:cNvPr id="7" name="图片 6" descr="流水线3(2)"/>
          <p:cNvPicPr>
            <a:picLocks noChangeAspect="1"/>
          </p:cNvPicPr>
          <p:nvPr>
            <p:custDataLst>
              <p:tags r:id="rId43"/>
            </p:custDataLst>
          </p:nvPr>
        </p:nvPicPr>
        <p:blipFill>
          <a:blip r:embed="rId44"/>
          <a:srcRect l="10766" t="68399" r="22273" b="5463"/>
          <a:stretch>
            <a:fillRect/>
          </a:stretch>
        </p:blipFill>
        <p:spPr>
          <a:xfrm>
            <a:off x="587375" y="4458335"/>
            <a:ext cx="7721600" cy="2131695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451177" y="278436"/>
            <a:ext cx="2708275" cy="725526"/>
            <a:chOff x="712435" y="931579"/>
            <a:chExt cx="2708275" cy="725526"/>
          </a:xfrm>
        </p:grpSpPr>
        <p:sp>
          <p:nvSpPr>
            <p:cNvPr id="4" name="矩形: 圆角 11"/>
            <p:cNvSpPr/>
            <p:nvPr>
              <p:custDataLst>
                <p:tags r:id="rId1"/>
              </p:custDataLst>
            </p:nvPr>
          </p:nvSpPr>
          <p:spPr>
            <a:xfrm>
              <a:off x="712435" y="1183185"/>
              <a:ext cx="2692074" cy="473920"/>
            </a:xfrm>
            <a:custGeom>
              <a:avLst/>
              <a:gdLst>
                <a:gd name="connsiteX0" fmla="*/ 0 w 5535792"/>
                <a:gd name="connsiteY0" fmla="*/ 0 h 647139"/>
                <a:gd name="connsiteX1" fmla="*/ 0 w 5535792"/>
                <a:gd name="connsiteY1" fmla="*/ 0 h 647139"/>
                <a:gd name="connsiteX2" fmla="*/ 5535792 w 5535792"/>
                <a:gd name="connsiteY2" fmla="*/ 0 h 647139"/>
                <a:gd name="connsiteX3" fmla="*/ 5535792 w 5535792"/>
                <a:gd name="connsiteY3" fmla="*/ 0 h 647139"/>
                <a:gd name="connsiteX4" fmla="*/ 5535792 w 5535792"/>
                <a:gd name="connsiteY4" fmla="*/ 647139 h 647139"/>
                <a:gd name="connsiteX5" fmla="*/ 5535792 w 5535792"/>
                <a:gd name="connsiteY5" fmla="*/ 647139 h 647139"/>
                <a:gd name="connsiteX6" fmla="*/ 0 w 5535792"/>
                <a:gd name="connsiteY6" fmla="*/ 647139 h 647139"/>
                <a:gd name="connsiteX7" fmla="*/ 0 w 5535792"/>
                <a:gd name="connsiteY7" fmla="*/ 647139 h 647139"/>
                <a:gd name="connsiteX8" fmla="*/ 0 w 5535792"/>
                <a:gd name="connsiteY8" fmla="*/ 0 h 647139"/>
                <a:gd name="connsiteX0-1" fmla="*/ 0 w 5535792"/>
                <a:gd name="connsiteY0-2" fmla="*/ 0 h 647139"/>
                <a:gd name="connsiteX1-3" fmla="*/ 0 w 5535792"/>
                <a:gd name="connsiteY1-4" fmla="*/ 0 h 647139"/>
                <a:gd name="connsiteX2-5" fmla="*/ 175296 w 5535792"/>
                <a:gd name="connsiteY2-6" fmla="*/ 0 h 647139"/>
                <a:gd name="connsiteX3-7" fmla="*/ 5535792 w 5535792"/>
                <a:gd name="connsiteY3-8" fmla="*/ 0 h 647139"/>
                <a:gd name="connsiteX4-9" fmla="*/ 5535792 w 5535792"/>
                <a:gd name="connsiteY4-10" fmla="*/ 0 h 647139"/>
                <a:gd name="connsiteX5-11" fmla="*/ 5535792 w 5535792"/>
                <a:gd name="connsiteY5-12" fmla="*/ 647139 h 647139"/>
                <a:gd name="connsiteX6-13" fmla="*/ 5535792 w 5535792"/>
                <a:gd name="connsiteY6-14" fmla="*/ 647139 h 647139"/>
                <a:gd name="connsiteX7-15" fmla="*/ 0 w 5535792"/>
                <a:gd name="connsiteY7-16" fmla="*/ 647139 h 647139"/>
                <a:gd name="connsiteX8-17" fmla="*/ 0 w 5535792"/>
                <a:gd name="connsiteY8-18" fmla="*/ 647139 h 647139"/>
                <a:gd name="connsiteX9" fmla="*/ 0 w 5535792"/>
                <a:gd name="connsiteY9" fmla="*/ 0 h 647139"/>
                <a:gd name="connsiteX0-19" fmla="*/ 0 w 5535792"/>
                <a:gd name="connsiteY0-20" fmla="*/ 7620 h 654759"/>
                <a:gd name="connsiteX1-21" fmla="*/ 0 w 5535792"/>
                <a:gd name="connsiteY1-22" fmla="*/ 7620 h 654759"/>
                <a:gd name="connsiteX2-23" fmla="*/ 175296 w 5535792"/>
                <a:gd name="connsiteY2-24" fmla="*/ 7620 h 654759"/>
                <a:gd name="connsiteX3-25" fmla="*/ 1463076 w 5535792"/>
                <a:gd name="connsiteY3-26" fmla="*/ 0 h 654759"/>
                <a:gd name="connsiteX4-27" fmla="*/ 5535792 w 5535792"/>
                <a:gd name="connsiteY4-28" fmla="*/ 7620 h 654759"/>
                <a:gd name="connsiteX5-29" fmla="*/ 5535792 w 5535792"/>
                <a:gd name="connsiteY5-30" fmla="*/ 7620 h 654759"/>
                <a:gd name="connsiteX6-31" fmla="*/ 5535792 w 5535792"/>
                <a:gd name="connsiteY6-32" fmla="*/ 654759 h 654759"/>
                <a:gd name="connsiteX7-33" fmla="*/ 5535792 w 5535792"/>
                <a:gd name="connsiteY7-34" fmla="*/ 654759 h 654759"/>
                <a:gd name="connsiteX8-35" fmla="*/ 0 w 5535792"/>
                <a:gd name="connsiteY8-36" fmla="*/ 654759 h 654759"/>
                <a:gd name="connsiteX9-37" fmla="*/ 0 w 5535792"/>
                <a:gd name="connsiteY9-38" fmla="*/ 654759 h 654759"/>
                <a:gd name="connsiteX10" fmla="*/ 0 w 5535792"/>
                <a:gd name="connsiteY10" fmla="*/ 7620 h 654759"/>
                <a:gd name="connsiteX0-39" fmla="*/ 0 w 5535792"/>
                <a:gd name="connsiteY0-40" fmla="*/ 0 h 647139"/>
                <a:gd name="connsiteX1-41" fmla="*/ 0 w 5535792"/>
                <a:gd name="connsiteY1-42" fmla="*/ 0 h 647139"/>
                <a:gd name="connsiteX2-43" fmla="*/ 175296 w 5535792"/>
                <a:gd name="connsiteY2-44" fmla="*/ 0 h 647139"/>
                <a:gd name="connsiteX3-45" fmla="*/ 5535792 w 5535792"/>
                <a:gd name="connsiteY3-46" fmla="*/ 0 h 647139"/>
                <a:gd name="connsiteX4-47" fmla="*/ 5535792 w 5535792"/>
                <a:gd name="connsiteY4-48" fmla="*/ 0 h 647139"/>
                <a:gd name="connsiteX5-49" fmla="*/ 5535792 w 5535792"/>
                <a:gd name="connsiteY5-50" fmla="*/ 647139 h 647139"/>
                <a:gd name="connsiteX6-51" fmla="*/ 5535792 w 5535792"/>
                <a:gd name="connsiteY6-52" fmla="*/ 647139 h 647139"/>
                <a:gd name="connsiteX7-53" fmla="*/ 0 w 5535792"/>
                <a:gd name="connsiteY7-54" fmla="*/ 647139 h 647139"/>
                <a:gd name="connsiteX8-55" fmla="*/ 0 w 5535792"/>
                <a:gd name="connsiteY8-56" fmla="*/ 647139 h 647139"/>
                <a:gd name="connsiteX9-57" fmla="*/ 0 w 5535792"/>
                <a:gd name="connsiteY9-58" fmla="*/ 0 h 647139"/>
                <a:gd name="connsiteX0-59" fmla="*/ 0 w 5535792"/>
                <a:gd name="connsiteY0-60" fmla="*/ 7620 h 654759"/>
                <a:gd name="connsiteX1-61" fmla="*/ 0 w 5535792"/>
                <a:gd name="connsiteY1-62" fmla="*/ 7620 h 654759"/>
                <a:gd name="connsiteX2-63" fmla="*/ 175296 w 5535792"/>
                <a:gd name="connsiteY2-64" fmla="*/ 7620 h 654759"/>
                <a:gd name="connsiteX3-65" fmla="*/ 1463076 w 5535792"/>
                <a:gd name="connsiteY3-66" fmla="*/ 0 h 654759"/>
                <a:gd name="connsiteX4-67" fmla="*/ 5535792 w 5535792"/>
                <a:gd name="connsiteY4-68" fmla="*/ 7620 h 654759"/>
                <a:gd name="connsiteX5-69" fmla="*/ 5535792 w 5535792"/>
                <a:gd name="connsiteY5-70" fmla="*/ 7620 h 654759"/>
                <a:gd name="connsiteX6-71" fmla="*/ 5535792 w 5535792"/>
                <a:gd name="connsiteY6-72" fmla="*/ 654759 h 654759"/>
                <a:gd name="connsiteX7-73" fmla="*/ 5535792 w 5535792"/>
                <a:gd name="connsiteY7-74" fmla="*/ 654759 h 654759"/>
                <a:gd name="connsiteX8-75" fmla="*/ 0 w 5535792"/>
                <a:gd name="connsiteY8-76" fmla="*/ 654759 h 654759"/>
                <a:gd name="connsiteX9-77" fmla="*/ 0 w 5535792"/>
                <a:gd name="connsiteY9-78" fmla="*/ 654759 h 654759"/>
                <a:gd name="connsiteX10-79" fmla="*/ 0 w 5535792"/>
                <a:gd name="connsiteY10-80" fmla="*/ 7620 h 654759"/>
                <a:gd name="connsiteX0-81" fmla="*/ 0 w 5535792"/>
                <a:gd name="connsiteY0-82" fmla="*/ 0 h 647139"/>
                <a:gd name="connsiteX1-83" fmla="*/ 0 w 5535792"/>
                <a:gd name="connsiteY1-84" fmla="*/ 0 h 647139"/>
                <a:gd name="connsiteX2-85" fmla="*/ 175296 w 5535792"/>
                <a:gd name="connsiteY2-86" fmla="*/ 0 h 647139"/>
                <a:gd name="connsiteX3-87" fmla="*/ 1470696 w 5535792"/>
                <a:gd name="connsiteY3-88" fmla="*/ 7620 h 647139"/>
                <a:gd name="connsiteX4-89" fmla="*/ 5535792 w 5535792"/>
                <a:gd name="connsiteY4-90" fmla="*/ 0 h 647139"/>
                <a:gd name="connsiteX5-91" fmla="*/ 5535792 w 5535792"/>
                <a:gd name="connsiteY5-92" fmla="*/ 0 h 647139"/>
                <a:gd name="connsiteX6-93" fmla="*/ 5535792 w 5535792"/>
                <a:gd name="connsiteY6-94" fmla="*/ 647139 h 647139"/>
                <a:gd name="connsiteX7-95" fmla="*/ 5535792 w 5535792"/>
                <a:gd name="connsiteY7-96" fmla="*/ 647139 h 647139"/>
                <a:gd name="connsiteX8-97" fmla="*/ 0 w 5535792"/>
                <a:gd name="connsiteY8-98" fmla="*/ 647139 h 647139"/>
                <a:gd name="connsiteX9-99" fmla="*/ 0 w 5535792"/>
                <a:gd name="connsiteY9-100" fmla="*/ 647139 h 647139"/>
                <a:gd name="connsiteX10-101" fmla="*/ 0 w 5535792"/>
                <a:gd name="connsiteY10-102" fmla="*/ 0 h 647139"/>
                <a:gd name="connsiteX0-103" fmla="*/ 1470696 w 5535792"/>
                <a:gd name="connsiteY0-104" fmla="*/ 7620 h 647139"/>
                <a:gd name="connsiteX1-105" fmla="*/ 5535792 w 5535792"/>
                <a:gd name="connsiteY1-106" fmla="*/ 0 h 647139"/>
                <a:gd name="connsiteX2-107" fmla="*/ 5535792 w 5535792"/>
                <a:gd name="connsiteY2-108" fmla="*/ 0 h 647139"/>
                <a:gd name="connsiteX3-109" fmla="*/ 5535792 w 5535792"/>
                <a:gd name="connsiteY3-110" fmla="*/ 647139 h 647139"/>
                <a:gd name="connsiteX4-111" fmla="*/ 5535792 w 5535792"/>
                <a:gd name="connsiteY4-112" fmla="*/ 647139 h 647139"/>
                <a:gd name="connsiteX5-113" fmla="*/ 0 w 5535792"/>
                <a:gd name="connsiteY5-114" fmla="*/ 647139 h 647139"/>
                <a:gd name="connsiteX6-115" fmla="*/ 0 w 5535792"/>
                <a:gd name="connsiteY6-116" fmla="*/ 647139 h 647139"/>
                <a:gd name="connsiteX7-117" fmla="*/ 0 w 5535792"/>
                <a:gd name="connsiteY7-118" fmla="*/ 0 h 647139"/>
                <a:gd name="connsiteX8-119" fmla="*/ 0 w 5535792"/>
                <a:gd name="connsiteY8-120" fmla="*/ 0 h 647139"/>
                <a:gd name="connsiteX9-121" fmla="*/ 266736 w 5535792"/>
                <a:gd name="connsiteY9-122" fmla="*/ 91440 h 647139"/>
                <a:gd name="connsiteX0-123" fmla="*/ 1470696 w 5535792"/>
                <a:gd name="connsiteY0-124" fmla="*/ 7620 h 647139"/>
                <a:gd name="connsiteX1-125" fmla="*/ 5535792 w 5535792"/>
                <a:gd name="connsiteY1-126" fmla="*/ 0 h 647139"/>
                <a:gd name="connsiteX2-127" fmla="*/ 5535792 w 5535792"/>
                <a:gd name="connsiteY2-128" fmla="*/ 0 h 647139"/>
                <a:gd name="connsiteX3-129" fmla="*/ 5535792 w 5535792"/>
                <a:gd name="connsiteY3-130" fmla="*/ 647139 h 647139"/>
                <a:gd name="connsiteX4-131" fmla="*/ 5535792 w 5535792"/>
                <a:gd name="connsiteY4-132" fmla="*/ 647139 h 647139"/>
                <a:gd name="connsiteX5-133" fmla="*/ 0 w 5535792"/>
                <a:gd name="connsiteY5-134" fmla="*/ 647139 h 647139"/>
                <a:gd name="connsiteX6-135" fmla="*/ 0 w 5535792"/>
                <a:gd name="connsiteY6-136" fmla="*/ 647139 h 647139"/>
                <a:gd name="connsiteX7-137" fmla="*/ 0 w 5535792"/>
                <a:gd name="connsiteY7-138" fmla="*/ 0 h 647139"/>
                <a:gd name="connsiteX8-139" fmla="*/ 0 w 5535792"/>
                <a:gd name="connsiteY8-140" fmla="*/ 0 h 647139"/>
                <a:gd name="connsiteX9-141" fmla="*/ 144816 w 5535792"/>
                <a:gd name="connsiteY9-142" fmla="*/ 0 h 647139"/>
                <a:gd name="connsiteX0-143" fmla="*/ 3580484 w 5535792"/>
                <a:gd name="connsiteY0-144" fmla="*/ 12273 h 647139"/>
                <a:gd name="connsiteX1-145" fmla="*/ 5535792 w 5535792"/>
                <a:gd name="connsiteY1-146" fmla="*/ 0 h 647139"/>
                <a:gd name="connsiteX2-147" fmla="*/ 5535792 w 5535792"/>
                <a:gd name="connsiteY2-148" fmla="*/ 0 h 647139"/>
                <a:gd name="connsiteX3-149" fmla="*/ 5535792 w 5535792"/>
                <a:gd name="connsiteY3-150" fmla="*/ 647139 h 647139"/>
                <a:gd name="connsiteX4-151" fmla="*/ 5535792 w 5535792"/>
                <a:gd name="connsiteY4-152" fmla="*/ 647139 h 647139"/>
                <a:gd name="connsiteX5-153" fmla="*/ 0 w 5535792"/>
                <a:gd name="connsiteY5-154" fmla="*/ 647139 h 647139"/>
                <a:gd name="connsiteX6-155" fmla="*/ 0 w 5535792"/>
                <a:gd name="connsiteY6-156" fmla="*/ 647139 h 647139"/>
                <a:gd name="connsiteX7-157" fmla="*/ 0 w 5535792"/>
                <a:gd name="connsiteY7-158" fmla="*/ 0 h 647139"/>
                <a:gd name="connsiteX8-159" fmla="*/ 0 w 5535792"/>
                <a:gd name="connsiteY8-160" fmla="*/ 0 h 647139"/>
                <a:gd name="connsiteX9-161" fmla="*/ 144816 w 5535792"/>
                <a:gd name="connsiteY9-162" fmla="*/ 0 h 647139"/>
                <a:gd name="connsiteX0-163" fmla="*/ 3594772 w 5535792"/>
                <a:gd name="connsiteY0-164" fmla="*/ 7620 h 647139"/>
                <a:gd name="connsiteX1-165" fmla="*/ 5535792 w 5535792"/>
                <a:gd name="connsiteY1-166" fmla="*/ 0 h 647139"/>
                <a:gd name="connsiteX2-167" fmla="*/ 5535792 w 5535792"/>
                <a:gd name="connsiteY2-168" fmla="*/ 0 h 647139"/>
                <a:gd name="connsiteX3-169" fmla="*/ 5535792 w 5535792"/>
                <a:gd name="connsiteY3-170" fmla="*/ 647139 h 647139"/>
                <a:gd name="connsiteX4-171" fmla="*/ 5535792 w 5535792"/>
                <a:gd name="connsiteY4-172" fmla="*/ 647139 h 647139"/>
                <a:gd name="connsiteX5-173" fmla="*/ 0 w 5535792"/>
                <a:gd name="connsiteY5-174" fmla="*/ 647139 h 647139"/>
                <a:gd name="connsiteX6-175" fmla="*/ 0 w 5535792"/>
                <a:gd name="connsiteY6-176" fmla="*/ 647139 h 647139"/>
                <a:gd name="connsiteX7-177" fmla="*/ 0 w 5535792"/>
                <a:gd name="connsiteY7-178" fmla="*/ 0 h 647139"/>
                <a:gd name="connsiteX8-179" fmla="*/ 0 w 5535792"/>
                <a:gd name="connsiteY8-180" fmla="*/ 0 h 647139"/>
                <a:gd name="connsiteX9-181" fmla="*/ 144816 w 5535792"/>
                <a:gd name="connsiteY9-182" fmla="*/ 0 h 647139"/>
                <a:gd name="connsiteX0-183" fmla="*/ 3604297 w 5535792"/>
                <a:gd name="connsiteY0-184" fmla="*/ 0 h 648825"/>
                <a:gd name="connsiteX1-185" fmla="*/ 5535792 w 5535792"/>
                <a:gd name="connsiteY1-186" fmla="*/ 1686 h 648825"/>
                <a:gd name="connsiteX2-187" fmla="*/ 5535792 w 5535792"/>
                <a:gd name="connsiteY2-188" fmla="*/ 1686 h 648825"/>
                <a:gd name="connsiteX3-189" fmla="*/ 5535792 w 5535792"/>
                <a:gd name="connsiteY3-190" fmla="*/ 648825 h 648825"/>
                <a:gd name="connsiteX4-191" fmla="*/ 5535792 w 5535792"/>
                <a:gd name="connsiteY4-192" fmla="*/ 648825 h 648825"/>
                <a:gd name="connsiteX5-193" fmla="*/ 0 w 5535792"/>
                <a:gd name="connsiteY5-194" fmla="*/ 648825 h 648825"/>
                <a:gd name="connsiteX6-195" fmla="*/ 0 w 5535792"/>
                <a:gd name="connsiteY6-196" fmla="*/ 648825 h 648825"/>
                <a:gd name="connsiteX7-197" fmla="*/ 0 w 5535792"/>
                <a:gd name="connsiteY7-198" fmla="*/ 1686 h 648825"/>
                <a:gd name="connsiteX8-199" fmla="*/ 0 w 5535792"/>
                <a:gd name="connsiteY8-200" fmla="*/ 1686 h 648825"/>
                <a:gd name="connsiteX9-201" fmla="*/ 144816 w 5535792"/>
                <a:gd name="connsiteY9-202" fmla="*/ 1686 h 648825"/>
                <a:gd name="connsiteX0-203" fmla="*/ 4139905 w 5535792"/>
                <a:gd name="connsiteY0-204" fmla="*/ 0 h 655344"/>
                <a:gd name="connsiteX1-205" fmla="*/ 5535792 w 5535792"/>
                <a:gd name="connsiteY1-206" fmla="*/ 8205 h 655344"/>
                <a:gd name="connsiteX2-207" fmla="*/ 5535792 w 5535792"/>
                <a:gd name="connsiteY2-208" fmla="*/ 8205 h 655344"/>
                <a:gd name="connsiteX3-209" fmla="*/ 5535792 w 5535792"/>
                <a:gd name="connsiteY3-210" fmla="*/ 655344 h 655344"/>
                <a:gd name="connsiteX4-211" fmla="*/ 5535792 w 5535792"/>
                <a:gd name="connsiteY4-212" fmla="*/ 655344 h 655344"/>
                <a:gd name="connsiteX5-213" fmla="*/ 0 w 5535792"/>
                <a:gd name="connsiteY5-214" fmla="*/ 655344 h 655344"/>
                <a:gd name="connsiteX6-215" fmla="*/ 0 w 5535792"/>
                <a:gd name="connsiteY6-216" fmla="*/ 655344 h 655344"/>
                <a:gd name="connsiteX7-217" fmla="*/ 0 w 5535792"/>
                <a:gd name="connsiteY7-218" fmla="*/ 8205 h 655344"/>
                <a:gd name="connsiteX8-219" fmla="*/ 0 w 5535792"/>
                <a:gd name="connsiteY8-220" fmla="*/ 8205 h 655344"/>
                <a:gd name="connsiteX9-221" fmla="*/ 144816 w 5535792"/>
                <a:gd name="connsiteY9-222" fmla="*/ 8205 h 655344"/>
                <a:gd name="connsiteX0-223" fmla="*/ 4149471 w 5535792"/>
                <a:gd name="connsiteY0-224" fmla="*/ 0 h 648825"/>
                <a:gd name="connsiteX1-225" fmla="*/ 5535792 w 5535792"/>
                <a:gd name="connsiteY1-226" fmla="*/ 1686 h 648825"/>
                <a:gd name="connsiteX2-227" fmla="*/ 5535792 w 5535792"/>
                <a:gd name="connsiteY2-228" fmla="*/ 1686 h 648825"/>
                <a:gd name="connsiteX3-229" fmla="*/ 5535792 w 5535792"/>
                <a:gd name="connsiteY3-230" fmla="*/ 648825 h 648825"/>
                <a:gd name="connsiteX4-231" fmla="*/ 5535792 w 5535792"/>
                <a:gd name="connsiteY4-232" fmla="*/ 648825 h 648825"/>
                <a:gd name="connsiteX5-233" fmla="*/ 0 w 5535792"/>
                <a:gd name="connsiteY5-234" fmla="*/ 648825 h 648825"/>
                <a:gd name="connsiteX6-235" fmla="*/ 0 w 5535792"/>
                <a:gd name="connsiteY6-236" fmla="*/ 648825 h 648825"/>
                <a:gd name="connsiteX7-237" fmla="*/ 0 w 5535792"/>
                <a:gd name="connsiteY7-238" fmla="*/ 1686 h 648825"/>
                <a:gd name="connsiteX8-239" fmla="*/ 0 w 5535792"/>
                <a:gd name="connsiteY8-240" fmla="*/ 1686 h 648825"/>
                <a:gd name="connsiteX9-241" fmla="*/ 144816 w 5535792"/>
                <a:gd name="connsiteY9-242" fmla="*/ 1686 h 6488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37" y="connsiteY9-38"/>
                </a:cxn>
              </a:cxnLst>
              <a:rect l="l" t="t" r="r" b="b"/>
              <a:pathLst>
                <a:path w="5535792" h="648825">
                  <a:moveTo>
                    <a:pt x="4149471" y="0"/>
                  </a:moveTo>
                  <a:lnTo>
                    <a:pt x="5535792" y="1686"/>
                  </a:lnTo>
                  <a:lnTo>
                    <a:pt x="5535792" y="1686"/>
                  </a:lnTo>
                  <a:lnTo>
                    <a:pt x="5535792" y="648825"/>
                  </a:lnTo>
                  <a:lnTo>
                    <a:pt x="5535792" y="648825"/>
                  </a:lnTo>
                  <a:lnTo>
                    <a:pt x="0" y="648825"/>
                  </a:lnTo>
                  <a:lnTo>
                    <a:pt x="0" y="648825"/>
                  </a:lnTo>
                  <a:lnTo>
                    <a:pt x="0" y="1686"/>
                  </a:lnTo>
                  <a:lnTo>
                    <a:pt x="0" y="1686"/>
                  </a:lnTo>
                  <a:lnTo>
                    <a:pt x="144816" y="1686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2"/>
              </p:custDataLst>
            </p:nvPr>
          </p:nvSpPr>
          <p:spPr>
            <a:xfrm>
              <a:off x="781014" y="931579"/>
              <a:ext cx="2223444" cy="4603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2400" b="1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AXI&amp;Cache</a:t>
              </a:r>
              <a:endParaRPr lang="en-US" altLang="zh-CN" sz="2400" b="1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3"/>
              </p:custDataLst>
            </p:nvPr>
          </p:nvSpPr>
          <p:spPr>
            <a:xfrm>
              <a:off x="712435" y="1360204"/>
              <a:ext cx="2708275" cy="26035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dist"/>
              <a:r>
                <a:rPr lang="en-US" altLang="zh-CN" sz="1100" noProof="0" dirty="0">
                  <a:ln w="6350">
                    <a:noFill/>
                  </a:ln>
                  <a:solidFill>
                    <a:srgbClr val="E7CB9C"/>
                  </a:solidFill>
                  <a:effectLst/>
                  <a:uLnTx/>
                  <a:uFillTx/>
                  <a:latin typeface="包图粗黑体" panose="02000800000000000000" charset="-122"/>
                  <a:ea typeface="包图粗黑体" panose="02000800000000000000" charset="-122"/>
                  <a:cs typeface="方正大黑体_GBK" panose="02010600010101010101" charset="-122"/>
                  <a:sym typeface="包图粗黑体" panose="02000800000000000000" charset="-122"/>
                </a:rPr>
                <a:t>AXI BRIDGE &amp; CACHE MODULE</a:t>
              </a:r>
              <a:endParaRPr lang="en-US" altLang="zh-CN" sz="1100" noProof="0" dirty="0">
                <a:ln w="6350">
                  <a:noFill/>
                </a:ln>
                <a:solidFill>
                  <a:srgbClr val="E7CB9C"/>
                </a:solidFill>
                <a:effectLst/>
                <a:uLnTx/>
                <a:uFillTx/>
                <a:latin typeface="包图粗黑体" panose="02000800000000000000" charset="-122"/>
                <a:ea typeface="包图粗黑体" panose="02000800000000000000" charset="-122"/>
                <a:cs typeface="方正大黑体_GBK" panose="02010600010101010101" charset="-122"/>
                <a:sym typeface="包图粗黑体" panose="02000800000000000000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118531" y="5301977"/>
            <a:ext cx="9863159" cy="852805"/>
            <a:chOff x="1836" y="8179"/>
            <a:chExt cx="13975" cy="1343"/>
          </a:xfrm>
        </p:grpSpPr>
        <p:sp>
          <p:nvSpPr>
            <p:cNvPr id="3" name="文本框 2"/>
            <p:cNvSpPr txBox="1"/>
            <p:nvPr>
              <p:custDataLst>
                <p:tags r:id="rId4"/>
              </p:custDataLst>
            </p:nvPr>
          </p:nvSpPr>
          <p:spPr>
            <a:xfrm>
              <a:off x="1966" y="8179"/>
              <a:ext cx="13845" cy="1343"/>
            </a:xfrm>
            <a:prstGeom prst="rect">
              <a:avLst/>
            </a:prstGeom>
            <a:noFill/>
          </p:spPr>
          <p:txBody>
            <a:bodyPr wrap="square">
              <a:no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6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</a:rPr>
                <a:t>状态机转换规则:空闲-&gt;读取(命中，未命中)-&gt;写入-&gt;替换-&gt;写出</a:t>
              </a:r>
              <a:r>
                <a:rPr lang="en-US" altLang="zh-CN" sz="16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</a:rPr>
                <a:t>-&gt;</a:t>
              </a:r>
              <a:r>
                <a:rPr lang="zh-CN" altLang="en-US" sz="16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</a:rPr>
                <a:t>缺失请求I0接口: buffer +主状态机器</a:t>
              </a:r>
              <a:r>
                <a:rPr lang="en-US" altLang="zh-CN" sz="16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</a:rPr>
                <a:t>          cache</a:t>
              </a:r>
              <a:r>
                <a:rPr lang="zh-CN" altLang="en-US" sz="16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</a:rPr>
                <a:t>总体容量</a:t>
              </a:r>
              <a:r>
                <a:rPr lang="en-US" altLang="zh-CN" sz="16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</a:rPr>
                <a:t>:4KB</a:t>
              </a:r>
              <a:r>
                <a:rPr lang="zh-CN" altLang="en-US" sz="16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</a:rPr>
                <a:t>，组相联数</a:t>
              </a:r>
              <a:r>
                <a:rPr lang="en-US" altLang="zh-CN" sz="16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</a:rPr>
                <a:t>:</a:t>
              </a:r>
              <a:r>
                <a:rPr lang="zh-CN" altLang="en-US" sz="16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</a:rPr>
                <a:t>二路组相连，替换策略：伪随机</a:t>
              </a:r>
              <a:r>
                <a:rPr lang="zh-CN" altLang="en-US" sz="16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</a:rPr>
                <a:t>替换，块大小</a:t>
              </a:r>
              <a:r>
                <a:rPr lang="en-US" altLang="zh-CN" sz="16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</a:rPr>
                <a:t>:16</a:t>
              </a:r>
              <a:endParaRPr lang="en-US" altLang="zh-CN" sz="160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endParaRPr>
            </a:p>
            <a:p>
              <a:pPr>
                <a:lnSpc>
                  <a:spcPct val="150000"/>
                </a:lnSpc>
              </a:pPr>
              <a:endParaRPr lang="zh-CN" altLang="en-US" sz="160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endParaRPr>
            </a:p>
          </p:txBody>
        </p:sp>
        <p:sp>
          <p:nvSpPr>
            <p:cNvPr id="82" name="矩形: 圆角 11"/>
            <p:cNvSpPr/>
            <p:nvPr>
              <p:custDataLst>
                <p:tags r:id="rId5"/>
              </p:custDataLst>
            </p:nvPr>
          </p:nvSpPr>
          <p:spPr>
            <a:xfrm>
              <a:off x="1836" y="8227"/>
              <a:ext cx="13965" cy="1295"/>
            </a:xfrm>
            <a:custGeom>
              <a:avLst/>
              <a:gdLst>
                <a:gd name="connsiteX0" fmla="*/ 0 w 5535792"/>
                <a:gd name="connsiteY0" fmla="*/ 0 h 647139"/>
                <a:gd name="connsiteX1" fmla="*/ 0 w 5535792"/>
                <a:gd name="connsiteY1" fmla="*/ 0 h 647139"/>
                <a:gd name="connsiteX2" fmla="*/ 5535792 w 5535792"/>
                <a:gd name="connsiteY2" fmla="*/ 0 h 647139"/>
                <a:gd name="connsiteX3" fmla="*/ 5535792 w 5535792"/>
                <a:gd name="connsiteY3" fmla="*/ 0 h 647139"/>
                <a:gd name="connsiteX4" fmla="*/ 5535792 w 5535792"/>
                <a:gd name="connsiteY4" fmla="*/ 647139 h 647139"/>
                <a:gd name="connsiteX5" fmla="*/ 5535792 w 5535792"/>
                <a:gd name="connsiteY5" fmla="*/ 647139 h 647139"/>
                <a:gd name="connsiteX6" fmla="*/ 0 w 5535792"/>
                <a:gd name="connsiteY6" fmla="*/ 647139 h 647139"/>
                <a:gd name="connsiteX7" fmla="*/ 0 w 5535792"/>
                <a:gd name="connsiteY7" fmla="*/ 647139 h 647139"/>
                <a:gd name="connsiteX8" fmla="*/ 0 w 5535792"/>
                <a:gd name="connsiteY8" fmla="*/ 0 h 647139"/>
                <a:gd name="connsiteX0-1" fmla="*/ 0 w 5535792"/>
                <a:gd name="connsiteY0-2" fmla="*/ 0 h 647139"/>
                <a:gd name="connsiteX1-3" fmla="*/ 0 w 5535792"/>
                <a:gd name="connsiteY1-4" fmla="*/ 0 h 647139"/>
                <a:gd name="connsiteX2-5" fmla="*/ 175296 w 5535792"/>
                <a:gd name="connsiteY2-6" fmla="*/ 0 h 647139"/>
                <a:gd name="connsiteX3-7" fmla="*/ 5535792 w 5535792"/>
                <a:gd name="connsiteY3-8" fmla="*/ 0 h 647139"/>
                <a:gd name="connsiteX4-9" fmla="*/ 5535792 w 5535792"/>
                <a:gd name="connsiteY4-10" fmla="*/ 0 h 647139"/>
                <a:gd name="connsiteX5-11" fmla="*/ 5535792 w 5535792"/>
                <a:gd name="connsiteY5-12" fmla="*/ 647139 h 647139"/>
                <a:gd name="connsiteX6-13" fmla="*/ 5535792 w 5535792"/>
                <a:gd name="connsiteY6-14" fmla="*/ 647139 h 647139"/>
                <a:gd name="connsiteX7-15" fmla="*/ 0 w 5535792"/>
                <a:gd name="connsiteY7-16" fmla="*/ 647139 h 647139"/>
                <a:gd name="connsiteX8-17" fmla="*/ 0 w 5535792"/>
                <a:gd name="connsiteY8-18" fmla="*/ 647139 h 647139"/>
                <a:gd name="connsiteX9" fmla="*/ 0 w 5535792"/>
                <a:gd name="connsiteY9" fmla="*/ 0 h 647139"/>
                <a:gd name="connsiteX0-19" fmla="*/ 0 w 5535792"/>
                <a:gd name="connsiteY0-20" fmla="*/ 7620 h 654759"/>
                <a:gd name="connsiteX1-21" fmla="*/ 0 w 5535792"/>
                <a:gd name="connsiteY1-22" fmla="*/ 7620 h 654759"/>
                <a:gd name="connsiteX2-23" fmla="*/ 175296 w 5535792"/>
                <a:gd name="connsiteY2-24" fmla="*/ 7620 h 654759"/>
                <a:gd name="connsiteX3-25" fmla="*/ 1463076 w 5535792"/>
                <a:gd name="connsiteY3-26" fmla="*/ 0 h 654759"/>
                <a:gd name="connsiteX4-27" fmla="*/ 5535792 w 5535792"/>
                <a:gd name="connsiteY4-28" fmla="*/ 7620 h 654759"/>
                <a:gd name="connsiteX5-29" fmla="*/ 5535792 w 5535792"/>
                <a:gd name="connsiteY5-30" fmla="*/ 7620 h 654759"/>
                <a:gd name="connsiteX6-31" fmla="*/ 5535792 w 5535792"/>
                <a:gd name="connsiteY6-32" fmla="*/ 654759 h 654759"/>
                <a:gd name="connsiteX7-33" fmla="*/ 5535792 w 5535792"/>
                <a:gd name="connsiteY7-34" fmla="*/ 654759 h 654759"/>
                <a:gd name="connsiteX8-35" fmla="*/ 0 w 5535792"/>
                <a:gd name="connsiteY8-36" fmla="*/ 654759 h 654759"/>
                <a:gd name="connsiteX9-37" fmla="*/ 0 w 5535792"/>
                <a:gd name="connsiteY9-38" fmla="*/ 654759 h 654759"/>
                <a:gd name="connsiteX10" fmla="*/ 0 w 5535792"/>
                <a:gd name="connsiteY10" fmla="*/ 7620 h 654759"/>
                <a:gd name="connsiteX0-39" fmla="*/ 0 w 5535792"/>
                <a:gd name="connsiteY0-40" fmla="*/ 0 h 647139"/>
                <a:gd name="connsiteX1-41" fmla="*/ 0 w 5535792"/>
                <a:gd name="connsiteY1-42" fmla="*/ 0 h 647139"/>
                <a:gd name="connsiteX2-43" fmla="*/ 175296 w 5535792"/>
                <a:gd name="connsiteY2-44" fmla="*/ 0 h 647139"/>
                <a:gd name="connsiteX3-45" fmla="*/ 5535792 w 5535792"/>
                <a:gd name="connsiteY3-46" fmla="*/ 0 h 647139"/>
                <a:gd name="connsiteX4-47" fmla="*/ 5535792 w 5535792"/>
                <a:gd name="connsiteY4-48" fmla="*/ 0 h 647139"/>
                <a:gd name="connsiteX5-49" fmla="*/ 5535792 w 5535792"/>
                <a:gd name="connsiteY5-50" fmla="*/ 647139 h 647139"/>
                <a:gd name="connsiteX6-51" fmla="*/ 5535792 w 5535792"/>
                <a:gd name="connsiteY6-52" fmla="*/ 647139 h 647139"/>
                <a:gd name="connsiteX7-53" fmla="*/ 0 w 5535792"/>
                <a:gd name="connsiteY7-54" fmla="*/ 647139 h 647139"/>
                <a:gd name="connsiteX8-55" fmla="*/ 0 w 5535792"/>
                <a:gd name="connsiteY8-56" fmla="*/ 647139 h 647139"/>
                <a:gd name="connsiteX9-57" fmla="*/ 0 w 5535792"/>
                <a:gd name="connsiteY9-58" fmla="*/ 0 h 647139"/>
                <a:gd name="connsiteX0-59" fmla="*/ 0 w 5535792"/>
                <a:gd name="connsiteY0-60" fmla="*/ 7620 h 654759"/>
                <a:gd name="connsiteX1-61" fmla="*/ 0 w 5535792"/>
                <a:gd name="connsiteY1-62" fmla="*/ 7620 h 654759"/>
                <a:gd name="connsiteX2-63" fmla="*/ 175296 w 5535792"/>
                <a:gd name="connsiteY2-64" fmla="*/ 7620 h 654759"/>
                <a:gd name="connsiteX3-65" fmla="*/ 1463076 w 5535792"/>
                <a:gd name="connsiteY3-66" fmla="*/ 0 h 654759"/>
                <a:gd name="connsiteX4-67" fmla="*/ 5535792 w 5535792"/>
                <a:gd name="connsiteY4-68" fmla="*/ 7620 h 654759"/>
                <a:gd name="connsiteX5-69" fmla="*/ 5535792 w 5535792"/>
                <a:gd name="connsiteY5-70" fmla="*/ 7620 h 654759"/>
                <a:gd name="connsiteX6-71" fmla="*/ 5535792 w 5535792"/>
                <a:gd name="connsiteY6-72" fmla="*/ 654759 h 654759"/>
                <a:gd name="connsiteX7-73" fmla="*/ 5535792 w 5535792"/>
                <a:gd name="connsiteY7-74" fmla="*/ 654759 h 654759"/>
                <a:gd name="connsiteX8-75" fmla="*/ 0 w 5535792"/>
                <a:gd name="connsiteY8-76" fmla="*/ 654759 h 654759"/>
                <a:gd name="connsiteX9-77" fmla="*/ 0 w 5535792"/>
                <a:gd name="connsiteY9-78" fmla="*/ 654759 h 654759"/>
                <a:gd name="connsiteX10-79" fmla="*/ 0 w 5535792"/>
                <a:gd name="connsiteY10-80" fmla="*/ 7620 h 654759"/>
                <a:gd name="connsiteX0-81" fmla="*/ 0 w 5535792"/>
                <a:gd name="connsiteY0-82" fmla="*/ 0 h 647139"/>
                <a:gd name="connsiteX1-83" fmla="*/ 0 w 5535792"/>
                <a:gd name="connsiteY1-84" fmla="*/ 0 h 647139"/>
                <a:gd name="connsiteX2-85" fmla="*/ 175296 w 5535792"/>
                <a:gd name="connsiteY2-86" fmla="*/ 0 h 647139"/>
                <a:gd name="connsiteX3-87" fmla="*/ 1470696 w 5535792"/>
                <a:gd name="connsiteY3-88" fmla="*/ 7620 h 647139"/>
                <a:gd name="connsiteX4-89" fmla="*/ 5535792 w 5535792"/>
                <a:gd name="connsiteY4-90" fmla="*/ 0 h 647139"/>
                <a:gd name="connsiteX5-91" fmla="*/ 5535792 w 5535792"/>
                <a:gd name="connsiteY5-92" fmla="*/ 0 h 647139"/>
                <a:gd name="connsiteX6-93" fmla="*/ 5535792 w 5535792"/>
                <a:gd name="connsiteY6-94" fmla="*/ 647139 h 647139"/>
                <a:gd name="connsiteX7-95" fmla="*/ 5535792 w 5535792"/>
                <a:gd name="connsiteY7-96" fmla="*/ 647139 h 647139"/>
                <a:gd name="connsiteX8-97" fmla="*/ 0 w 5535792"/>
                <a:gd name="connsiteY8-98" fmla="*/ 647139 h 647139"/>
                <a:gd name="connsiteX9-99" fmla="*/ 0 w 5535792"/>
                <a:gd name="connsiteY9-100" fmla="*/ 647139 h 647139"/>
                <a:gd name="connsiteX10-101" fmla="*/ 0 w 5535792"/>
                <a:gd name="connsiteY10-102" fmla="*/ 0 h 647139"/>
                <a:gd name="connsiteX0-103" fmla="*/ 1470696 w 5535792"/>
                <a:gd name="connsiteY0-104" fmla="*/ 7620 h 647139"/>
                <a:gd name="connsiteX1-105" fmla="*/ 5535792 w 5535792"/>
                <a:gd name="connsiteY1-106" fmla="*/ 0 h 647139"/>
                <a:gd name="connsiteX2-107" fmla="*/ 5535792 w 5535792"/>
                <a:gd name="connsiteY2-108" fmla="*/ 0 h 647139"/>
                <a:gd name="connsiteX3-109" fmla="*/ 5535792 w 5535792"/>
                <a:gd name="connsiteY3-110" fmla="*/ 647139 h 647139"/>
                <a:gd name="connsiteX4-111" fmla="*/ 5535792 w 5535792"/>
                <a:gd name="connsiteY4-112" fmla="*/ 647139 h 647139"/>
                <a:gd name="connsiteX5-113" fmla="*/ 0 w 5535792"/>
                <a:gd name="connsiteY5-114" fmla="*/ 647139 h 647139"/>
                <a:gd name="connsiteX6-115" fmla="*/ 0 w 5535792"/>
                <a:gd name="connsiteY6-116" fmla="*/ 647139 h 647139"/>
                <a:gd name="connsiteX7-117" fmla="*/ 0 w 5535792"/>
                <a:gd name="connsiteY7-118" fmla="*/ 0 h 647139"/>
                <a:gd name="connsiteX8-119" fmla="*/ 0 w 5535792"/>
                <a:gd name="connsiteY8-120" fmla="*/ 0 h 647139"/>
                <a:gd name="connsiteX9-121" fmla="*/ 266736 w 5535792"/>
                <a:gd name="connsiteY9-122" fmla="*/ 91440 h 647139"/>
                <a:gd name="connsiteX0-123" fmla="*/ 1470696 w 5535792"/>
                <a:gd name="connsiteY0-124" fmla="*/ 7620 h 647139"/>
                <a:gd name="connsiteX1-125" fmla="*/ 5535792 w 5535792"/>
                <a:gd name="connsiteY1-126" fmla="*/ 0 h 647139"/>
                <a:gd name="connsiteX2-127" fmla="*/ 5535792 w 5535792"/>
                <a:gd name="connsiteY2-128" fmla="*/ 0 h 647139"/>
                <a:gd name="connsiteX3-129" fmla="*/ 5535792 w 5535792"/>
                <a:gd name="connsiteY3-130" fmla="*/ 647139 h 647139"/>
                <a:gd name="connsiteX4-131" fmla="*/ 5535792 w 5535792"/>
                <a:gd name="connsiteY4-132" fmla="*/ 647139 h 647139"/>
                <a:gd name="connsiteX5-133" fmla="*/ 0 w 5535792"/>
                <a:gd name="connsiteY5-134" fmla="*/ 647139 h 647139"/>
                <a:gd name="connsiteX6-135" fmla="*/ 0 w 5535792"/>
                <a:gd name="connsiteY6-136" fmla="*/ 647139 h 647139"/>
                <a:gd name="connsiteX7-137" fmla="*/ 0 w 5535792"/>
                <a:gd name="connsiteY7-138" fmla="*/ 0 h 647139"/>
                <a:gd name="connsiteX8-139" fmla="*/ 0 w 5535792"/>
                <a:gd name="connsiteY8-140" fmla="*/ 0 h 647139"/>
                <a:gd name="connsiteX9-141" fmla="*/ 144816 w 5535792"/>
                <a:gd name="connsiteY9-142" fmla="*/ 0 h 647139"/>
                <a:gd name="connsiteX0-143" fmla="*/ 3580484 w 5535792"/>
                <a:gd name="connsiteY0-144" fmla="*/ 12273 h 647139"/>
                <a:gd name="connsiteX1-145" fmla="*/ 5535792 w 5535792"/>
                <a:gd name="connsiteY1-146" fmla="*/ 0 h 647139"/>
                <a:gd name="connsiteX2-147" fmla="*/ 5535792 w 5535792"/>
                <a:gd name="connsiteY2-148" fmla="*/ 0 h 647139"/>
                <a:gd name="connsiteX3-149" fmla="*/ 5535792 w 5535792"/>
                <a:gd name="connsiteY3-150" fmla="*/ 647139 h 647139"/>
                <a:gd name="connsiteX4-151" fmla="*/ 5535792 w 5535792"/>
                <a:gd name="connsiteY4-152" fmla="*/ 647139 h 647139"/>
                <a:gd name="connsiteX5-153" fmla="*/ 0 w 5535792"/>
                <a:gd name="connsiteY5-154" fmla="*/ 647139 h 647139"/>
                <a:gd name="connsiteX6-155" fmla="*/ 0 w 5535792"/>
                <a:gd name="connsiteY6-156" fmla="*/ 647139 h 647139"/>
                <a:gd name="connsiteX7-157" fmla="*/ 0 w 5535792"/>
                <a:gd name="connsiteY7-158" fmla="*/ 0 h 647139"/>
                <a:gd name="connsiteX8-159" fmla="*/ 0 w 5535792"/>
                <a:gd name="connsiteY8-160" fmla="*/ 0 h 647139"/>
                <a:gd name="connsiteX9-161" fmla="*/ 144816 w 5535792"/>
                <a:gd name="connsiteY9-162" fmla="*/ 0 h 647139"/>
                <a:gd name="connsiteX0-163" fmla="*/ 3594772 w 5535792"/>
                <a:gd name="connsiteY0-164" fmla="*/ 7620 h 647139"/>
                <a:gd name="connsiteX1-165" fmla="*/ 5535792 w 5535792"/>
                <a:gd name="connsiteY1-166" fmla="*/ 0 h 647139"/>
                <a:gd name="connsiteX2-167" fmla="*/ 5535792 w 5535792"/>
                <a:gd name="connsiteY2-168" fmla="*/ 0 h 647139"/>
                <a:gd name="connsiteX3-169" fmla="*/ 5535792 w 5535792"/>
                <a:gd name="connsiteY3-170" fmla="*/ 647139 h 647139"/>
                <a:gd name="connsiteX4-171" fmla="*/ 5535792 w 5535792"/>
                <a:gd name="connsiteY4-172" fmla="*/ 647139 h 647139"/>
                <a:gd name="connsiteX5-173" fmla="*/ 0 w 5535792"/>
                <a:gd name="connsiteY5-174" fmla="*/ 647139 h 647139"/>
                <a:gd name="connsiteX6-175" fmla="*/ 0 w 5535792"/>
                <a:gd name="connsiteY6-176" fmla="*/ 647139 h 647139"/>
                <a:gd name="connsiteX7-177" fmla="*/ 0 w 5535792"/>
                <a:gd name="connsiteY7-178" fmla="*/ 0 h 647139"/>
                <a:gd name="connsiteX8-179" fmla="*/ 0 w 5535792"/>
                <a:gd name="connsiteY8-180" fmla="*/ 0 h 647139"/>
                <a:gd name="connsiteX9-181" fmla="*/ 144816 w 5535792"/>
                <a:gd name="connsiteY9-182" fmla="*/ 0 h 647139"/>
                <a:gd name="connsiteX0-183" fmla="*/ 3604297 w 5535792"/>
                <a:gd name="connsiteY0-184" fmla="*/ 0 h 648825"/>
                <a:gd name="connsiteX1-185" fmla="*/ 5535792 w 5535792"/>
                <a:gd name="connsiteY1-186" fmla="*/ 1686 h 648825"/>
                <a:gd name="connsiteX2-187" fmla="*/ 5535792 w 5535792"/>
                <a:gd name="connsiteY2-188" fmla="*/ 1686 h 648825"/>
                <a:gd name="connsiteX3-189" fmla="*/ 5535792 w 5535792"/>
                <a:gd name="connsiteY3-190" fmla="*/ 648825 h 648825"/>
                <a:gd name="connsiteX4-191" fmla="*/ 5535792 w 5535792"/>
                <a:gd name="connsiteY4-192" fmla="*/ 648825 h 648825"/>
                <a:gd name="connsiteX5-193" fmla="*/ 0 w 5535792"/>
                <a:gd name="connsiteY5-194" fmla="*/ 648825 h 648825"/>
                <a:gd name="connsiteX6-195" fmla="*/ 0 w 5535792"/>
                <a:gd name="connsiteY6-196" fmla="*/ 648825 h 648825"/>
                <a:gd name="connsiteX7-197" fmla="*/ 0 w 5535792"/>
                <a:gd name="connsiteY7-198" fmla="*/ 1686 h 648825"/>
                <a:gd name="connsiteX8-199" fmla="*/ 0 w 5535792"/>
                <a:gd name="connsiteY8-200" fmla="*/ 1686 h 648825"/>
                <a:gd name="connsiteX9-201" fmla="*/ 144816 w 5535792"/>
                <a:gd name="connsiteY9-202" fmla="*/ 1686 h 648825"/>
                <a:gd name="connsiteX0-203" fmla="*/ 4139905 w 5535792"/>
                <a:gd name="connsiteY0-204" fmla="*/ 0 h 655344"/>
                <a:gd name="connsiteX1-205" fmla="*/ 5535792 w 5535792"/>
                <a:gd name="connsiteY1-206" fmla="*/ 8205 h 655344"/>
                <a:gd name="connsiteX2-207" fmla="*/ 5535792 w 5535792"/>
                <a:gd name="connsiteY2-208" fmla="*/ 8205 h 655344"/>
                <a:gd name="connsiteX3-209" fmla="*/ 5535792 w 5535792"/>
                <a:gd name="connsiteY3-210" fmla="*/ 655344 h 655344"/>
                <a:gd name="connsiteX4-211" fmla="*/ 5535792 w 5535792"/>
                <a:gd name="connsiteY4-212" fmla="*/ 655344 h 655344"/>
                <a:gd name="connsiteX5-213" fmla="*/ 0 w 5535792"/>
                <a:gd name="connsiteY5-214" fmla="*/ 655344 h 655344"/>
                <a:gd name="connsiteX6-215" fmla="*/ 0 w 5535792"/>
                <a:gd name="connsiteY6-216" fmla="*/ 655344 h 655344"/>
                <a:gd name="connsiteX7-217" fmla="*/ 0 w 5535792"/>
                <a:gd name="connsiteY7-218" fmla="*/ 8205 h 655344"/>
                <a:gd name="connsiteX8-219" fmla="*/ 0 w 5535792"/>
                <a:gd name="connsiteY8-220" fmla="*/ 8205 h 655344"/>
                <a:gd name="connsiteX9-221" fmla="*/ 144816 w 5535792"/>
                <a:gd name="connsiteY9-222" fmla="*/ 8205 h 655344"/>
                <a:gd name="connsiteX0-223" fmla="*/ 4149471 w 5535792"/>
                <a:gd name="connsiteY0-224" fmla="*/ 0 h 648825"/>
                <a:gd name="connsiteX1-225" fmla="*/ 5535792 w 5535792"/>
                <a:gd name="connsiteY1-226" fmla="*/ 1686 h 648825"/>
                <a:gd name="connsiteX2-227" fmla="*/ 5535792 w 5535792"/>
                <a:gd name="connsiteY2-228" fmla="*/ 1686 h 648825"/>
                <a:gd name="connsiteX3-229" fmla="*/ 5535792 w 5535792"/>
                <a:gd name="connsiteY3-230" fmla="*/ 648825 h 648825"/>
                <a:gd name="connsiteX4-231" fmla="*/ 5535792 w 5535792"/>
                <a:gd name="connsiteY4-232" fmla="*/ 648825 h 648825"/>
                <a:gd name="connsiteX5-233" fmla="*/ 0 w 5535792"/>
                <a:gd name="connsiteY5-234" fmla="*/ 648825 h 648825"/>
                <a:gd name="connsiteX6-235" fmla="*/ 0 w 5535792"/>
                <a:gd name="connsiteY6-236" fmla="*/ 648825 h 648825"/>
                <a:gd name="connsiteX7-237" fmla="*/ 0 w 5535792"/>
                <a:gd name="connsiteY7-238" fmla="*/ 1686 h 648825"/>
                <a:gd name="connsiteX8-239" fmla="*/ 0 w 5535792"/>
                <a:gd name="connsiteY8-240" fmla="*/ 1686 h 648825"/>
                <a:gd name="connsiteX9-241" fmla="*/ 144816 w 5535792"/>
                <a:gd name="connsiteY9-242" fmla="*/ 1686 h 648825"/>
                <a:gd name="connsiteX0-243" fmla="*/ 3575717 w 5535792"/>
                <a:gd name="connsiteY0-244" fmla="*/ 0 h 648825"/>
                <a:gd name="connsiteX1-245" fmla="*/ 5535792 w 5535792"/>
                <a:gd name="connsiteY1-246" fmla="*/ 1686 h 648825"/>
                <a:gd name="connsiteX2-247" fmla="*/ 5535792 w 5535792"/>
                <a:gd name="connsiteY2-248" fmla="*/ 1686 h 648825"/>
                <a:gd name="connsiteX3-249" fmla="*/ 5535792 w 5535792"/>
                <a:gd name="connsiteY3-250" fmla="*/ 648825 h 648825"/>
                <a:gd name="connsiteX4-251" fmla="*/ 5535792 w 5535792"/>
                <a:gd name="connsiteY4-252" fmla="*/ 648825 h 648825"/>
                <a:gd name="connsiteX5-253" fmla="*/ 0 w 5535792"/>
                <a:gd name="connsiteY5-254" fmla="*/ 648825 h 648825"/>
                <a:gd name="connsiteX6-255" fmla="*/ 0 w 5535792"/>
                <a:gd name="connsiteY6-256" fmla="*/ 648825 h 648825"/>
                <a:gd name="connsiteX7-257" fmla="*/ 0 w 5535792"/>
                <a:gd name="connsiteY7-258" fmla="*/ 1686 h 648825"/>
                <a:gd name="connsiteX8-259" fmla="*/ 0 w 5535792"/>
                <a:gd name="connsiteY8-260" fmla="*/ 1686 h 648825"/>
                <a:gd name="connsiteX9-261" fmla="*/ 144816 w 5535792"/>
                <a:gd name="connsiteY9-262" fmla="*/ 1686 h 648825"/>
                <a:gd name="connsiteX0-263" fmla="*/ 4501266 w 5535792"/>
                <a:gd name="connsiteY0-264" fmla="*/ 0 h 648825"/>
                <a:gd name="connsiteX1-265" fmla="*/ 5535792 w 5535792"/>
                <a:gd name="connsiteY1-266" fmla="*/ 1686 h 648825"/>
                <a:gd name="connsiteX2-267" fmla="*/ 5535792 w 5535792"/>
                <a:gd name="connsiteY2-268" fmla="*/ 1686 h 648825"/>
                <a:gd name="connsiteX3-269" fmla="*/ 5535792 w 5535792"/>
                <a:gd name="connsiteY3-270" fmla="*/ 648825 h 648825"/>
                <a:gd name="connsiteX4-271" fmla="*/ 5535792 w 5535792"/>
                <a:gd name="connsiteY4-272" fmla="*/ 648825 h 648825"/>
                <a:gd name="connsiteX5-273" fmla="*/ 0 w 5535792"/>
                <a:gd name="connsiteY5-274" fmla="*/ 648825 h 648825"/>
                <a:gd name="connsiteX6-275" fmla="*/ 0 w 5535792"/>
                <a:gd name="connsiteY6-276" fmla="*/ 648825 h 648825"/>
                <a:gd name="connsiteX7-277" fmla="*/ 0 w 5535792"/>
                <a:gd name="connsiteY7-278" fmla="*/ 1686 h 648825"/>
                <a:gd name="connsiteX8-279" fmla="*/ 0 w 5535792"/>
                <a:gd name="connsiteY8-280" fmla="*/ 1686 h 648825"/>
                <a:gd name="connsiteX9-281" fmla="*/ 144816 w 5535792"/>
                <a:gd name="connsiteY9-282" fmla="*/ 1686 h 6488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37" y="connsiteY9-38"/>
                </a:cxn>
              </a:cxnLst>
              <a:rect l="l" t="t" r="r" b="b"/>
              <a:pathLst>
                <a:path w="5535792" h="648825">
                  <a:moveTo>
                    <a:pt x="4501266" y="0"/>
                  </a:moveTo>
                  <a:lnTo>
                    <a:pt x="5535792" y="1686"/>
                  </a:lnTo>
                  <a:lnTo>
                    <a:pt x="5535792" y="1686"/>
                  </a:lnTo>
                  <a:lnTo>
                    <a:pt x="5535792" y="648825"/>
                  </a:lnTo>
                  <a:lnTo>
                    <a:pt x="5535792" y="648825"/>
                  </a:lnTo>
                  <a:lnTo>
                    <a:pt x="0" y="648825"/>
                  </a:lnTo>
                  <a:lnTo>
                    <a:pt x="0" y="648825"/>
                  </a:lnTo>
                  <a:lnTo>
                    <a:pt x="0" y="1686"/>
                  </a:lnTo>
                  <a:lnTo>
                    <a:pt x="0" y="1686"/>
                  </a:lnTo>
                  <a:lnTo>
                    <a:pt x="144816" y="1686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</p:grpSp>
      <p:grpSp>
        <p:nvGrpSpPr>
          <p:cNvPr id="5" name="图形 4"/>
          <p:cNvGrpSpPr/>
          <p:nvPr/>
        </p:nvGrpSpPr>
        <p:grpSpPr>
          <a:xfrm>
            <a:off x="3144848" y="271288"/>
            <a:ext cx="8999220" cy="840169"/>
            <a:chOff x="-1994466" y="-3298295"/>
            <a:chExt cx="7712267" cy="1776047"/>
          </a:xfrm>
          <a:gradFill flip="none" rotWithShape="1">
            <a:gsLst>
              <a:gs pos="46000">
                <a:srgbClr val="E7CB9C">
                  <a:alpha val="30000"/>
                </a:srgbClr>
              </a:gs>
              <a:gs pos="0">
                <a:srgbClr val="E7CB9C">
                  <a:alpha val="0"/>
                </a:srgbClr>
              </a:gs>
              <a:gs pos="100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18" name="任意多边形: 形状 17"/>
            <p:cNvSpPr/>
            <p:nvPr>
              <p:custDataLst>
                <p:tags r:id="rId6"/>
              </p:custDataLst>
            </p:nvPr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9" name="任意多边形: 形状 18"/>
            <p:cNvSpPr/>
            <p:nvPr>
              <p:custDataLst>
                <p:tags r:id="rId7"/>
              </p:custDataLst>
            </p:nvPr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0" name="任意多边形: 形状 19"/>
            <p:cNvSpPr/>
            <p:nvPr>
              <p:custDataLst>
                <p:tags r:id="rId8"/>
              </p:custDataLst>
            </p:nvPr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1" name="任意多边形: 形状 20"/>
            <p:cNvSpPr/>
            <p:nvPr>
              <p:custDataLst>
                <p:tags r:id="rId9"/>
              </p:custDataLst>
            </p:nvPr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2" name="任意多边形: 形状 21"/>
            <p:cNvSpPr/>
            <p:nvPr>
              <p:custDataLst>
                <p:tags r:id="rId10"/>
              </p:custDataLst>
            </p:nvPr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3" name="任意多边形: 形状 22"/>
            <p:cNvSpPr/>
            <p:nvPr>
              <p:custDataLst>
                <p:tags r:id="rId11"/>
              </p:custDataLst>
            </p:nvPr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4" name="任意多边形: 形状 23"/>
            <p:cNvSpPr/>
            <p:nvPr>
              <p:custDataLst>
                <p:tags r:id="rId12"/>
              </p:custDataLst>
            </p:nvPr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5" name="任意多边形: 形状 24"/>
            <p:cNvSpPr/>
            <p:nvPr>
              <p:custDataLst>
                <p:tags r:id="rId13"/>
              </p:custDataLst>
            </p:nvPr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6" name="任意多边形: 形状 25"/>
            <p:cNvSpPr/>
            <p:nvPr>
              <p:custDataLst>
                <p:tags r:id="rId14"/>
              </p:custDataLst>
            </p:nvPr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7" name="任意多边形: 形状 26"/>
            <p:cNvSpPr/>
            <p:nvPr>
              <p:custDataLst>
                <p:tags r:id="rId15"/>
              </p:custDataLst>
            </p:nvPr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8" name="任意多边形: 形状 27"/>
            <p:cNvSpPr/>
            <p:nvPr>
              <p:custDataLst>
                <p:tags r:id="rId16"/>
              </p:custDataLst>
            </p:nvPr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9" name="任意多边形: 形状 28"/>
            <p:cNvSpPr/>
            <p:nvPr>
              <p:custDataLst>
                <p:tags r:id="rId17"/>
              </p:custDataLst>
            </p:nvPr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0" name="任意多边形: 形状 29"/>
            <p:cNvSpPr/>
            <p:nvPr>
              <p:custDataLst>
                <p:tags r:id="rId18"/>
              </p:custDataLst>
            </p:nvPr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1" name="任意多边形: 形状 30"/>
            <p:cNvSpPr/>
            <p:nvPr>
              <p:custDataLst>
                <p:tags r:id="rId19"/>
              </p:custDataLst>
            </p:nvPr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2" name="任意多边形: 形状 31"/>
            <p:cNvSpPr/>
            <p:nvPr>
              <p:custDataLst>
                <p:tags r:id="rId20"/>
              </p:custDataLst>
            </p:nvPr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3" name="任意多边形: 形状 32"/>
            <p:cNvSpPr/>
            <p:nvPr>
              <p:custDataLst>
                <p:tags r:id="rId21"/>
              </p:custDataLst>
            </p:nvPr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4" name="任意多边形: 形状 33"/>
            <p:cNvSpPr/>
            <p:nvPr>
              <p:custDataLst>
                <p:tags r:id="rId22"/>
              </p:custDataLst>
            </p:nvPr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5" name="任意多边形: 形状 34"/>
            <p:cNvSpPr/>
            <p:nvPr>
              <p:custDataLst>
                <p:tags r:id="rId23"/>
              </p:custDataLst>
            </p:nvPr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6" name="任意多边形: 形状 35"/>
            <p:cNvSpPr/>
            <p:nvPr>
              <p:custDataLst>
                <p:tags r:id="rId24"/>
              </p:custDataLst>
            </p:nvPr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7" name="任意多边形: 形状 36"/>
            <p:cNvSpPr/>
            <p:nvPr>
              <p:custDataLst>
                <p:tags r:id="rId25"/>
              </p:custDataLst>
            </p:nvPr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8" name="任意多边形: 形状 37"/>
            <p:cNvSpPr/>
            <p:nvPr>
              <p:custDataLst>
                <p:tags r:id="rId26"/>
              </p:custDataLst>
            </p:nvPr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9" name="任意多边形: 形状 38"/>
            <p:cNvSpPr/>
            <p:nvPr>
              <p:custDataLst>
                <p:tags r:id="rId27"/>
              </p:custDataLst>
            </p:nvPr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0" name="任意多边形: 形状 39"/>
            <p:cNvSpPr/>
            <p:nvPr>
              <p:custDataLst>
                <p:tags r:id="rId28"/>
              </p:custDataLst>
            </p:nvPr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1" name="任意多边形: 形状 40"/>
            <p:cNvSpPr/>
            <p:nvPr>
              <p:custDataLst>
                <p:tags r:id="rId29"/>
              </p:custDataLst>
            </p:nvPr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2" name="任意多边形: 形状 41"/>
            <p:cNvSpPr/>
            <p:nvPr>
              <p:custDataLst>
                <p:tags r:id="rId30"/>
              </p:custDataLst>
            </p:nvPr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3" name="任意多边形: 形状 42"/>
            <p:cNvSpPr/>
            <p:nvPr>
              <p:custDataLst>
                <p:tags r:id="rId31"/>
              </p:custDataLst>
            </p:nvPr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4" name="任意多边形: 形状 43"/>
            <p:cNvSpPr/>
            <p:nvPr>
              <p:custDataLst>
                <p:tags r:id="rId32"/>
              </p:custDataLst>
            </p:nvPr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5" name="任意多边形: 形状 44"/>
            <p:cNvSpPr/>
            <p:nvPr>
              <p:custDataLst>
                <p:tags r:id="rId33"/>
              </p:custDataLst>
            </p:nvPr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9560560" y="133985"/>
            <a:ext cx="2506345" cy="513080"/>
            <a:chOff x="15056" y="211"/>
            <a:chExt cx="3947" cy="808"/>
          </a:xfrm>
        </p:grpSpPr>
        <p:pic>
          <p:nvPicPr>
            <p:cNvPr id="15" name="校名"/>
            <p:cNvPicPr>
              <a:picLocks noChangeAspect="1"/>
            </p:cNvPicPr>
            <p:nvPr>
              <p:custDataLst>
                <p:tags r:id="rId34"/>
              </p:custDataLst>
            </p:nvPr>
          </p:nvPicPr>
          <p:blipFill>
            <a:blip r:embed="rId35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36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16" name="校徽"/>
            <p:cNvPicPr>
              <a:picLocks noChangeAspect="1"/>
            </p:cNvPicPr>
            <p:nvPr>
              <p:custDataLst>
                <p:tags r:id="rId37"/>
              </p:custDataLst>
            </p:nvPr>
          </p:nvPicPr>
          <p:blipFill>
            <a:blip r:embed="rId38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39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609600" y="124174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874561" y="2183257"/>
          <a:ext cx="4733760" cy="2811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Visio" r:id="rId40" imgW="8397240" imgH="5561330" progId="Visio.Drawing.15">
                  <p:embed/>
                </p:oleObj>
              </mc:Choice>
              <mc:Fallback>
                <p:oleObj name="Visio" r:id="rId40" imgW="8397240" imgH="55613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561" y="2183257"/>
                        <a:ext cx="4733760" cy="28116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/>
          <p:cNvPicPr>
            <a:picLocks noChangeAspect="1"/>
          </p:cNvPicPr>
          <p:nvPr/>
        </p:nvPicPr>
        <p:blipFill>
          <a:blip r:embed="rId42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6428105" y="2092960"/>
            <a:ext cx="4733925" cy="291211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6" name="组合 5"/>
          <p:cNvGrpSpPr/>
          <p:nvPr/>
        </p:nvGrpSpPr>
        <p:grpSpPr>
          <a:xfrm>
            <a:off x="451177" y="278436"/>
            <a:ext cx="2708275" cy="725526"/>
            <a:chOff x="712435" y="931579"/>
            <a:chExt cx="2708275" cy="725526"/>
          </a:xfrm>
        </p:grpSpPr>
        <p:sp>
          <p:nvSpPr>
            <p:cNvPr id="4" name="矩形: 圆角 11"/>
            <p:cNvSpPr/>
            <p:nvPr>
              <p:custDataLst>
                <p:tags r:id="rId1"/>
              </p:custDataLst>
            </p:nvPr>
          </p:nvSpPr>
          <p:spPr>
            <a:xfrm>
              <a:off x="712435" y="1183185"/>
              <a:ext cx="2692074" cy="473920"/>
            </a:xfrm>
            <a:custGeom>
              <a:avLst/>
              <a:gdLst>
                <a:gd name="connsiteX0" fmla="*/ 0 w 5535792"/>
                <a:gd name="connsiteY0" fmla="*/ 0 h 647139"/>
                <a:gd name="connsiteX1" fmla="*/ 0 w 5535792"/>
                <a:gd name="connsiteY1" fmla="*/ 0 h 647139"/>
                <a:gd name="connsiteX2" fmla="*/ 5535792 w 5535792"/>
                <a:gd name="connsiteY2" fmla="*/ 0 h 647139"/>
                <a:gd name="connsiteX3" fmla="*/ 5535792 w 5535792"/>
                <a:gd name="connsiteY3" fmla="*/ 0 h 647139"/>
                <a:gd name="connsiteX4" fmla="*/ 5535792 w 5535792"/>
                <a:gd name="connsiteY4" fmla="*/ 647139 h 647139"/>
                <a:gd name="connsiteX5" fmla="*/ 5535792 w 5535792"/>
                <a:gd name="connsiteY5" fmla="*/ 647139 h 647139"/>
                <a:gd name="connsiteX6" fmla="*/ 0 w 5535792"/>
                <a:gd name="connsiteY6" fmla="*/ 647139 h 647139"/>
                <a:gd name="connsiteX7" fmla="*/ 0 w 5535792"/>
                <a:gd name="connsiteY7" fmla="*/ 647139 h 647139"/>
                <a:gd name="connsiteX8" fmla="*/ 0 w 5535792"/>
                <a:gd name="connsiteY8" fmla="*/ 0 h 647139"/>
                <a:gd name="connsiteX0-1" fmla="*/ 0 w 5535792"/>
                <a:gd name="connsiteY0-2" fmla="*/ 0 h 647139"/>
                <a:gd name="connsiteX1-3" fmla="*/ 0 w 5535792"/>
                <a:gd name="connsiteY1-4" fmla="*/ 0 h 647139"/>
                <a:gd name="connsiteX2-5" fmla="*/ 175296 w 5535792"/>
                <a:gd name="connsiteY2-6" fmla="*/ 0 h 647139"/>
                <a:gd name="connsiteX3-7" fmla="*/ 5535792 w 5535792"/>
                <a:gd name="connsiteY3-8" fmla="*/ 0 h 647139"/>
                <a:gd name="connsiteX4-9" fmla="*/ 5535792 w 5535792"/>
                <a:gd name="connsiteY4-10" fmla="*/ 0 h 647139"/>
                <a:gd name="connsiteX5-11" fmla="*/ 5535792 w 5535792"/>
                <a:gd name="connsiteY5-12" fmla="*/ 647139 h 647139"/>
                <a:gd name="connsiteX6-13" fmla="*/ 5535792 w 5535792"/>
                <a:gd name="connsiteY6-14" fmla="*/ 647139 h 647139"/>
                <a:gd name="connsiteX7-15" fmla="*/ 0 w 5535792"/>
                <a:gd name="connsiteY7-16" fmla="*/ 647139 h 647139"/>
                <a:gd name="connsiteX8-17" fmla="*/ 0 w 5535792"/>
                <a:gd name="connsiteY8-18" fmla="*/ 647139 h 647139"/>
                <a:gd name="connsiteX9" fmla="*/ 0 w 5535792"/>
                <a:gd name="connsiteY9" fmla="*/ 0 h 647139"/>
                <a:gd name="connsiteX0-19" fmla="*/ 0 w 5535792"/>
                <a:gd name="connsiteY0-20" fmla="*/ 7620 h 654759"/>
                <a:gd name="connsiteX1-21" fmla="*/ 0 w 5535792"/>
                <a:gd name="connsiteY1-22" fmla="*/ 7620 h 654759"/>
                <a:gd name="connsiteX2-23" fmla="*/ 175296 w 5535792"/>
                <a:gd name="connsiteY2-24" fmla="*/ 7620 h 654759"/>
                <a:gd name="connsiteX3-25" fmla="*/ 1463076 w 5535792"/>
                <a:gd name="connsiteY3-26" fmla="*/ 0 h 654759"/>
                <a:gd name="connsiteX4-27" fmla="*/ 5535792 w 5535792"/>
                <a:gd name="connsiteY4-28" fmla="*/ 7620 h 654759"/>
                <a:gd name="connsiteX5-29" fmla="*/ 5535792 w 5535792"/>
                <a:gd name="connsiteY5-30" fmla="*/ 7620 h 654759"/>
                <a:gd name="connsiteX6-31" fmla="*/ 5535792 w 5535792"/>
                <a:gd name="connsiteY6-32" fmla="*/ 654759 h 654759"/>
                <a:gd name="connsiteX7-33" fmla="*/ 5535792 w 5535792"/>
                <a:gd name="connsiteY7-34" fmla="*/ 654759 h 654759"/>
                <a:gd name="connsiteX8-35" fmla="*/ 0 w 5535792"/>
                <a:gd name="connsiteY8-36" fmla="*/ 654759 h 654759"/>
                <a:gd name="connsiteX9-37" fmla="*/ 0 w 5535792"/>
                <a:gd name="connsiteY9-38" fmla="*/ 654759 h 654759"/>
                <a:gd name="connsiteX10" fmla="*/ 0 w 5535792"/>
                <a:gd name="connsiteY10" fmla="*/ 7620 h 654759"/>
                <a:gd name="connsiteX0-39" fmla="*/ 0 w 5535792"/>
                <a:gd name="connsiteY0-40" fmla="*/ 0 h 647139"/>
                <a:gd name="connsiteX1-41" fmla="*/ 0 w 5535792"/>
                <a:gd name="connsiteY1-42" fmla="*/ 0 h 647139"/>
                <a:gd name="connsiteX2-43" fmla="*/ 175296 w 5535792"/>
                <a:gd name="connsiteY2-44" fmla="*/ 0 h 647139"/>
                <a:gd name="connsiteX3-45" fmla="*/ 5535792 w 5535792"/>
                <a:gd name="connsiteY3-46" fmla="*/ 0 h 647139"/>
                <a:gd name="connsiteX4-47" fmla="*/ 5535792 w 5535792"/>
                <a:gd name="connsiteY4-48" fmla="*/ 0 h 647139"/>
                <a:gd name="connsiteX5-49" fmla="*/ 5535792 w 5535792"/>
                <a:gd name="connsiteY5-50" fmla="*/ 647139 h 647139"/>
                <a:gd name="connsiteX6-51" fmla="*/ 5535792 w 5535792"/>
                <a:gd name="connsiteY6-52" fmla="*/ 647139 h 647139"/>
                <a:gd name="connsiteX7-53" fmla="*/ 0 w 5535792"/>
                <a:gd name="connsiteY7-54" fmla="*/ 647139 h 647139"/>
                <a:gd name="connsiteX8-55" fmla="*/ 0 w 5535792"/>
                <a:gd name="connsiteY8-56" fmla="*/ 647139 h 647139"/>
                <a:gd name="connsiteX9-57" fmla="*/ 0 w 5535792"/>
                <a:gd name="connsiteY9-58" fmla="*/ 0 h 647139"/>
                <a:gd name="connsiteX0-59" fmla="*/ 0 w 5535792"/>
                <a:gd name="connsiteY0-60" fmla="*/ 7620 h 654759"/>
                <a:gd name="connsiteX1-61" fmla="*/ 0 w 5535792"/>
                <a:gd name="connsiteY1-62" fmla="*/ 7620 h 654759"/>
                <a:gd name="connsiteX2-63" fmla="*/ 175296 w 5535792"/>
                <a:gd name="connsiteY2-64" fmla="*/ 7620 h 654759"/>
                <a:gd name="connsiteX3-65" fmla="*/ 1463076 w 5535792"/>
                <a:gd name="connsiteY3-66" fmla="*/ 0 h 654759"/>
                <a:gd name="connsiteX4-67" fmla="*/ 5535792 w 5535792"/>
                <a:gd name="connsiteY4-68" fmla="*/ 7620 h 654759"/>
                <a:gd name="connsiteX5-69" fmla="*/ 5535792 w 5535792"/>
                <a:gd name="connsiteY5-70" fmla="*/ 7620 h 654759"/>
                <a:gd name="connsiteX6-71" fmla="*/ 5535792 w 5535792"/>
                <a:gd name="connsiteY6-72" fmla="*/ 654759 h 654759"/>
                <a:gd name="connsiteX7-73" fmla="*/ 5535792 w 5535792"/>
                <a:gd name="connsiteY7-74" fmla="*/ 654759 h 654759"/>
                <a:gd name="connsiteX8-75" fmla="*/ 0 w 5535792"/>
                <a:gd name="connsiteY8-76" fmla="*/ 654759 h 654759"/>
                <a:gd name="connsiteX9-77" fmla="*/ 0 w 5535792"/>
                <a:gd name="connsiteY9-78" fmla="*/ 654759 h 654759"/>
                <a:gd name="connsiteX10-79" fmla="*/ 0 w 5535792"/>
                <a:gd name="connsiteY10-80" fmla="*/ 7620 h 654759"/>
                <a:gd name="connsiteX0-81" fmla="*/ 0 w 5535792"/>
                <a:gd name="connsiteY0-82" fmla="*/ 0 h 647139"/>
                <a:gd name="connsiteX1-83" fmla="*/ 0 w 5535792"/>
                <a:gd name="connsiteY1-84" fmla="*/ 0 h 647139"/>
                <a:gd name="connsiteX2-85" fmla="*/ 175296 w 5535792"/>
                <a:gd name="connsiteY2-86" fmla="*/ 0 h 647139"/>
                <a:gd name="connsiteX3-87" fmla="*/ 1470696 w 5535792"/>
                <a:gd name="connsiteY3-88" fmla="*/ 7620 h 647139"/>
                <a:gd name="connsiteX4-89" fmla="*/ 5535792 w 5535792"/>
                <a:gd name="connsiteY4-90" fmla="*/ 0 h 647139"/>
                <a:gd name="connsiteX5-91" fmla="*/ 5535792 w 5535792"/>
                <a:gd name="connsiteY5-92" fmla="*/ 0 h 647139"/>
                <a:gd name="connsiteX6-93" fmla="*/ 5535792 w 5535792"/>
                <a:gd name="connsiteY6-94" fmla="*/ 647139 h 647139"/>
                <a:gd name="connsiteX7-95" fmla="*/ 5535792 w 5535792"/>
                <a:gd name="connsiteY7-96" fmla="*/ 647139 h 647139"/>
                <a:gd name="connsiteX8-97" fmla="*/ 0 w 5535792"/>
                <a:gd name="connsiteY8-98" fmla="*/ 647139 h 647139"/>
                <a:gd name="connsiteX9-99" fmla="*/ 0 w 5535792"/>
                <a:gd name="connsiteY9-100" fmla="*/ 647139 h 647139"/>
                <a:gd name="connsiteX10-101" fmla="*/ 0 w 5535792"/>
                <a:gd name="connsiteY10-102" fmla="*/ 0 h 647139"/>
                <a:gd name="connsiteX0-103" fmla="*/ 1470696 w 5535792"/>
                <a:gd name="connsiteY0-104" fmla="*/ 7620 h 647139"/>
                <a:gd name="connsiteX1-105" fmla="*/ 5535792 w 5535792"/>
                <a:gd name="connsiteY1-106" fmla="*/ 0 h 647139"/>
                <a:gd name="connsiteX2-107" fmla="*/ 5535792 w 5535792"/>
                <a:gd name="connsiteY2-108" fmla="*/ 0 h 647139"/>
                <a:gd name="connsiteX3-109" fmla="*/ 5535792 w 5535792"/>
                <a:gd name="connsiteY3-110" fmla="*/ 647139 h 647139"/>
                <a:gd name="connsiteX4-111" fmla="*/ 5535792 w 5535792"/>
                <a:gd name="connsiteY4-112" fmla="*/ 647139 h 647139"/>
                <a:gd name="connsiteX5-113" fmla="*/ 0 w 5535792"/>
                <a:gd name="connsiteY5-114" fmla="*/ 647139 h 647139"/>
                <a:gd name="connsiteX6-115" fmla="*/ 0 w 5535792"/>
                <a:gd name="connsiteY6-116" fmla="*/ 647139 h 647139"/>
                <a:gd name="connsiteX7-117" fmla="*/ 0 w 5535792"/>
                <a:gd name="connsiteY7-118" fmla="*/ 0 h 647139"/>
                <a:gd name="connsiteX8-119" fmla="*/ 0 w 5535792"/>
                <a:gd name="connsiteY8-120" fmla="*/ 0 h 647139"/>
                <a:gd name="connsiteX9-121" fmla="*/ 266736 w 5535792"/>
                <a:gd name="connsiteY9-122" fmla="*/ 91440 h 647139"/>
                <a:gd name="connsiteX0-123" fmla="*/ 1470696 w 5535792"/>
                <a:gd name="connsiteY0-124" fmla="*/ 7620 h 647139"/>
                <a:gd name="connsiteX1-125" fmla="*/ 5535792 w 5535792"/>
                <a:gd name="connsiteY1-126" fmla="*/ 0 h 647139"/>
                <a:gd name="connsiteX2-127" fmla="*/ 5535792 w 5535792"/>
                <a:gd name="connsiteY2-128" fmla="*/ 0 h 647139"/>
                <a:gd name="connsiteX3-129" fmla="*/ 5535792 w 5535792"/>
                <a:gd name="connsiteY3-130" fmla="*/ 647139 h 647139"/>
                <a:gd name="connsiteX4-131" fmla="*/ 5535792 w 5535792"/>
                <a:gd name="connsiteY4-132" fmla="*/ 647139 h 647139"/>
                <a:gd name="connsiteX5-133" fmla="*/ 0 w 5535792"/>
                <a:gd name="connsiteY5-134" fmla="*/ 647139 h 647139"/>
                <a:gd name="connsiteX6-135" fmla="*/ 0 w 5535792"/>
                <a:gd name="connsiteY6-136" fmla="*/ 647139 h 647139"/>
                <a:gd name="connsiteX7-137" fmla="*/ 0 w 5535792"/>
                <a:gd name="connsiteY7-138" fmla="*/ 0 h 647139"/>
                <a:gd name="connsiteX8-139" fmla="*/ 0 w 5535792"/>
                <a:gd name="connsiteY8-140" fmla="*/ 0 h 647139"/>
                <a:gd name="connsiteX9-141" fmla="*/ 144816 w 5535792"/>
                <a:gd name="connsiteY9-142" fmla="*/ 0 h 647139"/>
                <a:gd name="connsiteX0-143" fmla="*/ 3580484 w 5535792"/>
                <a:gd name="connsiteY0-144" fmla="*/ 12273 h 647139"/>
                <a:gd name="connsiteX1-145" fmla="*/ 5535792 w 5535792"/>
                <a:gd name="connsiteY1-146" fmla="*/ 0 h 647139"/>
                <a:gd name="connsiteX2-147" fmla="*/ 5535792 w 5535792"/>
                <a:gd name="connsiteY2-148" fmla="*/ 0 h 647139"/>
                <a:gd name="connsiteX3-149" fmla="*/ 5535792 w 5535792"/>
                <a:gd name="connsiteY3-150" fmla="*/ 647139 h 647139"/>
                <a:gd name="connsiteX4-151" fmla="*/ 5535792 w 5535792"/>
                <a:gd name="connsiteY4-152" fmla="*/ 647139 h 647139"/>
                <a:gd name="connsiteX5-153" fmla="*/ 0 w 5535792"/>
                <a:gd name="connsiteY5-154" fmla="*/ 647139 h 647139"/>
                <a:gd name="connsiteX6-155" fmla="*/ 0 w 5535792"/>
                <a:gd name="connsiteY6-156" fmla="*/ 647139 h 647139"/>
                <a:gd name="connsiteX7-157" fmla="*/ 0 w 5535792"/>
                <a:gd name="connsiteY7-158" fmla="*/ 0 h 647139"/>
                <a:gd name="connsiteX8-159" fmla="*/ 0 w 5535792"/>
                <a:gd name="connsiteY8-160" fmla="*/ 0 h 647139"/>
                <a:gd name="connsiteX9-161" fmla="*/ 144816 w 5535792"/>
                <a:gd name="connsiteY9-162" fmla="*/ 0 h 647139"/>
                <a:gd name="connsiteX0-163" fmla="*/ 3594772 w 5535792"/>
                <a:gd name="connsiteY0-164" fmla="*/ 7620 h 647139"/>
                <a:gd name="connsiteX1-165" fmla="*/ 5535792 w 5535792"/>
                <a:gd name="connsiteY1-166" fmla="*/ 0 h 647139"/>
                <a:gd name="connsiteX2-167" fmla="*/ 5535792 w 5535792"/>
                <a:gd name="connsiteY2-168" fmla="*/ 0 h 647139"/>
                <a:gd name="connsiteX3-169" fmla="*/ 5535792 w 5535792"/>
                <a:gd name="connsiteY3-170" fmla="*/ 647139 h 647139"/>
                <a:gd name="connsiteX4-171" fmla="*/ 5535792 w 5535792"/>
                <a:gd name="connsiteY4-172" fmla="*/ 647139 h 647139"/>
                <a:gd name="connsiteX5-173" fmla="*/ 0 w 5535792"/>
                <a:gd name="connsiteY5-174" fmla="*/ 647139 h 647139"/>
                <a:gd name="connsiteX6-175" fmla="*/ 0 w 5535792"/>
                <a:gd name="connsiteY6-176" fmla="*/ 647139 h 647139"/>
                <a:gd name="connsiteX7-177" fmla="*/ 0 w 5535792"/>
                <a:gd name="connsiteY7-178" fmla="*/ 0 h 647139"/>
                <a:gd name="connsiteX8-179" fmla="*/ 0 w 5535792"/>
                <a:gd name="connsiteY8-180" fmla="*/ 0 h 647139"/>
                <a:gd name="connsiteX9-181" fmla="*/ 144816 w 5535792"/>
                <a:gd name="connsiteY9-182" fmla="*/ 0 h 647139"/>
                <a:gd name="connsiteX0-183" fmla="*/ 3604297 w 5535792"/>
                <a:gd name="connsiteY0-184" fmla="*/ 0 h 648825"/>
                <a:gd name="connsiteX1-185" fmla="*/ 5535792 w 5535792"/>
                <a:gd name="connsiteY1-186" fmla="*/ 1686 h 648825"/>
                <a:gd name="connsiteX2-187" fmla="*/ 5535792 w 5535792"/>
                <a:gd name="connsiteY2-188" fmla="*/ 1686 h 648825"/>
                <a:gd name="connsiteX3-189" fmla="*/ 5535792 w 5535792"/>
                <a:gd name="connsiteY3-190" fmla="*/ 648825 h 648825"/>
                <a:gd name="connsiteX4-191" fmla="*/ 5535792 w 5535792"/>
                <a:gd name="connsiteY4-192" fmla="*/ 648825 h 648825"/>
                <a:gd name="connsiteX5-193" fmla="*/ 0 w 5535792"/>
                <a:gd name="connsiteY5-194" fmla="*/ 648825 h 648825"/>
                <a:gd name="connsiteX6-195" fmla="*/ 0 w 5535792"/>
                <a:gd name="connsiteY6-196" fmla="*/ 648825 h 648825"/>
                <a:gd name="connsiteX7-197" fmla="*/ 0 w 5535792"/>
                <a:gd name="connsiteY7-198" fmla="*/ 1686 h 648825"/>
                <a:gd name="connsiteX8-199" fmla="*/ 0 w 5535792"/>
                <a:gd name="connsiteY8-200" fmla="*/ 1686 h 648825"/>
                <a:gd name="connsiteX9-201" fmla="*/ 144816 w 5535792"/>
                <a:gd name="connsiteY9-202" fmla="*/ 1686 h 648825"/>
                <a:gd name="connsiteX0-203" fmla="*/ 4139905 w 5535792"/>
                <a:gd name="connsiteY0-204" fmla="*/ 0 h 655344"/>
                <a:gd name="connsiteX1-205" fmla="*/ 5535792 w 5535792"/>
                <a:gd name="connsiteY1-206" fmla="*/ 8205 h 655344"/>
                <a:gd name="connsiteX2-207" fmla="*/ 5535792 w 5535792"/>
                <a:gd name="connsiteY2-208" fmla="*/ 8205 h 655344"/>
                <a:gd name="connsiteX3-209" fmla="*/ 5535792 w 5535792"/>
                <a:gd name="connsiteY3-210" fmla="*/ 655344 h 655344"/>
                <a:gd name="connsiteX4-211" fmla="*/ 5535792 w 5535792"/>
                <a:gd name="connsiteY4-212" fmla="*/ 655344 h 655344"/>
                <a:gd name="connsiteX5-213" fmla="*/ 0 w 5535792"/>
                <a:gd name="connsiteY5-214" fmla="*/ 655344 h 655344"/>
                <a:gd name="connsiteX6-215" fmla="*/ 0 w 5535792"/>
                <a:gd name="connsiteY6-216" fmla="*/ 655344 h 655344"/>
                <a:gd name="connsiteX7-217" fmla="*/ 0 w 5535792"/>
                <a:gd name="connsiteY7-218" fmla="*/ 8205 h 655344"/>
                <a:gd name="connsiteX8-219" fmla="*/ 0 w 5535792"/>
                <a:gd name="connsiteY8-220" fmla="*/ 8205 h 655344"/>
                <a:gd name="connsiteX9-221" fmla="*/ 144816 w 5535792"/>
                <a:gd name="connsiteY9-222" fmla="*/ 8205 h 655344"/>
                <a:gd name="connsiteX0-223" fmla="*/ 4149471 w 5535792"/>
                <a:gd name="connsiteY0-224" fmla="*/ 0 h 648825"/>
                <a:gd name="connsiteX1-225" fmla="*/ 5535792 w 5535792"/>
                <a:gd name="connsiteY1-226" fmla="*/ 1686 h 648825"/>
                <a:gd name="connsiteX2-227" fmla="*/ 5535792 w 5535792"/>
                <a:gd name="connsiteY2-228" fmla="*/ 1686 h 648825"/>
                <a:gd name="connsiteX3-229" fmla="*/ 5535792 w 5535792"/>
                <a:gd name="connsiteY3-230" fmla="*/ 648825 h 648825"/>
                <a:gd name="connsiteX4-231" fmla="*/ 5535792 w 5535792"/>
                <a:gd name="connsiteY4-232" fmla="*/ 648825 h 648825"/>
                <a:gd name="connsiteX5-233" fmla="*/ 0 w 5535792"/>
                <a:gd name="connsiteY5-234" fmla="*/ 648825 h 648825"/>
                <a:gd name="connsiteX6-235" fmla="*/ 0 w 5535792"/>
                <a:gd name="connsiteY6-236" fmla="*/ 648825 h 648825"/>
                <a:gd name="connsiteX7-237" fmla="*/ 0 w 5535792"/>
                <a:gd name="connsiteY7-238" fmla="*/ 1686 h 648825"/>
                <a:gd name="connsiteX8-239" fmla="*/ 0 w 5535792"/>
                <a:gd name="connsiteY8-240" fmla="*/ 1686 h 648825"/>
                <a:gd name="connsiteX9-241" fmla="*/ 144816 w 5535792"/>
                <a:gd name="connsiteY9-242" fmla="*/ 1686 h 6488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37" y="connsiteY9-38"/>
                </a:cxn>
              </a:cxnLst>
              <a:rect l="l" t="t" r="r" b="b"/>
              <a:pathLst>
                <a:path w="5535792" h="648825">
                  <a:moveTo>
                    <a:pt x="4149471" y="0"/>
                  </a:moveTo>
                  <a:lnTo>
                    <a:pt x="5535792" y="1686"/>
                  </a:lnTo>
                  <a:lnTo>
                    <a:pt x="5535792" y="1686"/>
                  </a:lnTo>
                  <a:lnTo>
                    <a:pt x="5535792" y="648825"/>
                  </a:lnTo>
                  <a:lnTo>
                    <a:pt x="5535792" y="648825"/>
                  </a:lnTo>
                  <a:lnTo>
                    <a:pt x="0" y="648825"/>
                  </a:lnTo>
                  <a:lnTo>
                    <a:pt x="0" y="648825"/>
                  </a:lnTo>
                  <a:lnTo>
                    <a:pt x="0" y="1686"/>
                  </a:lnTo>
                  <a:lnTo>
                    <a:pt x="0" y="1686"/>
                  </a:lnTo>
                  <a:lnTo>
                    <a:pt x="144816" y="1686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2"/>
              </p:custDataLst>
            </p:nvPr>
          </p:nvSpPr>
          <p:spPr>
            <a:xfrm>
              <a:off x="781014" y="931579"/>
              <a:ext cx="2223444" cy="4603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p>
              <a:r>
                <a:rPr lang="zh-CN" altLang="en-US" sz="24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分支预测</a:t>
              </a:r>
              <a:endParaRPr lang="zh-CN" altLang="en-US" sz="24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3"/>
              </p:custDataLst>
            </p:nvPr>
          </p:nvSpPr>
          <p:spPr>
            <a:xfrm>
              <a:off x="712435" y="1360204"/>
              <a:ext cx="2708275" cy="26035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p>
              <a:pPr algn="dist"/>
              <a:r>
                <a:rPr lang="en-US" altLang="zh-CN" sz="1100" noProof="0" dirty="0">
                  <a:ln w="6350">
                    <a:noFill/>
                  </a:ln>
                  <a:solidFill>
                    <a:srgbClr val="E7CB9C"/>
                  </a:solidFill>
                  <a:effectLst/>
                  <a:uLnTx/>
                  <a:uFillTx/>
                  <a:latin typeface="包图粗黑体" panose="02000800000000000000" charset="-122"/>
                  <a:ea typeface="包图粗黑体" panose="02000800000000000000" charset="-122"/>
                  <a:cs typeface="方正大黑体_GBK" panose="02010600010101010101" charset="-122"/>
                  <a:sym typeface="包图粗黑体" panose="02000800000000000000" charset="-122"/>
                </a:rPr>
                <a:t>BRANCH PREDICTOR</a:t>
              </a:r>
              <a:endParaRPr lang="en-US" altLang="zh-CN" sz="1100" noProof="0" dirty="0">
                <a:ln w="6350">
                  <a:noFill/>
                </a:ln>
                <a:solidFill>
                  <a:srgbClr val="E7CB9C"/>
                </a:solidFill>
                <a:effectLst/>
                <a:uLnTx/>
                <a:uFillTx/>
                <a:latin typeface="包图粗黑体" panose="02000800000000000000" charset="-122"/>
                <a:ea typeface="包图粗黑体" panose="02000800000000000000" charset="-122"/>
                <a:cs typeface="方正大黑体_GBK" panose="02010600010101010101" charset="-122"/>
                <a:sym typeface="包图粗黑体" panose="02000800000000000000" charset="-122"/>
              </a:endParaRPr>
            </a:p>
          </p:txBody>
        </p:sp>
      </p:grpSp>
      <p:grpSp>
        <p:nvGrpSpPr>
          <p:cNvPr id="5" name="图形 4"/>
          <p:cNvGrpSpPr/>
          <p:nvPr/>
        </p:nvGrpSpPr>
        <p:grpSpPr>
          <a:xfrm>
            <a:off x="3144848" y="271288"/>
            <a:ext cx="8999220" cy="840169"/>
            <a:chOff x="-1994466" y="-3298295"/>
            <a:chExt cx="7712267" cy="1776047"/>
          </a:xfrm>
          <a:gradFill flip="none" rotWithShape="1">
            <a:gsLst>
              <a:gs pos="46000">
                <a:srgbClr val="E7CB9C">
                  <a:alpha val="30000"/>
                </a:srgbClr>
              </a:gs>
              <a:gs pos="0">
                <a:srgbClr val="E7CB9C">
                  <a:alpha val="0"/>
                </a:srgbClr>
              </a:gs>
              <a:gs pos="100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18" name="任意多边形: 形状 17"/>
            <p:cNvSpPr/>
            <p:nvPr>
              <p:custDataLst>
                <p:tags r:id="rId4"/>
              </p:custDataLst>
            </p:nvPr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9" name="任意多边形: 形状 18"/>
            <p:cNvSpPr/>
            <p:nvPr>
              <p:custDataLst>
                <p:tags r:id="rId5"/>
              </p:custDataLst>
            </p:nvPr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0" name="任意多边形: 形状 19"/>
            <p:cNvSpPr/>
            <p:nvPr>
              <p:custDataLst>
                <p:tags r:id="rId6"/>
              </p:custDataLst>
            </p:nvPr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1" name="任意多边形: 形状 20"/>
            <p:cNvSpPr/>
            <p:nvPr>
              <p:custDataLst>
                <p:tags r:id="rId7"/>
              </p:custDataLst>
            </p:nvPr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2" name="任意多边形: 形状 21"/>
            <p:cNvSpPr/>
            <p:nvPr>
              <p:custDataLst>
                <p:tags r:id="rId8"/>
              </p:custDataLst>
            </p:nvPr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3" name="任意多边形: 形状 22"/>
            <p:cNvSpPr/>
            <p:nvPr>
              <p:custDataLst>
                <p:tags r:id="rId9"/>
              </p:custDataLst>
            </p:nvPr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4" name="任意多边形: 形状 23"/>
            <p:cNvSpPr/>
            <p:nvPr>
              <p:custDataLst>
                <p:tags r:id="rId10"/>
              </p:custDataLst>
            </p:nvPr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5" name="任意多边形: 形状 24"/>
            <p:cNvSpPr/>
            <p:nvPr>
              <p:custDataLst>
                <p:tags r:id="rId11"/>
              </p:custDataLst>
            </p:nvPr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6" name="任意多边形: 形状 25"/>
            <p:cNvSpPr/>
            <p:nvPr>
              <p:custDataLst>
                <p:tags r:id="rId12"/>
              </p:custDataLst>
            </p:nvPr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7" name="任意多边形: 形状 26"/>
            <p:cNvSpPr/>
            <p:nvPr>
              <p:custDataLst>
                <p:tags r:id="rId13"/>
              </p:custDataLst>
            </p:nvPr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8" name="任意多边形: 形状 27"/>
            <p:cNvSpPr/>
            <p:nvPr>
              <p:custDataLst>
                <p:tags r:id="rId14"/>
              </p:custDataLst>
            </p:nvPr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9" name="任意多边形: 形状 28"/>
            <p:cNvSpPr/>
            <p:nvPr>
              <p:custDataLst>
                <p:tags r:id="rId15"/>
              </p:custDataLst>
            </p:nvPr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0" name="任意多边形: 形状 29"/>
            <p:cNvSpPr/>
            <p:nvPr>
              <p:custDataLst>
                <p:tags r:id="rId16"/>
              </p:custDataLst>
            </p:nvPr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1" name="任意多边形: 形状 30"/>
            <p:cNvSpPr/>
            <p:nvPr>
              <p:custDataLst>
                <p:tags r:id="rId17"/>
              </p:custDataLst>
            </p:nvPr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2" name="任意多边形: 形状 31"/>
            <p:cNvSpPr/>
            <p:nvPr>
              <p:custDataLst>
                <p:tags r:id="rId18"/>
              </p:custDataLst>
            </p:nvPr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3" name="任意多边形: 形状 32"/>
            <p:cNvSpPr/>
            <p:nvPr>
              <p:custDataLst>
                <p:tags r:id="rId19"/>
              </p:custDataLst>
            </p:nvPr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4" name="任意多边形: 形状 33"/>
            <p:cNvSpPr/>
            <p:nvPr>
              <p:custDataLst>
                <p:tags r:id="rId20"/>
              </p:custDataLst>
            </p:nvPr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5" name="任意多边形: 形状 34"/>
            <p:cNvSpPr/>
            <p:nvPr>
              <p:custDataLst>
                <p:tags r:id="rId21"/>
              </p:custDataLst>
            </p:nvPr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6" name="任意多边形: 形状 35"/>
            <p:cNvSpPr/>
            <p:nvPr>
              <p:custDataLst>
                <p:tags r:id="rId22"/>
              </p:custDataLst>
            </p:nvPr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7" name="任意多边形: 形状 36"/>
            <p:cNvSpPr/>
            <p:nvPr>
              <p:custDataLst>
                <p:tags r:id="rId23"/>
              </p:custDataLst>
            </p:nvPr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8" name="任意多边形: 形状 37"/>
            <p:cNvSpPr/>
            <p:nvPr>
              <p:custDataLst>
                <p:tags r:id="rId24"/>
              </p:custDataLst>
            </p:nvPr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9" name="任意多边形: 形状 38"/>
            <p:cNvSpPr/>
            <p:nvPr>
              <p:custDataLst>
                <p:tags r:id="rId25"/>
              </p:custDataLst>
            </p:nvPr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0" name="任意多边形: 形状 39"/>
            <p:cNvSpPr/>
            <p:nvPr>
              <p:custDataLst>
                <p:tags r:id="rId26"/>
              </p:custDataLst>
            </p:nvPr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1" name="任意多边形: 形状 40"/>
            <p:cNvSpPr/>
            <p:nvPr>
              <p:custDataLst>
                <p:tags r:id="rId27"/>
              </p:custDataLst>
            </p:nvPr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2" name="任意多边形: 形状 41"/>
            <p:cNvSpPr/>
            <p:nvPr>
              <p:custDataLst>
                <p:tags r:id="rId28"/>
              </p:custDataLst>
            </p:nvPr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3" name="任意多边形: 形状 42"/>
            <p:cNvSpPr/>
            <p:nvPr>
              <p:custDataLst>
                <p:tags r:id="rId29"/>
              </p:custDataLst>
            </p:nvPr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4" name="任意多边形: 形状 43"/>
            <p:cNvSpPr/>
            <p:nvPr>
              <p:custDataLst>
                <p:tags r:id="rId30"/>
              </p:custDataLst>
            </p:nvPr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5" name="任意多边形: 形状 44"/>
            <p:cNvSpPr/>
            <p:nvPr>
              <p:custDataLst>
                <p:tags r:id="rId31"/>
              </p:custDataLst>
            </p:nvPr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9560560" y="133985"/>
            <a:ext cx="2506345" cy="513080"/>
            <a:chOff x="15056" y="211"/>
            <a:chExt cx="3947" cy="808"/>
          </a:xfrm>
        </p:grpSpPr>
        <p:pic>
          <p:nvPicPr>
            <p:cNvPr id="15" name="校名"/>
            <p:cNvPicPr>
              <a:picLocks noChangeAspect="1"/>
            </p:cNvPicPr>
            <p:nvPr>
              <p:custDataLst>
                <p:tags r:id="rId32"/>
              </p:custDataLst>
            </p:nvPr>
          </p:nvPicPr>
          <p:blipFill>
            <a:blip r:embed="rId33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34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16" name="校徽"/>
            <p:cNvPicPr>
              <a:picLocks noChangeAspect="1"/>
            </p:cNvPicPr>
            <p:nvPr>
              <p:custDataLst>
                <p:tags r:id="rId35"/>
              </p:custDataLst>
            </p:nvPr>
          </p:nvPicPr>
          <p:blipFill>
            <a:blip r:embed="rId36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37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  <p:pic>
        <p:nvPicPr>
          <p:cNvPr id="14" name="图片 13" descr="分支预测"/>
          <p:cNvPicPr>
            <a:picLocks noChangeAspect="1"/>
          </p:cNvPicPr>
          <p:nvPr/>
        </p:nvPicPr>
        <p:blipFill>
          <a:blip r:embed="rId38"/>
          <a:srcRect l="4256" t="9389" r="33122" b="36620"/>
          <a:stretch>
            <a:fillRect/>
          </a:stretch>
        </p:blipFill>
        <p:spPr>
          <a:xfrm>
            <a:off x="207010" y="3155315"/>
            <a:ext cx="6073775" cy="3702685"/>
          </a:xfrm>
          <a:prstGeom prst="rect">
            <a:avLst/>
          </a:prstGeom>
        </p:spPr>
      </p:pic>
      <p:sp>
        <p:nvSpPr>
          <p:cNvPr id="67" name="文本框 66"/>
          <p:cNvSpPr txBox="1"/>
          <p:nvPr>
            <p:custDataLst>
              <p:tags r:id="rId39"/>
            </p:custDataLst>
          </p:nvPr>
        </p:nvSpPr>
        <p:spPr>
          <a:xfrm>
            <a:off x="6598920" y="4076065"/>
            <a:ext cx="5374640" cy="203009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1. 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将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pre_IF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阶段的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PC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拆分成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index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和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tag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，</a:t>
            </a:r>
            <a:endParaRPr lang="zh-CN" altLang="en-US"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用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index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去做索引查找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TAG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是否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对应。</a:t>
            </a:r>
            <a:endParaRPr lang="zh-CN" altLang="en-US"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2. 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当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TAG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对应，则检查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type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，若为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WEAKLY_T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或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STRONGLY_T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，则跳转至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BRANCH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中记录的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PC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。</a:t>
            </a:r>
            <a:endParaRPr lang="zh-CN" altLang="en-US"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3. 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为了提高频率，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我们将预测结果传递至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EXE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阶段进行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判断，</a:t>
            </a:r>
            <a:endParaRPr lang="zh-CN" altLang="en-US"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并传回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BTB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更新该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PC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的预测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结果。</a:t>
            </a:r>
            <a:endParaRPr lang="zh-CN" altLang="en-US"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</p:txBody>
      </p:sp>
      <p:sp>
        <p:nvSpPr>
          <p:cNvPr id="82" name="矩形: 圆角 11"/>
          <p:cNvSpPr/>
          <p:nvPr>
            <p:custDataLst>
              <p:tags r:id="rId40"/>
            </p:custDataLst>
          </p:nvPr>
        </p:nvSpPr>
        <p:spPr>
          <a:xfrm>
            <a:off x="6464935" y="4076065"/>
            <a:ext cx="5508625" cy="2131060"/>
          </a:xfrm>
          <a:custGeom>
            <a:avLst/>
            <a:gdLst>
              <a:gd name="connsiteX0" fmla="*/ 0 w 5535792"/>
              <a:gd name="connsiteY0" fmla="*/ 0 h 647139"/>
              <a:gd name="connsiteX1" fmla="*/ 0 w 5535792"/>
              <a:gd name="connsiteY1" fmla="*/ 0 h 647139"/>
              <a:gd name="connsiteX2" fmla="*/ 5535792 w 5535792"/>
              <a:gd name="connsiteY2" fmla="*/ 0 h 647139"/>
              <a:gd name="connsiteX3" fmla="*/ 5535792 w 5535792"/>
              <a:gd name="connsiteY3" fmla="*/ 0 h 647139"/>
              <a:gd name="connsiteX4" fmla="*/ 5535792 w 5535792"/>
              <a:gd name="connsiteY4" fmla="*/ 647139 h 647139"/>
              <a:gd name="connsiteX5" fmla="*/ 5535792 w 5535792"/>
              <a:gd name="connsiteY5" fmla="*/ 647139 h 647139"/>
              <a:gd name="connsiteX6" fmla="*/ 0 w 5535792"/>
              <a:gd name="connsiteY6" fmla="*/ 647139 h 647139"/>
              <a:gd name="connsiteX7" fmla="*/ 0 w 5535792"/>
              <a:gd name="connsiteY7" fmla="*/ 647139 h 647139"/>
              <a:gd name="connsiteX8" fmla="*/ 0 w 5535792"/>
              <a:gd name="connsiteY8" fmla="*/ 0 h 647139"/>
              <a:gd name="connsiteX0-1" fmla="*/ 0 w 5535792"/>
              <a:gd name="connsiteY0-2" fmla="*/ 0 h 647139"/>
              <a:gd name="connsiteX1-3" fmla="*/ 0 w 5535792"/>
              <a:gd name="connsiteY1-4" fmla="*/ 0 h 647139"/>
              <a:gd name="connsiteX2-5" fmla="*/ 175296 w 5535792"/>
              <a:gd name="connsiteY2-6" fmla="*/ 0 h 647139"/>
              <a:gd name="connsiteX3-7" fmla="*/ 5535792 w 5535792"/>
              <a:gd name="connsiteY3-8" fmla="*/ 0 h 647139"/>
              <a:gd name="connsiteX4-9" fmla="*/ 5535792 w 5535792"/>
              <a:gd name="connsiteY4-10" fmla="*/ 0 h 647139"/>
              <a:gd name="connsiteX5-11" fmla="*/ 5535792 w 5535792"/>
              <a:gd name="connsiteY5-12" fmla="*/ 647139 h 647139"/>
              <a:gd name="connsiteX6-13" fmla="*/ 5535792 w 5535792"/>
              <a:gd name="connsiteY6-14" fmla="*/ 647139 h 647139"/>
              <a:gd name="connsiteX7-15" fmla="*/ 0 w 5535792"/>
              <a:gd name="connsiteY7-16" fmla="*/ 647139 h 647139"/>
              <a:gd name="connsiteX8-17" fmla="*/ 0 w 5535792"/>
              <a:gd name="connsiteY8-18" fmla="*/ 647139 h 647139"/>
              <a:gd name="connsiteX9" fmla="*/ 0 w 5535792"/>
              <a:gd name="connsiteY9" fmla="*/ 0 h 647139"/>
              <a:gd name="connsiteX0-19" fmla="*/ 0 w 5535792"/>
              <a:gd name="connsiteY0-20" fmla="*/ 7620 h 654759"/>
              <a:gd name="connsiteX1-21" fmla="*/ 0 w 5535792"/>
              <a:gd name="connsiteY1-22" fmla="*/ 7620 h 654759"/>
              <a:gd name="connsiteX2-23" fmla="*/ 175296 w 5535792"/>
              <a:gd name="connsiteY2-24" fmla="*/ 7620 h 654759"/>
              <a:gd name="connsiteX3-25" fmla="*/ 1463076 w 5535792"/>
              <a:gd name="connsiteY3-26" fmla="*/ 0 h 654759"/>
              <a:gd name="connsiteX4-27" fmla="*/ 5535792 w 5535792"/>
              <a:gd name="connsiteY4-28" fmla="*/ 7620 h 654759"/>
              <a:gd name="connsiteX5-29" fmla="*/ 5535792 w 5535792"/>
              <a:gd name="connsiteY5-30" fmla="*/ 7620 h 654759"/>
              <a:gd name="connsiteX6-31" fmla="*/ 5535792 w 5535792"/>
              <a:gd name="connsiteY6-32" fmla="*/ 654759 h 654759"/>
              <a:gd name="connsiteX7-33" fmla="*/ 5535792 w 5535792"/>
              <a:gd name="connsiteY7-34" fmla="*/ 654759 h 654759"/>
              <a:gd name="connsiteX8-35" fmla="*/ 0 w 5535792"/>
              <a:gd name="connsiteY8-36" fmla="*/ 654759 h 654759"/>
              <a:gd name="connsiteX9-37" fmla="*/ 0 w 5535792"/>
              <a:gd name="connsiteY9-38" fmla="*/ 654759 h 654759"/>
              <a:gd name="connsiteX10" fmla="*/ 0 w 5535792"/>
              <a:gd name="connsiteY10" fmla="*/ 7620 h 654759"/>
              <a:gd name="connsiteX0-39" fmla="*/ 0 w 5535792"/>
              <a:gd name="connsiteY0-40" fmla="*/ 0 h 647139"/>
              <a:gd name="connsiteX1-41" fmla="*/ 0 w 5535792"/>
              <a:gd name="connsiteY1-42" fmla="*/ 0 h 647139"/>
              <a:gd name="connsiteX2-43" fmla="*/ 175296 w 5535792"/>
              <a:gd name="connsiteY2-44" fmla="*/ 0 h 647139"/>
              <a:gd name="connsiteX3-45" fmla="*/ 5535792 w 5535792"/>
              <a:gd name="connsiteY3-46" fmla="*/ 0 h 647139"/>
              <a:gd name="connsiteX4-47" fmla="*/ 5535792 w 5535792"/>
              <a:gd name="connsiteY4-48" fmla="*/ 0 h 647139"/>
              <a:gd name="connsiteX5-49" fmla="*/ 5535792 w 5535792"/>
              <a:gd name="connsiteY5-50" fmla="*/ 647139 h 647139"/>
              <a:gd name="connsiteX6-51" fmla="*/ 5535792 w 5535792"/>
              <a:gd name="connsiteY6-52" fmla="*/ 647139 h 647139"/>
              <a:gd name="connsiteX7-53" fmla="*/ 0 w 5535792"/>
              <a:gd name="connsiteY7-54" fmla="*/ 647139 h 647139"/>
              <a:gd name="connsiteX8-55" fmla="*/ 0 w 5535792"/>
              <a:gd name="connsiteY8-56" fmla="*/ 647139 h 647139"/>
              <a:gd name="connsiteX9-57" fmla="*/ 0 w 5535792"/>
              <a:gd name="connsiteY9-58" fmla="*/ 0 h 647139"/>
              <a:gd name="connsiteX0-59" fmla="*/ 0 w 5535792"/>
              <a:gd name="connsiteY0-60" fmla="*/ 7620 h 654759"/>
              <a:gd name="connsiteX1-61" fmla="*/ 0 w 5535792"/>
              <a:gd name="connsiteY1-62" fmla="*/ 7620 h 654759"/>
              <a:gd name="connsiteX2-63" fmla="*/ 175296 w 5535792"/>
              <a:gd name="connsiteY2-64" fmla="*/ 7620 h 654759"/>
              <a:gd name="connsiteX3-65" fmla="*/ 1463076 w 5535792"/>
              <a:gd name="connsiteY3-66" fmla="*/ 0 h 654759"/>
              <a:gd name="connsiteX4-67" fmla="*/ 5535792 w 5535792"/>
              <a:gd name="connsiteY4-68" fmla="*/ 7620 h 654759"/>
              <a:gd name="connsiteX5-69" fmla="*/ 5535792 w 5535792"/>
              <a:gd name="connsiteY5-70" fmla="*/ 7620 h 654759"/>
              <a:gd name="connsiteX6-71" fmla="*/ 5535792 w 5535792"/>
              <a:gd name="connsiteY6-72" fmla="*/ 654759 h 654759"/>
              <a:gd name="connsiteX7-73" fmla="*/ 5535792 w 5535792"/>
              <a:gd name="connsiteY7-74" fmla="*/ 654759 h 654759"/>
              <a:gd name="connsiteX8-75" fmla="*/ 0 w 5535792"/>
              <a:gd name="connsiteY8-76" fmla="*/ 654759 h 654759"/>
              <a:gd name="connsiteX9-77" fmla="*/ 0 w 5535792"/>
              <a:gd name="connsiteY9-78" fmla="*/ 654759 h 654759"/>
              <a:gd name="connsiteX10-79" fmla="*/ 0 w 5535792"/>
              <a:gd name="connsiteY10-80" fmla="*/ 7620 h 654759"/>
              <a:gd name="connsiteX0-81" fmla="*/ 0 w 5535792"/>
              <a:gd name="connsiteY0-82" fmla="*/ 0 h 647139"/>
              <a:gd name="connsiteX1-83" fmla="*/ 0 w 5535792"/>
              <a:gd name="connsiteY1-84" fmla="*/ 0 h 647139"/>
              <a:gd name="connsiteX2-85" fmla="*/ 175296 w 5535792"/>
              <a:gd name="connsiteY2-86" fmla="*/ 0 h 647139"/>
              <a:gd name="connsiteX3-87" fmla="*/ 1470696 w 5535792"/>
              <a:gd name="connsiteY3-88" fmla="*/ 7620 h 647139"/>
              <a:gd name="connsiteX4-89" fmla="*/ 5535792 w 5535792"/>
              <a:gd name="connsiteY4-90" fmla="*/ 0 h 647139"/>
              <a:gd name="connsiteX5-91" fmla="*/ 5535792 w 5535792"/>
              <a:gd name="connsiteY5-92" fmla="*/ 0 h 647139"/>
              <a:gd name="connsiteX6-93" fmla="*/ 5535792 w 5535792"/>
              <a:gd name="connsiteY6-94" fmla="*/ 647139 h 647139"/>
              <a:gd name="connsiteX7-95" fmla="*/ 5535792 w 5535792"/>
              <a:gd name="connsiteY7-96" fmla="*/ 647139 h 647139"/>
              <a:gd name="connsiteX8-97" fmla="*/ 0 w 5535792"/>
              <a:gd name="connsiteY8-98" fmla="*/ 647139 h 647139"/>
              <a:gd name="connsiteX9-99" fmla="*/ 0 w 5535792"/>
              <a:gd name="connsiteY9-100" fmla="*/ 647139 h 647139"/>
              <a:gd name="connsiteX10-101" fmla="*/ 0 w 5535792"/>
              <a:gd name="connsiteY10-102" fmla="*/ 0 h 647139"/>
              <a:gd name="connsiteX0-103" fmla="*/ 1470696 w 5535792"/>
              <a:gd name="connsiteY0-104" fmla="*/ 7620 h 647139"/>
              <a:gd name="connsiteX1-105" fmla="*/ 5535792 w 5535792"/>
              <a:gd name="connsiteY1-106" fmla="*/ 0 h 647139"/>
              <a:gd name="connsiteX2-107" fmla="*/ 5535792 w 5535792"/>
              <a:gd name="connsiteY2-108" fmla="*/ 0 h 647139"/>
              <a:gd name="connsiteX3-109" fmla="*/ 5535792 w 5535792"/>
              <a:gd name="connsiteY3-110" fmla="*/ 647139 h 647139"/>
              <a:gd name="connsiteX4-111" fmla="*/ 5535792 w 5535792"/>
              <a:gd name="connsiteY4-112" fmla="*/ 647139 h 647139"/>
              <a:gd name="connsiteX5-113" fmla="*/ 0 w 5535792"/>
              <a:gd name="connsiteY5-114" fmla="*/ 647139 h 647139"/>
              <a:gd name="connsiteX6-115" fmla="*/ 0 w 5535792"/>
              <a:gd name="connsiteY6-116" fmla="*/ 647139 h 647139"/>
              <a:gd name="connsiteX7-117" fmla="*/ 0 w 5535792"/>
              <a:gd name="connsiteY7-118" fmla="*/ 0 h 647139"/>
              <a:gd name="connsiteX8-119" fmla="*/ 0 w 5535792"/>
              <a:gd name="connsiteY8-120" fmla="*/ 0 h 647139"/>
              <a:gd name="connsiteX9-121" fmla="*/ 266736 w 5535792"/>
              <a:gd name="connsiteY9-122" fmla="*/ 91440 h 647139"/>
              <a:gd name="connsiteX0-123" fmla="*/ 1470696 w 5535792"/>
              <a:gd name="connsiteY0-124" fmla="*/ 7620 h 647139"/>
              <a:gd name="connsiteX1-125" fmla="*/ 5535792 w 5535792"/>
              <a:gd name="connsiteY1-126" fmla="*/ 0 h 647139"/>
              <a:gd name="connsiteX2-127" fmla="*/ 5535792 w 5535792"/>
              <a:gd name="connsiteY2-128" fmla="*/ 0 h 647139"/>
              <a:gd name="connsiteX3-129" fmla="*/ 5535792 w 5535792"/>
              <a:gd name="connsiteY3-130" fmla="*/ 647139 h 647139"/>
              <a:gd name="connsiteX4-131" fmla="*/ 5535792 w 5535792"/>
              <a:gd name="connsiteY4-132" fmla="*/ 647139 h 647139"/>
              <a:gd name="connsiteX5-133" fmla="*/ 0 w 5535792"/>
              <a:gd name="connsiteY5-134" fmla="*/ 647139 h 647139"/>
              <a:gd name="connsiteX6-135" fmla="*/ 0 w 5535792"/>
              <a:gd name="connsiteY6-136" fmla="*/ 647139 h 647139"/>
              <a:gd name="connsiteX7-137" fmla="*/ 0 w 5535792"/>
              <a:gd name="connsiteY7-138" fmla="*/ 0 h 647139"/>
              <a:gd name="connsiteX8-139" fmla="*/ 0 w 5535792"/>
              <a:gd name="connsiteY8-140" fmla="*/ 0 h 647139"/>
              <a:gd name="connsiteX9-141" fmla="*/ 144816 w 5535792"/>
              <a:gd name="connsiteY9-142" fmla="*/ 0 h 647139"/>
              <a:gd name="connsiteX0-143" fmla="*/ 3580484 w 5535792"/>
              <a:gd name="connsiteY0-144" fmla="*/ 12273 h 647139"/>
              <a:gd name="connsiteX1-145" fmla="*/ 5535792 w 5535792"/>
              <a:gd name="connsiteY1-146" fmla="*/ 0 h 647139"/>
              <a:gd name="connsiteX2-147" fmla="*/ 5535792 w 5535792"/>
              <a:gd name="connsiteY2-148" fmla="*/ 0 h 647139"/>
              <a:gd name="connsiteX3-149" fmla="*/ 5535792 w 5535792"/>
              <a:gd name="connsiteY3-150" fmla="*/ 647139 h 647139"/>
              <a:gd name="connsiteX4-151" fmla="*/ 5535792 w 5535792"/>
              <a:gd name="connsiteY4-152" fmla="*/ 647139 h 647139"/>
              <a:gd name="connsiteX5-153" fmla="*/ 0 w 5535792"/>
              <a:gd name="connsiteY5-154" fmla="*/ 647139 h 647139"/>
              <a:gd name="connsiteX6-155" fmla="*/ 0 w 5535792"/>
              <a:gd name="connsiteY6-156" fmla="*/ 647139 h 647139"/>
              <a:gd name="connsiteX7-157" fmla="*/ 0 w 5535792"/>
              <a:gd name="connsiteY7-158" fmla="*/ 0 h 647139"/>
              <a:gd name="connsiteX8-159" fmla="*/ 0 w 5535792"/>
              <a:gd name="connsiteY8-160" fmla="*/ 0 h 647139"/>
              <a:gd name="connsiteX9-161" fmla="*/ 144816 w 5535792"/>
              <a:gd name="connsiteY9-162" fmla="*/ 0 h 647139"/>
              <a:gd name="connsiteX0-163" fmla="*/ 3594772 w 5535792"/>
              <a:gd name="connsiteY0-164" fmla="*/ 7620 h 647139"/>
              <a:gd name="connsiteX1-165" fmla="*/ 5535792 w 5535792"/>
              <a:gd name="connsiteY1-166" fmla="*/ 0 h 647139"/>
              <a:gd name="connsiteX2-167" fmla="*/ 5535792 w 5535792"/>
              <a:gd name="connsiteY2-168" fmla="*/ 0 h 647139"/>
              <a:gd name="connsiteX3-169" fmla="*/ 5535792 w 5535792"/>
              <a:gd name="connsiteY3-170" fmla="*/ 647139 h 647139"/>
              <a:gd name="connsiteX4-171" fmla="*/ 5535792 w 5535792"/>
              <a:gd name="connsiteY4-172" fmla="*/ 647139 h 647139"/>
              <a:gd name="connsiteX5-173" fmla="*/ 0 w 5535792"/>
              <a:gd name="connsiteY5-174" fmla="*/ 647139 h 647139"/>
              <a:gd name="connsiteX6-175" fmla="*/ 0 w 5535792"/>
              <a:gd name="connsiteY6-176" fmla="*/ 647139 h 647139"/>
              <a:gd name="connsiteX7-177" fmla="*/ 0 w 5535792"/>
              <a:gd name="connsiteY7-178" fmla="*/ 0 h 647139"/>
              <a:gd name="connsiteX8-179" fmla="*/ 0 w 5535792"/>
              <a:gd name="connsiteY8-180" fmla="*/ 0 h 647139"/>
              <a:gd name="connsiteX9-181" fmla="*/ 144816 w 5535792"/>
              <a:gd name="connsiteY9-182" fmla="*/ 0 h 647139"/>
              <a:gd name="connsiteX0-183" fmla="*/ 3604297 w 5535792"/>
              <a:gd name="connsiteY0-184" fmla="*/ 0 h 648825"/>
              <a:gd name="connsiteX1-185" fmla="*/ 5535792 w 5535792"/>
              <a:gd name="connsiteY1-186" fmla="*/ 1686 h 648825"/>
              <a:gd name="connsiteX2-187" fmla="*/ 5535792 w 5535792"/>
              <a:gd name="connsiteY2-188" fmla="*/ 1686 h 648825"/>
              <a:gd name="connsiteX3-189" fmla="*/ 5535792 w 5535792"/>
              <a:gd name="connsiteY3-190" fmla="*/ 648825 h 648825"/>
              <a:gd name="connsiteX4-191" fmla="*/ 5535792 w 5535792"/>
              <a:gd name="connsiteY4-192" fmla="*/ 648825 h 648825"/>
              <a:gd name="connsiteX5-193" fmla="*/ 0 w 5535792"/>
              <a:gd name="connsiteY5-194" fmla="*/ 648825 h 648825"/>
              <a:gd name="connsiteX6-195" fmla="*/ 0 w 5535792"/>
              <a:gd name="connsiteY6-196" fmla="*/ 648825 h 648825"/>
              <a:gd name="connsiteX7-197" fmla="*/ 0 w 5535792"/>
              <a:gd name="connsiteY7-198" fmla="*/ 1686 h 648825"/>
              <a:gd name="connsiteX8-199" fmla="*/ 0 w 5535792"/>
              <a:gd name="connsiteY8-200" fmla="*/ 1686 h 648825"/>
              <a:gd name="connsiteX9-201" fmla="*/ 144816 w 5535792"/>
              <a:gd name="connsiteY9-202" fmla="*/ 1686 h 648825"/>
              <a:gd name="connsiteX0-203" fmla="*/ 4139905 w 5535792"/>
              <a:gd name="connsiteY0-204" fmla="*/ 0 h 655344"/>
              <a:gd name="connsiteX1-205" fmla="*/ 5535792 w 5535792"/>
              <a:gd name="connsiteY1-206" fmla="*/ 8205 h 655344"/>
              <a:gd name="connsiteX2-207" fmla="*/ 5535792 w 5535792"/>
              <a:gd name="connsiteY2-208" fmla="*/ 8205 h 655344"/>
              <a:gd name="connsiteX3-209" fmla="*/ 5535792 w 5535792"/>
              <a:gd name="connsiteY3-210" fmla="*/ 655344 h 655344"/>
              <a:gd name="connsiteX4-211" fmla="*/ 5535792 w 5535792"/>
              <a:gd name="connsiteY4-212" fmla="*/ 655344 h 655344"/>
              <a:gd name="connsiteX5-213" fmla="*/ 0 w 5535792"/>
              <a:gd name="connsiteY5-214" fmla="*/ 655344 h 655344"/>
              <a:gd name="connsiteX6-215" fmla="*/ 0 w 5535792"/>
              <a:gd name="connsiteY6-216" fmla="*/ 655344 h 655344"/>
              <a:gd name="connsiteX7-217" fmla="*/ 0 w 5535792"/>
              <a:gd name="connsiteY7-218" fmla="*/ 8205 h 655344"/>
              <a:gd name="connsiteX8-219" fmla="*/ 0 w 5535792"/>
              <a:gd name="connsiteY8-220" fmla="*/ 8205 h 655344"/>
              <a:gd name="connsiteX9-221" fmla="*/ 144816 w 5535792"/>
              <a:gd name="connsiteY9-222" fmla="*/ 8205 h 655344"/>
              <a:gd name="connsiteX0-223" fmla="*/ 4149471 w 5535792"/>
              <a:gd name="connsiteY0-224" fmla="*/ 0 h 648825"/>
              <a:gd name="connsiteX1-225" fmla="*/ 5535792 w 5535792"/>
              <a:gd name="connsiteY1-226" fmla="*/ 1686 h 648825"/>
              <a:gd name="connsiteX2-227" fmla="*/ 5535792 w 5535792"/>
              <a:gd name="connsiteY2-228" fmla="*/ 1686 h 648825"/>
              <a:gd name="connsiteX3-229" fmla="*/ 5535792 w 5535792"/>
              <a:gd name="connsiteY3-230" fmla="*/ 648825 h 648825"/>
              <a:gd name="connsiteX4-231" fmla="*/ 5535792 w 5535792"/>
              <a:gd name="connsiteY4-232" fmla="*/ 648825 h 648825"/>
              <a:gd name="connsiteX5-233" fmla="*/ 0 w 5535792"/>
              <a:gd name="connsiteY5-234" fmla="*/ 648825 h 648825"/>
              <a:gd name="connsiteX6-235" fmla="*/ 0 w 5535792"/>
              <a:gd name="connsiteY6-236" fmla="*/ 648825 h 648825"/>
              <a:gd name="connsiteX7-237" fmla="*/ 0 w 5535792"/>
              <a:gd name="connsiteY7-238" fmla="*/ 1686 h 648825"/>
              <a:gd name="connsiteX8-239" fmla="*/ 0 w 5535792"/>
              <a:gd name="connsiteY8-240" fmla="*/ 1686 h 648825"/>
              <a:gd name="connsiteX9-241" fmla="*/ 144816 w 5535792"/>
              <a:gd name="connsiteY9-242" fmla="*/ 1686 h 648825"/>
              <a:gd name="connsiteX0-243" fmla="*/ 3575717 w 5535792"/>
              <a:gd name="connsiteY0-244" fmla="*/ 0 h 648825"/>
              <a:gd name="connsiteX1-245" fmla="*/ 5535792 w 5535792"/>
              <a:gd name="connsiteY1-246" fmla="*/ 1686 h 648825"/>
              <a:gd name="connsiteX2-247" fmla="*/ 5535792 w 5535792"/>
              <a:gd name="connsiteY2-248" fmla="*/ 1686 h 648825"/>
              <a:gd name="connsiteX3-249" fmla="*/ 5535792 w 5535792"/>
              <a:gd name="connsiteY3-250" fmla="*/ 648825 h 648825"/>
              <a:gd name="connsiteX4-251" fmla="*/ 5535792 w 5535792"/>
              <a:gd name="connsiteY4-252" fmla="*/ 648825 h 648825"/>
              <a:gd name="connsiteX5-253" fmla="*/ 0 w 5535792"/>
              <a:gd name="connsiteY5-254" fmla="*/ 648825 h 648825"/>
              <a:gd name="connsiteX6-255" fmla="*/ 0 w 5535792"/>
              <a:gd name="connsiteY6-256" fmla="*/ 648825 h 648825"/>
              <a:gd name="connsiteX7-257" fmla="*/ 0 w 5535792"/>
              <a:gd name="connsiteY7-258" fmla="*/ 1686 h 648825"/>
              <a:gd name="connsiteX8-259" fmla="*/ 0 w 5535792"/>
              <a:gd name="connsiteY8-260" fmla="*/ 1686 h 648825"/>
              <a:gd name="connsiteX9-261" fmla="*/ 144816 w 5535792"/>
              <a:gd name="connsiteY9-262" fmla="*/ 1686 h 648825"/>
              <a:gd name="connsiteX0-263" fmla="*/ 4501266 w 5535792"/>
              <a:gd name="connsiteY0-264" fmla="*/ 0 h 648825"/>
              <a:gd name="connsiteX1-265" fmla="*/ 5535792 w 5535792"/>
              <a:gd name="connsiteY1-266" fmla="*/ 1686 h 648825"/>
              <a:gd name="connsiteX2-267" fmla="*/ 5535792 w 5535792"/>
              <a:gd name="connsiteY2-268" fmla="*/ 1686 h 648825"/>
              <a:gd name="connsiteX3-269" fmla="*/ 5535792 w 5535792"/>
              <a:gd name="connsiteY3-270" fmla="*/ 648825 h 648825"/>
              <a:gd name="connsiteX4-271" fmla="*/ 5535792 w 5535792"/>
              <a:gd name="connsiteY4-272" fmla="*/ 648825 h 648825"/>
              <a:gd name="connsiteX5-273" fmla="*/ 0 w 5535792"/>
              <a:gd name="connsiteY5-274" fmla="*/ 648825 h 648825"/>
              <a:gd name="connsiteX6-275" fmla="*/ 0 w 5535792"/>
              <a:gd name="connsiteY6-276" fmla="*/ 648825 h 648825"/>
              <a:gd name="connsiteX7-277" fmla="*/ 0 w 5535792"/>
              <a:gd name="connsiteY7-278" fmla="*/ 1686 h 648825"/>
              <a:gd name="connsiteX8-279" fmla="*/ 0 w 5535792"/>
              <a:gd name="connsiteY8-280" fmla="*/ 1686 h 648825"/>
              <a:gd name="connsiteX9-281" fmla="*/ 144816 w 5535792"/>
              <a:gd name="connsiteY9-282" fmla="*/ 1686 h 64882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37" y="connsiteY9-38"/>
              </a:cxn>
            </a:cxnLst>
            <a:rect l="l" t="t" r="r" b="b"/>
            <a:pathLst>
              <a:path w="5535792" h="648825">
                <a:moveTo>
                  <a:pt x="4501266" y="0"/>
                </a:moveTo>
                <a:lnTo>
                  <a:pt x="5535792" y="1686"/>
                </a:lnTo>
                <a:lnTo>
                  <a:pt x="5535792" y="1686"/>
                </a:lnTo>
                <a:lnTo>
                  <a:pt x="5535792" y="648825"/>
                </a:lnTo>
                <a:lnTo>
                  <a:pt x="5535792" y="648825"/>
                </a:lnTo>
                <a:lnTo>
                  <a:pt x="0" y="648825"/>
                </a:lnTo>
                <a:lnTo>
                  <a:pt x="0" y="648825"/>
                </a:lnTo>
                <a:lnTo>
                  <a:pt x="0" y="1686"/>
                </a:lnTo>
                <a:lnTo>
                  <a:pt x="0" y="1686"/>
                </a:lnTo>
                <a:lnTo>
                  <a:pt x="144816" y="1686"/>
                </a:lnTo>
              </a:path>
            </a:pathLst>
          </a:cu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cs typeface="方正大黑体_GBK" panose="02010600010101010101" charset="-122"/>
            </a:endParaRPr>
          </a:p>
        </p:txBody>
      </p:sp>
      <p:pic>
        <p:nvPicPr>
          <p:cNvPr id="46" name="图片 45" descr="分支预测2(1)"/>
          <p:cNvPicPr>
            <a:picLocks noChangeAspect="1"/>
          </p:cNvPicPr>
          <p:nvPr/>
        </p:nvPicPr>
        <p:blipFill>
          <a:blip r:embed="rId41"/>
          <a:srcRect l="432" t="32778" r="37070" b="43704"/>
          <a:stretch>
            <a:fillRect/>
          </a:stretch>
        </p:blipFill>
        <p:spPr>
          <a:xfrm>
            <a:off x="2117090" y="1449070"/>
            <a:ext cx="7443470" cy="1980565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537" b="12537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3000">
                <a:srgbClr val="000000">
                  <a:alpha val="66000"/>
                </a:srgbClr>
              </a:gs>
              <a:gs pos="0">
                <a:schemeClr val="tx1">
                  <a:alpha val="94000"/>
                </a:schemeClr>
              </a:gs>
              <a:gs pos="100000">
                <a:schemeClr val="tx1">
                  <a:alpha val="2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方正大黑体_GBK" panose="02010600010101010101" charset="-122"/>
            </a:endParaRPr>
          </a:p>
        </p:txBody>
      </p:sp>
      <p:grpSp>
        <p:nvGrpSpPr>
          <p:cNvPr id="17" name="图形 4"/>
          <p:cNvGrpSpPr/>
          <p:nvPr/>
        </p:nvGrpSpPr>
        <p:grpSpPr>
          <a:xfrm>
            <a:off x="0" y="271811"/>
            <a:ext cx="7712267" cy="1776047"/>
            <a:chOff x="-1994466" y="-3298295"/>
            <a:chExt cx="7712267" cy="1776047"/>
          </a:xfrm>
          <a:gradFill flip="none" rotWithShape="1">
            <a:gsLst>
              <a:gs pos="23000">
                <a:srgbClr val="E7CB9C"/>
              </a:gs>
              <a:gs pos="95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18" name="任意多边形: 形状 17"/>
            <p:cNvSpPr/>
            <p:nvPr/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9" name="任意多边形: 形状 18"/>
            <p:cNvSpPr/>
            <p:nvPr/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1" name="任意多边形: 形状 20"/>
            <p:cNvSpPr/>
            <p:nvPr/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2" name="任意多边形: 形状 21"/>
            <p:cNvSpPr/>
            <p:nvPr/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3" name="任意多边形: 形状 22"/>
            <p:cNvSpPr/>
            <p:nvPr/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4" name="任意多边形: 形状 23"/>
            <p:cNvSpPr/>
            <p:nvPr/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5" name="任意多边形: 形状 24"/>
            <p:cNvSpPr/>
            <p:nvPr/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6" name="任意多边形: 形状 25"/>
            <p:cNvSpPr/>
            <p:nvPr/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7" name="任意多边形: 形状 26"/>
            <p:cNvSpPr/>
            <p:nvPr/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8" name="任意多边形: 形状 27"/>
            <p:cNvSpPr/>
            <p:nvPr/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9" name="任意多边形: 形状 28"/>
            <p:cNvSpPr/>
            <p:nvPr/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0" name="任意多边形: 形状 29"/>
            <p:cNvSpPr/>
            <p:nvPr/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1" name="任意多边形: 形状 30"/>
            <p:cNvSpPr/>
            <p:nvPr/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2" name="任意多边形: 形状 31"/>
            <p:cNvSpPr/>
            <p:nvPr/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3" name="任意多边形: 形状 32"/>
            <p:cNvSpPr/>
            <p:nvPr/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4" name="任意多边形: 形状 33"/>
            <p:cNvSpPr/>
            <p:nvPr/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5" name="任意多边形: 形状 34"/>
            <p:cNvSpPr/>
            <p:nvPr/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6" name="任意多边形: 形状 35"/>
            <p:cNvSpPr/>
            <p:nvPr/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7" name="任意多边形: 形状 36"/>
            <p:cNvSpPr/>
            <p:nvPr/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8" name="任意多边形: 形状 37"/>
            <p:cNvSpPr/>
            <p:nvPr/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9" name="任意多边形: 形状 38"/>
            <p:cNvSpPr/>
            <p:nvPr/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0" name="任意多边形: 形状 39"/>
            <p:cNvSpPr/>
            <p:nvPr/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1" name="任意多边形: 形状 40"/>
            <p:cNvSpPr/>
            <p:nvPr/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2" name="任意多边形: 形状 41"/>
            <p:cNvSpPr/>
            <p:nvPr/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3" name="任意多边形: 形状 42"/>
            <p:cNvSpPr/>
            <p:nvPr/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4" name="任意多边形: 形状 43"/>
            <p:cNvSpPr/>
            <p:nvPr/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5" name="任意多边形: 形状 44"/>
            <p:cNvSpPr/>
            <p:nvPr/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46" name="图形 4"/>
          <p:cNvGrpSpPr/>
          <p:nvPr/>
        </p:nvGrpSpPr>
        <p:grpSpPr>
          <a:xfrm rot="10800000" flipH="1">
            <a:off x="5376716" y="5459315"/>
            <a:ext cx="7712267" cy="1776047"/>
            <a:chOff x="-1994466" y="-3298295"/>
            <a:chExt cx="7712267" cy="1776047"/>
          </a:xfrm>
          <a:gradFill flip="none" rotWithShape="1">
            <a:gsLst>
              <a:gs pos="82000">
                <a:srgbClr val="E7CB9C"/>
              </a:gs>
              <a:gs pos="94000">
                <a:srgbClr val="E7CB9C">
                  <a:alpha val="0"/>
                </a:srgbClr>
              </a:gs>
              <a:gs pos="31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47" name="任意多边形: 形状 46"/>
            <p:cNvSpPr/>
            <p:nvPr/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8" name="任意多边形: 形状 47"/>
            <p:cNvSpPr/>
            <p:nvPr/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9" name="任意多边形: 形状 48"/>
            <p:cNvSpPr/>
            <p:nvPr/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0" name="任意多边形: 形状 49"/>
            <p:cNvSpPr/>
            <p:nvPr/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1" name="任意多边形: 形状 50"/>
            <p:cNvSpPr/>
            <p:nvPr/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2" name="任意多边形: 形状 51"/>
            <p:cNvSpPr/>
            <p:nvPr/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3" name="任意多边形: 形状 52"/>
            <p:cNvSpPr/>
            <p:nvPr/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4" name="任意多边形: 形状 53"/>
            <p:cNvSpPr/>
            <p:nvPr/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5" name="任意多边形: 形状 54"/>
            <p:cNvSpPr/>
            <p:nvPr/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6" name="任意多边形: 形状 55"/>
            <p:cNvSpPr/>
            <p:nvPr/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7" name="任意多边形: 形状 56"/>
            <p:cNvSpPr/>
            <p:nvPr/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8" name="任意多边形: 形状 57"/>
            <p:cNvSpPr/>
            <p:nvPr/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9" name="任意多边形: 形状 58"/>
            <p:cNvSpPr/>
            <p:nvPr/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0" name="任意多边形: 形状 59"/>
            <p:cNvSpPr/>
            <p:nvPr/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1" name="任意多边形: 形状 60"/>
            <p:cNvSpPr/>
            <p:nvPr/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2" name="任意多边形: 形状 61"/>
            <p:cNvSpPr/>
            <p:nvPr/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3" name="任意多边形: 形状 62"/>
            <p:cNvSpPr/>
            <p:nvPr/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4" name="任意多边形: 形状 63"/>
            <p:cNvSpPr/>
            <p:nvPr/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5" name="任意多边形: 形状 64"/>
            <p:cNvSpPr/>
            <p:nvPr/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6" name="任意多边形: 形状 65"/>
            <p:cNvSpPr/>
            <p:nvPr/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7" name="任意多边形: 形状 66"/>
            <p:cNvSpPr/>
            <p:nvPr/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8" name="任意多边形: 形状 67"/>
            <p:cNvSpPr/>
            <p:nvPr/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9" name="任意多边形: 形状 68"/>
            <p:cNvSpPr/>
            <p:nvPr/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0" name="任意多边形: 形状 69"/>
            <p:cNvSpPr/>
            <p:nvPr/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1" name="任意多边形: 形状 70"/>
            <p:cNvSpPr/>
            <p:nvPr/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2" name="任意多边形: 形状 71"/>
            <p:cNvSpPr/>
            <p:nvPr/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3" name="任意多边形: 形状 72"/>
            <p:cNvSpPr/>
            <p:nvPr/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4" name="任意多边形: 形状 73"/>
            <p:cNvSpPr/>
            <p:nvPr/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18477" y="3429038"/>
            <a:ext cx="7565928" cy="2726963"/>
            <a:chOff x="718477" y="2461933"/>
            <a:chExt cx="7565928" cy="2726963"/>
          </a:xfrm>
        </p:grpSpPr>
        <p:grpSp>
          <p:nvGrpSpPr>
            <p:cNvPr id="2" name="组合 1"/>
            <p:cNvGrpSpPr/>
            <p:nvPr/>
          </p:nvGrpSpPr>
          <p:grpSpPr>
            <a:xfrm>
              <a:off x="718477" y="2931310"/>
              <a:ext cx="7565928" cy="2257586"/>
              <a:chOff x="631588" y="2399300"/>
              <a:chExt cx="7565928" cy="2257586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631588" y="3164999"/>
                <a:ext cx="7565928" cy="1491887"/>
                <a:chOff x="380872" y="3288882"/>
                <a:chExt cx="7565928" cy="1491887"/>
              </a:xfrm>
            </p:grpSpPr>
            <p:sp>
              <p:nvSpPr>
                <p:cNvPr id="8" name="文本框 7"/>
                <p:cNvSpPr txBox="1"/>
                <p:nvPr/>
              </p:nvSpPr>
              <p:spPr>
                <a:xfrm>
                  <a:off x="509894" y="4334633"/>
                  <a:ext cx="4487084" cy="39878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 algn="dist"/>
                  <a:r>
                    <a:rPr lang="en-US" altLang="zh-CN" sz="2000" b="1" dirty="0">
                      <a:ln w="6350">
                        <a:noFill/>
                      </a:ln>
                      <a:solidFill>
                        <a:srgbClr val="E7CB9C"/>
                      </a:solidFill>
                      <a:latin typeface="汉仪力量黑简" panose="00020600040101010101" charset="-122"/>
                      <a:ea typeface="汉仪力量黑简" panose="00020600040101010101" charset="-122"/>
                      <a:cs typeface="方正大黑体_GBK" panose="02010600010101010101" charset="-122"/>
                      <a:sym typeface="汉仪力量黑简" panose="00020600040101010101" charset="-122"/>
                    </a:rPr>
                    <a:t>B</a:t>
                  </a:r>
                  <a:r>
                    <a:rPr lang="en-US" altLang="zh-CN" sz="2000" b="1" dirty="0">
                      <a:ln w="6350">
                        <a:noFill/>
                      </a:ln>
                      <a:solidFill>
                        <a:srgbClr val="E7CB9C"/>
                      </a:solidFill>
                      <a:latin typeface="汉仪力量黑简" panose="00020600040101010101" charset="-122"/>
                      <a:ea typeface="汉仪力量黑简" panose="00020600040101010101" charset="-122"/>
                      <a:cs typeface="方正大黑体_GBK" panose="02010600010101010101" charset="-122"/>
                      <a:sym typeface="汉仪力量黑简" panose="00020600040101010101" charset="-122"/>
                    </a:rPr>
                    <a:t>ooting System</a:t>
                  </a:r>
                  <a:endParaRPr lang="en-US" altLang="zh-CN" sz="2000" b="1" dirty="0">
                    <a:ln w="6350">
                      <a:noFill/>
                    </a:ln>
                    <a:solidFill>
                      <a:srgbClr val="E7CB9C"/>
                    </a:solidFill>
                    <a:latin typeface="汉仪力量黑简" panose="00020600040101010101" charset="-122"/>
                    <a:ea typeface="汉仪力量黑简" panose="00020600040101010101" charset="-122"/>
                    <a:cs typeface="方正大黑体_GBK" panose="02010600010101010101" charset="-122"/>
                    <a:sym typeface="汉仪力量黑简" panose="00020600040101010101" charset="-122"/>
                  </a:endParaRPr>
                </a:p>
              </p:txBody>
            </p:sp>
            <p:sp>
              <p:nvSpPr>
                <p:cNvPr id="10" name="文本框 9"/>
                <p:cNvSpPr txBox="1"/>
                <p:nvPr/>
              </p:nvSpPr>
              <p:spPr>
                <a:xfrm>
                  <a:off x="380872" y="3288882"/>
                  <a:ext cx="7565928" cy="92202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sz="5400" dirty="0">
                      <a:solidFill>
                        <a:schemeClr val="bg1"/>
                      </a:solidFill>
                      <a:latin typeface="汉仪力量黑简" panose="00020600040101010101" charset="-122"/>
                      <a:ea typeface="汉仪力量黑简" panose="00020600040101010101" charset="-122"/>
                      <a:cs typeface="方正大黑体_GBK" panose="02010600010101010101" charset="-122"/>
                      <a:sym typeface="汉仪力量黑简" panose="00020600040101010101" charset="-122"/>
                    </a:rPr>
                    <a:t>启动系统</a:t>
                  </a:r>
                  <a:endParaRPr lang="zh-CN" altLang="en-US" sz="5400" dirty="0">
                    <a:solidFill>
                      <a:schemeClr val="bg1"/>
                    </a:solidFill>
                    <a:latin typeface="汉仪力量黑简" panose="00020600040101010101" charset="-122"/>
                    <a:ea typeface="汉仪力量黑简" panose="00020600040101010101" charset="-122"/>
                    <a:cs typeface="方正大黑体_GBK" panose="02010600010101010101" charset="-122"/>
                    <a:sym typeface="汉仪力量黑简" panose="00020600040101010101" charset="-122"/>
                  </a:endParaRPr>
                </a:p>
              </p:txBody>
            </p:sp>
            <p:sp>
              <p:nvSpPr>
                <p:cNvPr id="12" name="矩形: 圆角 11"/>
                <p:cNvSpPr/>
                <p:nvPr/>
              </p:nvSpPr>
              <p:spPr>
                <a:xfrm>
                  <a:off x="380872" y="4302729"/>
                  <a:ext cx="4745128" cy="478040"/>
                </a:xfrm>
                <a:prstGeom prst="roundRect">
                  <a:avLst>
                    <a:gd name="adj" fmla="val 0"/>
                  </a:avLst>
                </a:prstGeom>
                <a:noFill/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cs typeface="方正大黑体_GBK" panose="02010600010101010101" charset="-122"/>
                  </a:endParaRPr>
                </a:p>
              </p:txBody>
            </p:sp>
          </p:grpSp>
          <p:sp>
            <p:nvSpPr>
              <p:cNvPr id="76" name="文本框 75"/>
              <p:cNvSpPr txBox="1"/>
              <p:nvPr/>
            </p:nvSpPr>
            <p:spPr>
              <a:xfrm>
                <a:off x="631588" y="2399300"/>
                <a:ext cx="2053555" cy="7067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4000" b="1" dirty="0">
                    <a:solidFill>
                      <a:srgbClr val="E7CB9C"/>
                    </a:solidFill>
                    <a:latin typeface="汉仪力量黑简" panose="00020600040101010101" charset="-122"/>
                    <a:ea typeface="汉仪力量黑简" panose="00020600040101010101" charset="-122"/>
                    <a:cs typeface="方正大黑体_GBK" panose="02010600010101010101" charset="-122"/>
                    <a:sym typeface="汉仪力量黑简" panose="00020600040101010101" charset="-122"/>
                  </a:rPr>
                  <a:t>03</a:t>
                </a:r>
                <a:endParaRPr lang="zh-CN" altLang="en-US" sz="4000" b="1" dirty="0">
                  <a:solidFill>
                    <a:srgbClr val="E7CB9C"/>
                  </a:solidFill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endParaRPr>
              </a:p>
            </p:txBody>
          </p:sp>
        </p:grpSp>
        <p:sp>
          <p:nvSpPr>
            <p:cNvPr id="78" name="椭圆 77"/>
            <p:cNvSpPr/>
            <p:nvPr/>
          </p:nvSpPr>
          <p:spPr>
            <a:xfrm>
              <a:off x="859301" y="2461933"/>
              <a:ext cx="220200" cy="220200"/>
            </a:xfrm>
            <a:prstGeom prst="ellipse">
              <a:avLst/>
            </a:prstGeom>
            <a:noFill/>
            <a:ln w="50800">
              <a:solidFill>
                <a:srgbClr val="E7CB9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9560560" y="133985"/>
            <a:ext cx="2506345" cy="513080"/>
            <a:chOff x="15056" y="211"/>
            <a:chExt cx="3947" cy="808"/>
          </a:xfrm>
        </p:grpSpPr>
        <p:pic>
          <p:nvPicPr>
            <p:cNvPr id="15" name="校名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3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16" name="校徽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>
            <a:blip r:embed="rId6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7" name="Oval 69"/>
          <p:cNvSpPr/>
          <p:nvPr>
            <p:custDataLst>
              <p:tags r:id="rId1"/>
            </p:custDataLst>
          </p:nvPr>
        </p:nvSpPr>
        <p:spPr>
          <a:xfrm>
            <a:off x="6005184" y="5749093"/>
            <a:ext cx="236866" cy="236924"/>
          </a:xfrm>
          <a:prstGeom prst="ellipse">
            <a:avLst/>
          </a:prstGeom>
          <a:solidFill>
            <a:srgbClr val="44D1C8"/>
          </a:solidFill>
          <a:ln w="76200">
            <a:solidFill>
              <a:srgbClr val="14144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2" tIns="45711" rIns="91422" bIns="45711" rtlCol="0" anchor="ctr"/>
          <a:p>
            <a:pPr algn="ctr"/>
            <a:endParaRPr lang="id-ID" sz="1400">
              <a:solidFill>
                <a:schemeClr val="bg1">
                  <a:lumMod val="9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8" name="Oval 22"/>
          <p:cNvSpPr/>
          <p:nvPr>
            <p:custDataLst>
              <p:tags r:id="rId2"/>
            </p:custDataLst>
          </p:nvPr>
        </p:nvSpPr>
        <p:spPr>
          <a:xfrm>
            <a:off x="6002351" y="1815208"/>
            <a:ext cx="236866" cy="236924"/>
          </a:xfrm>
          <a:prstGeom prst="ellipse">
            <a:avLst/>
          </a:prstGeom>
          <a:solidFill>
            <a:srgbClr val="44D1C8"/>
          </a:solidFill>
          <a:ln w="76200">
            <a:solidFill>
              <a:srgbClr val="14144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2" tIns="45711" rIns="91422" bIns="45711" rtlCol="0" anchor="ctr"/>
          <a:p>
            <a:pPr algn="ctr"/>
            <a:endParaRPr lang="id-ID" sz="1400">
              <a:solidFill>
                <a:schemeClr val="bg1">
                  <a:lumMod val="9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1" name="Oval 58"/>
          <p:cNvSpPr/>
          <p:nvPr>
            <p:custDataLst>
              <p:tags r:id="rId3"/>
            </p:custDataLst>
          </p:nvPr>
        </p:nvSpPr>
        <p:spPr bwMode="auto">
          <a:xfrm>
            <a:off x="6841123" y="3461955"/>
            <a:ext cx="1003391" cy="1018038"/>
          </a:xfrm>
          <a:prstGeom prst="ellipse">
            <a:avLst/>
          </a:prstGeom>
          <a:blipFill dpi="0"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175" cmpd="sng">
            <a:noFill/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>
              <a:defRPr/>
            </a:pPr>
            <a:endParaRPr lang="en-US" sz="1400" dirty="0">
              <a:solidFill>
                <a:schemeClr val="bg1">
                  <a:lumMod val="9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2" name="Oval 59"/>
          <p:cNvSpPr/>
          <p:nvPr>
            <p:custDataLst>
              <p:tags r:id="rId5"/>
            </p:custDataLst>
          </p:nvPr>
        </p:nvSpPr>
        <p:spPr bwMode="auto">
          <a:xfrm>
            <a:off x="6769208" y="3388990"/>
            <a:ext cx="1136948" cy="1153545"/>
          </a:xfrm>
          <a:prstGeom prst="ellipse">
            <a:avLst/>
          </a:prstGeom>
          <a:noFill/>
          <a:ln w="3175" cmpd="sng">
            <a:solidFill>
              <a:srgbClr val="0FCAD9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>
              <a:defRPr/>
            </a:pPr>
            <a:endParaRPr lang="en-US" sz="1400" dirty="0">
              <a:solidFill>
                <a:schemeClr val="bg1">
                  <a:lumMod val="9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3" name="Oval 50"/>
          <p:cNvSpPr/>
          <p:nvPr>
            <p:custDataLst>
              <p:tags r:id="rId6"/>
            </p:custDataLst>
          </p:nvPr>
        </p:nvSpPr>
        <p:spPr bwMode="auto">
          <a:xfrm>
            <a:off x="4417638" y="2337853"/>
            <a:ext cx="1003391" cy="1018038"/>
          </a:xfrm>
          <a:prstGeom prst="ellipse">
            <a:avLst/>
          </a:prstGeom>
          <a:blipFill dpi="0"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175" cmpd="sng">
            <a:noFill/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>
              <a:defRPr/>
            </a:pPr>
            <a:endParaRPr lang="en-US" sz="1400" dirty="0">
              <a:solidFill>
                <a:schemeClr val="bg1">
                  <a:lumMod val="9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4" name="Oval 51"/>
          <p:cNvSpPr/>
          <p:nvPr>
            <p:custDataLst>
              <p:tags r:id="rId7"/>
            </p:custDataLst>
          </p:nvPr>
        </p:nvSpPr>
        <p:spPr bwMode="auto">
          <a:xfrm>
            <a:off x="4345723" y="2264888"/>
            <a:ext cx="1136948" cy="1153545"/>
          </a:xfrm>
          <a:prstGeom prst="ellipse">
            <a:avLst/>
          </a:prstGeom>
          <a:noFill/>
          <a:ln w="3175" cmpd="sng">
            <a:solidFill>
              <a:srgbClr val="0FCAD9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>
              <a:defRPr/>
            </a:pPr>
            <a:endParaRPr lang="en-US" sz="1400" dirty="0">
              <a:solidFill>
                <a:schemeClr val="bg1">
                  <a:lumMod val="9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5" name="Oval 22"/>
          <p:cNvSpPr/>
          <p:nvPr>
            <p:custDataLst>
              <p:tags r:id="rId8"/>
            </p:custDataLst>
          </p:nvPr>
        </p:nvSpPr>
        <p:spPr>
          <a:xfrm>
            <a:off x="6002351" y="2728338"/>
            <a:ext cx="236866" cy="236924"/>
          </a:xfrm>
          <a:prstGeom prst="ellipse">
            <a:avLst/>
          </a:prstGeom>
          <a:solidFill>
            <a:srgbClr val="44D1C8"/>
          </a:solidFill>
          <a:ln w="76200">
            <a:solidFill>
              <a:srgbClr val="14144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2" tIns="45711" rIns="91422" bIns="45711" rtlCol="0" anchor="ctr"/>
          <a:p>
            <a:pPr algn="ctr"/>
            <a:endParaRPr lang="id-ID" sz="1400">
              <a:solidFill>
                <a:schemeClr val="bg1">
                  <a:lumMod val="95000"/>
                </a:schemeClr>
              </a:solidFill>
              <a:cs typeface="+mn-ea"/>
              <a:sym typeface="+mn-lt"/>
            </a:endParaRPr>
          </a:p>
        </p:txBody>
      </p:sp>
      <p:cxnSp>
        <p:nvCxnSpPr>
          <p:cNvPr id="86" name="Straight Connector 23"/>
          <p:cNvCxnSpPr/>
          <p:nvPr>
            <p:custDataLst>
              <p:tags r:id="rId9"/>
            </p:custDataLst>
          </p:nvPr>
        </p:nvCxnSpPr>
        <p:spPr>
          <a:xfrm>
            <a:off x="5539615" y="2865654"/>
            <a:ext cx="524623" cy="0"/>
          </a:xfrm>
          <a:prstGeom prst="line">
            <a:avLst/>
          </a:prstGeom>
          <a:ln w="3175">
            <a:solidFill>
              <a:srgbClr val="44D1C8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Oval 31"/>
          <p:cNvSpPr/>
          <p:nvPr>
            <p:custDataLst>
              <p:tags r:id="rId10"/>
            </p:custDataLst>
          </p:nvPr>
        </p:nvSpPr>
        <p:spPr>
          <a:xfrm>
            <a:off x="6002351" y="3835765"/>
            <a:ext cx="236866" cy="236924"/>
          </a:xfrm>
          <a:prstGeom prst="ellipse">
            <a:avLst/>
          </a:prstGeom>
          <a:solidFill>
            <a:srgbClr val="44D1C8"/>
          </a:solidFill>
          <a:ln w="76200">
            <a:solidFill>
              <a:srgbClr val="14144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2" tIns="45711" rIns="91422" bIns="45711" rtlCol="0" anchor="ctr"/>
          <a:p>
            <a:pPr algn="ctr"/>
            <a:endParaRPr lang="id-ID" sz="1400">
              <a:solidFill>
                <a:schemeClr val="bg1">
                  <a:lumMod val="95000"/>
                </a:schemeClr>
              </a:solidFill>
              <a:cs typeface="+mn-ea"/>
              <a:sym typeface="+mn-lt"/>
            </a:endParaRPr>
          </a:p>
        </p:txBody>
      </p:sp>
      <p:cxnSp>
        <p:nvCxnSpPr>
          <p:cNvPr id="88" name="Straight Connector 32"/>
          <p:cNvCxnSpPr/>
          <p:nvPr>
            <p:custDataLst>
              <p:tags r:id="rId11"/>
            </p:custDataLst>
          </p:nvPr>
        </p:nvCxnSpPr>
        <p:spPr>
          <a:xfrm>
            <a:off x="6177329" y="3973081"/>
            <a:ext cx="524623" cy="0"/>
          </a:xfrm>
          <a:prstGeom prst="line">
            <a:avLst/>
          </a:prstGeom>
          <a:ln w="3175">
            <a:solidFill>
              <a:srgbClr val="44D1C8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Oval 45"/>
          <p:cNvSpPr/>
          <p:nvPr>
            <p:custDataLst>
              <p:tags r:id="rId12"/>
            </p:custDataLst>
          </p:nvPr>
        </p:nvSpPr>
        <p:spPr bwMode="auto">
          <a:xfrm>
            <a:off x="6843956" y="5375283"/>
            <a:ext cx="1003391" cy="1018038"/>
          </a:xfrm>
          <a:prstGeom prst="ellipse">
            <a:avLst/>
          </a:prstGeom>
          <a:blipFill dpi="0"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175" cmpd="sng">
            <a:noFill/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>
              <a:defRPr/>
            </a:pPr>
            <a:endParaRPr lang="en-US" sz="1400" dirty="0">
              <a:solidFill>
                <a:schemeClr val="bg1">
                  <a:lumMod val="9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0" name="Oval 46"/>
          <p:cNvSpPr/>
          <p:nvPr>
            <p:custDataLst>
              <p:tags r:id="rId13"/>
            </p:custDataLst>
          </p:nvPr>
        </p:nvSpPr>
        <p:spPr bwMode="auto">
          <a:xfrm>
            <a:off x="6772041" y="5302318"/>
            <a:ext cx="1136948" cy="1153545"/>
          </a:xfrm>
          <a:prstGeom prst="ellipse">
            <a:avLst/>
          </a:prstGeom>
          <a:noFill/>
          <a:ln w="3175" cmpd="sng">
            <a:solidFill>
              <a:srgbClr val="0FCAD9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>
              <a:defRPr/>
            </a:pPr>
            <a:endParaRPr lang="en-US" sz="1400" dirty="0">
              <a:solidFill>
                <a:schemeClr val="bg1">
                  <a:lumMod val="9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1" name="Oval 48"/>
          <p:cNvSpPr/>
          <p:nvPr>
            <p:custDataLst>
              <p:tags r:id="rId14"/>
            </p:custDataLst>
          </p:nvPr>
        </p:nvSpPr>
        <p:spPr bwMode="auto">
          <a:xfrm>
            <a:off x="4420471" y="4337632"/>
            <a:ext cx="1003391" cy="1018038"/>
          </a:xfrm>
          <a:prstGeom prst="ellipse">
            <a:avLst/>
          </a:prstGeom>
          <a:blipFill dpi="0"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175" cmpd="sng">
            <a:noFill/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>
              <a:defRPr/>
            </a:pPr>
            <a:endParaRPr lang="en-US" sz="1400" dirty="0">
              <a:solidFill>
                <a:schemeClr val="bg1">
                  <a:lumMod val="9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2" name="Oval 52"/>
          <p:cNvSpPr/>
          <p:nvPr>
            <p:custDataLst>
              <p:tags r:id="rId15"/>
            </p:custDataLst>
          </p:nvPr>
        </p:nvSpPr>
        <p:spPr bwMode="auto">
          <a:xfrm>
            <a:off x="4348556" y="4264667"/>
            <a:ext cx="1136948" cy="1153545"/>
          </a:xfrm>
          <a:prstGeom prst="ellipse">
            <a:avLst/>
          </a:prstGeom>
          <a:noFill/>
          <a:ln w="3175" cmpd="sng">
            <a:solidFill>
              <a:srgbClr val="0FCAD9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>
              <a:defRPr/>
            </a:pPr>
            <a:endParaRPr lang="en-US" sz="1400" dirty="0">
              <a:solidFill>
                <a:schemeClr val="bg1">
                  <a:lumMod val="95000"/>
                </a:schemeClr>
              </a:solidFill>
              <a:cs typeface="+mn-ea"/>
              <a:sym typeface="+mn-lt"/>
            </a:endParaRPr>
          </a:p>
        </p:txBody>
      </p:sp>
      <p:cxnSp>
        <p:nvCxnSpPr>
          <p:cNvPr id="93" name="Straight Connector 54"/>
          <p:cNvCxnSpPr/>
          <p:nvPr>
            <p:custDataLst>
              <p:tags r:id="rId16"/>
            </p:custDataLst>
          </p:nvPr>
        </p:nvCxnSpPr>
        <p:spPr>
          <a:xfrm>
            <a:off x="6123616" y="1617345"/>
            <a:ext cx="0" cy="3157220"/>
          </a:xfrm>
          <a:prstGeom prst="line">
            <a:avLst/>
          </a:prstGeom>
          <a:ln w="3175">
            <a:solidFill>
              <a:srgbClr val="44D1C8"/>
            </a:solidFill>
            <a:prstDash val="solid"/>
            <a:head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Oval 60"/>
          <p:cNvSpPr/>
          <p:nvPr>
            <p:custDataLst>
              <p:tags r:id="rId17"/>
            </p:custDataLst>
          </p:nvPr>
        </p:nvSpPr>
        <p:spPr>
          <a:xfrm>
            <a:off x="6005184" y="4728117"/>
            <a:ext cx="236866" cy="236924"/>
          </a:xfrm>
          <a:prstGeom prst="ellipse">
            <a:avLst/>
          </a:prstGeom>
          <a:solidFill>
            <a:srgbClr val="44D1C8"/>
          </a:solidFill>
          <a:ln w="76200">
            <a:solidFill>
              <a:srgbClr val="14144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2" tIns="45711" rIns="91422" bIns="45711" rtlCol="0" anchor="ctr"/>
          <a:p>
            <a:pPr algn="ctr"/>
            <a:endParaRPr lang="id-ID" sz="1400">
              <a:solidFill>
                <a:schemeClr val="bg1">
                  <a:lumMod val="95000"/>
                </a:schemeClr>
              </a:solidFill>
              <a:cs typeface="+mn-ea"/>
              <a:sym typeface="+mn-lt"/>
            </a:endParaRPr>
          </a:p>
        </p:txBody>
      </p:sp>
      <p:cxnSp>
        <p:nvCxnSpPr>
          <p:cNvPr id="95" name="Straight Connector 61"/>
          <p:cNvCxnSpPr/>
          <p:nvPr>
            <p:custDataLst>
              <p:tags r:id="rId18"/>
            </p:custDataLst>
          </p:nvPr>
        </p:nvCxnSpPr>
        <p:spPr>
          <a:xfrm>
            <a:off x="5542448" y="4865433"/>
            <a:ext cx="524623" cy="0"/>
          </a:xfrm>
          <a:prstGeom prst="line">
            <a:avLst/>
          </a:prstGeom>
          <a:ln w="3175">
            <a:solidFill>
              <a:srgbClr val="44D1C8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68"/>
          <p:cNvCxnSpPr/>
          <p:nvPr>
            <p:custDataLst>
              <p:tags r:id="rId19"/>
            </p:custDataLst>
          </p:nvPr>
        </p:nvCxnSpPr>
        <p:spPr>
          <a:xfrm>
            <a:off x="6123616" y="4546240"/>
            <a:ext cx="0" cy="1249175"/>
          </a:xfrm>
          <a:prstGeom prst="line">
            <a:avLst/>
          </a:prstGeom>
          <a:ln w="3175">
            <a:solidFill>
              <a:srgbClr val="44D1C8"/>
            </a:solidFill>
            <a:prstDash val="solid"/>
            <a:head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70"/>
          <p:cNvCxnSpPr/>
          <p:nvPr>
            <p:custDataLst>
              <p:tags r:id="rId20"/>
            </p:custDataLst>
          </p:nvPr>
        </p:nvCxnSpPr>
        <p:spPr>
          <a:xfrm>
            <a:off x="6180163" y="5886409"/>
            <a:ext cx="524623" cy="0"/>
          </a:xfrm>
          <a:prstGeom prst="line">
            <a:avLst/>
          </a:prstGeom>
          <a:ln w="3175">
            <a:solidFill>
              <a:srgbClr val="44D1C8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81"/>
          <p:cNvCxnSpPr/>
          <p:nvPr>
            <p:custDataLst>
              <p:tags r:id="rId21"/>
            </p:custDataLst>
          </p:nvPr>
        </p:nvCxnSpPr>
        <p:spPr>
          <a:xfrm>
            <a:off x="6120783" y="5795492"/>
            <a:ext cx="0" cy="1249175"/>
          </a:xfrm>
          <a:prstGeom prst="line">
            <a:avLst/>
          </a:prstGeom>
          <a:ln w="3175">
            <a:solidFill>
              <a:srgbClr val="44D1C8"/>
            </a:solidFill>
            <a:prstDash val="solid"/>
            <a:head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组合 19"/>
          <p:cNvGrpSpPr/>
          <p:nvPr/>
        </p:nvGrpSpPr>
        <p:grpSpPr>
          <a:xfrm flipH="1">
            <a:off x="8232775" y="5375275"/>
            <a:ext cx="3515360" cy="892810"/>
            <a:chOff x="621" y="2933"/>
            <a:chExt cx="5854" cy="1406"/>
          </a:xfrm>
        </p:grpSpPr>
        <p:sp>
          <p:nvSpPr>
            <p:cNvPr id="69" name="剪去对角的矩形 68"/>
            <p:cNvSpPr/>
            <p:nvPr>
              <p:custDataLst>
                <p:tags r:id="rId22"/>
              </p:custDataLst>
            </p:nvPr>
          </p:nvSpPr>
          <p:spPr>
            <a:xfrm flipH="1">
              <a:off x="621" y="3094"/>
              <a:ext cx="5854" cy="1245"/>
            </a:xfrm>
            <a:prstGeom prst="snip2DiagRect">
              <a:avLst>
                <a:gd name="adj1" fmla="val 0"/>
                <a:gd name="adj2" fmla="val 20875"/>
              </a:avLst>
            </a:prstGeom>
            <a:gradFill>
              <a:gsLst>
                <a:gs pos="66000">
                  <a:srgbClr val="0D192C">
                    <a:alpha val="0"/>
                  </a:srgbClr>
                </a:gs>
                <a:gs pos="0">
                  <a:srgbClr val="047BF6">
                    <a:alpha val="58000"/>
                  </a:srgbClr>
                </a:gs>
              </a:gsLst>
              <a:lin ang="4800000" scaled="0"/>
            </a:gradFill>
            <a:ln w="41275">
              <a:gradFill>
                <a:gsLst>
                  <a:gs pos="0">
                    <a:srgbClr val="07FFFD"/>
                  </a:gs>
                  <a:gs pos="97000">
                    <a:srgbClr val="047BF6"/>
                  </a:gs>
                </a:gsLst>
                <a:lin ang="1620000" scaled="1"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p>
              <a:pPr lvl="0" indent="0" algn="l" fontAlgn="ctr">
                <a:lnSpc>
                  <a:spcPct val="100000"/>
                </a:lnSpc>
                <a:spcBef>
                  <a:spcPct val="50000"/>
                </a:spcBef>
                <a:buClrTx/>
                <a:buNone/>
              </a:pPr>
              <a:endParaRPr lang="en-US" altLang="zh-CN" sz="2000" dirty="0">
                <a:gradFill>
                  <a:gsLst>
                    <a:gs pos="0">
                      <a:schemeClr val="accent4">
                        <a:lumMod val="60000"/>
                        <a:lumOff val="40000"/>
                      </a:schemeClr>
                    </a:gs>
                    <a:gs pos="100000">
                      <a:schemeClr val="accent2"/>
                    </a:gs>
                  </a:gsLst>
                  <a:lin ang="19680000" scaled="0"/>
                </a:gra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+mn-ea"/>
              </a:endParaRPr>
            </a:p>
          </p:txBody>
        </p:sp>
        <p:sp>
          <p:nvSpPr>
            <p:cNvPr id="102" name="矩形 101"/>
            <p:cNvSpPr/>
            <p:nvPr>
              <p:custDataLst>
                <p:tags r:id="rId23"/>
              </p:custDataLst>
            </p:nvPr>
          </p:nvSpPr>
          <p:spPr>
            <a:xfrm>
              <a:off x="621" y="3546"/>
              <a:ext cx="5725" cy="652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pPr algn="l">
                <a:lnSpc>
                  <a:spcPct val="150000"/>
                </a:lnSpc>
              </a:pPr>
              <a:r>
                <a:rPr lang="zh-CN" altLang="en-US" sz="1400" dirty="0">
                  <a:gradFill>
                    <a:gsLst>
                      <a:gs pos="0">
                        <a:srgbClr val="07FFFD"/>
                      </a:gs>
                      <a:gs pos="100000">
                        <a:srgbClr val="3D71FF"/>
                      </a:gs>
                    </a:gsLst>
                    <a:lin ang="0" scaled="0"/>
                  </a:gra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+mn-ea"/>
                </a:rPr>
                <a:t>项目雏形，功能测试性能测试</a:t>
              </a:r>
              <a:r>
                <a:rPr lang="zh-CN" altLang="en-US" sz="1400" dirty="0">
                  <a:gradFill>
                    <a:gsLst>
                      <a:gs pos="0">
                        <a:srgbClr val="07FFFD"/>
                      </a:gs>
                      <a:gs pos="100000">
                        <a:srgbClr val="3D71FF"/>
                      </a:gs>
                    </a:gsLst>
                    <a:lin ang="0" scaled="0"/>
                  </a:gra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+mn-ea"/>
                </a:rPr>
                <a:t>完全通过</a:t>
              </a:r>
              <a:endParaRPr lang="zh-CN" altLang="en-US" sz="1400" dirty="0">
                <a:gradFill>
                  <a:gsLst>
                    <a:gs pos="0">
                      <a:srgbClr val="07FFFD"/>
                    </a:gs>
                    <a:gs pos="100000">
                      <a:srgbClr val="3D71FF"/>
                    </a:gs>
                  </a:gsLst>
                  <a:lin ang="0" scaled="0"/>
                </a:gra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+mn-ea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24"/>
              </p:custDataLst>
            </p:nvPr>
          </p:nvSpPr>
          <p:spPr>
            <a:xfrm>
              <a:off x="2289" y="2933"/>
              <a:ext cx="4083" cy="8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l">
                <a:lnSpc>
                  <a:spcPct val="150000"/>
                </a:lnSpc>
              </a:pPr>
              <a:r>
                <a:rPr lang="en-US" altLang="zh-CN" sz="2000" dirty="0">
                  <a:gradFill>
                    <a:gsLst>
                      <a:gs pos="0">
                        <a:schemeClr val="accent2"/>
                      </a:gs>
                      <a:gs pos="100000">
                        <a:schemeClr val="accent4"/>
                      </a:gs>
                    </a:gsLst>
                    <a:lin ang="10800000" scaled="0"/>
                  </a:gradFill>
                  <a:latin typeface="汉仪雅酷黑简" panose="00020600040101010101" charset="-122"/>
                  <a:ea typeface="汉仪雅酷黑简" panose="00020600040101010101" charset="-122"/>
                  <a:cs typeface="+mn-ea"/>
                  <a:sym typeface="+mn-lt"/>
                </a:rPr>
                <a:t>2023.7.13</a:t>
              </a:r>
              <a:endParaRPr lang="en-US" altLang="zh-CN" sz="2000" dirty="0">
                <a:gradFill>
                  <a:gsLst>
                    <a:gs pos="0">
                      <a:schemeClr val="accent2"/>
                    </a:gs>
                    <a:gs pos="100000">
                      <a:schemeClr val="accent4"/>
                    </a:gs>
                  </a:gsLst>
                  <a:lin ang="10800000" scaled="0"/>
                </a:gradFill>
                <a:latin typeface="汉仪雅酷黑简" panose="00020600040101010101" charset="-122"/>
                <a:ea typeface="汉仪雅酷黑简" panose="00020600040101010101" charset="-122"/>
                <a:cs typeface="+mn-ea"/>
                <a:sym typeface="+mn-lt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 flipH="1">
            <a:off x="1365250" y="5576570"/>
            <a:ext cx="3815080" cy="789305"/>
            <a:chOff x="12965" y="4548"/>
            <a:chExt cx="5537" cy="1243"/>
          </a:xfrm>
        </p:grpSpPr>
        <p:sp>
          <p:nvSpPr>
            <p:cNvPr id="6" name="剪去对角的矩形 5"/>
            <p:cNvSpPr/>
            <p:nvPr>
              <p:custDataLst>
                <p:tags r:id="rId25"/>
              </p:custDataLst>
            </p:nvPr>
          </p:nvSpPr>
          <p:spPr>
            <a:xfrm>
              <a:off x="12965" y="4748"/>
              <a:ext cx="5536" cy="1043"/>
            </a:xfrm>
            <a:prstGeom prst="snip2DiagRect">
              <a:avLst>
                <a:gd name="adj1" fmla="val 0"/>
                <a:gd name="adj2" fmla="val 20875"/>
              </a:avLst>
            </a:prstGeom>
            <a:gradFill>
              <a:gsLst>
                <a:gs pos="66000">
                  <a:srgbClr val="0D192C">
                    <a:alpha val="0"/>
                  </a:srgbClr>
                </a:gs>
                <a:gs pos="0">
                  <a:srgbClr val="047BF6">
                    <a:alpha val="58000"/>
                  </a:srgbClr>
                </a:gs>
              </a:gsLst>
              <a:lin ang="4800000" scaled="0"/>
            </a:gradFill>
            <a:ln w="41275">
              <a:gradFill>
                <a:gsLst>
                  <a:gs pos="0">
                    <a:srgbClr val="07FFFD"/>
                  </a:gs>
                  <a:gs pos="97000">
                    <a:srgbClr val="047BF6"/>
                  </a:gs>
                </a:gsLst>
                <a:lin ang="1620000" scaled="1"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p>
              <a:pPr lvl="0" indent="0" algn="l" fontAlgn="ctr">
                <a:lnSpc>
                  <a:spcPct val="100000"/>
                </a:lnSpc>
                <a:spcBef>
                  <a:spcPct val="50000"/>
                </a:spcBef>
                <a:buClrTx/>
                <a:buNone/>
              </a:pPr>
              <a:endParaRPr lang="en-US" altLang="zh-CN" sz="2000" dirty="0">
                <a:gradFill>
                  <a:gsLst>
                    <a:gs pos="0">
                      <a:schemeClr val="accent4">
                        <a:lumMod val="60000"/>
                        <a:lumOff val="40000"/>
                      </a:schemeClr>
                    </a:gs>
                    <a:gs pos="100000">
                      <a:schemeClr val="accent2"/>
                    </a:gs>
                  </a:gsLst>
                  <a:lin ang="19680000" scaled="0"/>
                </a:gra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+mn-ea"/>
              </a:endParaRPr>
            </a:p>
          </p:txBody>
        </p:sp>
        <p:sp>
          <p:nvSpPr>
            <p:cNvPr id="100" name="矩形 99"/>
            <p:cNvSpPr/>
            <p:nvPr>
              <p:custDataLst>
                <p:tags r:id="rId26"/>
              </p:custDataLst>
            </p:nvPr>
          </p:nvSpPr>
          <p:spPr>
            <a:xfrm>
              <a:off x="13062" y="5139"/>
              <a:ext cx="5440" cy="652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pPr algn="r">
                <a:lnSpc>
                  <a:spcPct val="150000"/>
                </a:lnSpc>
              </a:pPr>
              <a:r>
                <a:rPr lang="zh-CN" altLang="en-US" sz="1400" dirty="0">
                  <a:gradFill>
                    <a:gsLst>
                      <a:gs pos="0">
                        <a:srgbClr val="07FFFD"/>
                      </a:gs>
                      <a:gs pos="100000">
                        <a:srgbClr val="3D71FF"/>
                      </a:gs>
                    </a:gsLst>
                    <a:lin ang="0" scaled="0"/>
                  </a:gra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+mn-ea"/>
                </a:rPr>
                <a:t>系统测试</a:t>
              </a:r>
              <a:r>
                <a:rPr lang="zh-CN" altLang="en-US" sz="1400" dirty="0">
                  <a:gradFill>
                    <a:gsLst>
                      <a:gs pos="0">
                        <a:srgbClr val="07FFFD"/>
                      </a:gs>
                      <a:gs pos="100000">
                        <a:srgbClr val="3D71FF"/>
                      </a:gs>
                    </a:gsLst>
                    <a:lin ang="0" scaled="0"/>
                  </a:gra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+mn-ea"/>
                </a:rPr>
                <a:t>启动成功</a:t>
              </a:r>
              <a:endParaRPr lang="zh-CN" altLang="en-US" sz="1400" dirty="0">
                <a:gradFill>
                  <a:gsLst>
                    <a:gs pos="0">
                      <a:srgbClr val="07FFFD"/>
                    </a:gs>
                    <a:gs pos="100000">
                      <a:srgbClr val="3D71FF"/>
                    </a:gs>
                  </a:gsLst>
                  <a:lin ang="0" scaled="0"/>
                </a:gra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+mn-ea"/>
              </a:endParaRPr>
            </a:p>
          </p:txBody>
        </p:sp>
        <p:sp>
          <p:nvSpPr>
            <p:cNvPr id="4" name="文本框 3"/>
            <p:cNvSpPr txBox="1"/>
            <p:nvPr>
              <p:custDataLst>
                <p:tags r:id="rId27"/>
              </p:custDataLst>
            </p:nvPr>
          </p:nvSpPr>
          <p:spPr>
            <a:xfrm>
              <a:off x="13062" y="4548"/>
              <a:ext cx="3720" cy="8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r">
                <a:lnSpc>
                  <a:spcPct val="150000"/>
                </a:lnSpc>
              </a:pPr>
              <a:r>
                <a:rPr lang="en-US" altLang="zh-CN" sz="2000" dirty="0">
                  <a:gradFill>
                    <a:gsLst>
                      <a:gs pos="0">
                        <a:schemeClr val="accent2"/>
                      </a:gs>
                      <a:gs pos="100000">
                        <a:schemeClr val="accent4"/>
                      </a:gs>
                    </a:gsLst>
                    <a:lin ang="10800000" scaled="0"/>
                  </a:gradFill>
                  <a:latin typeface="汉仪雅酷黑简" panose="00020600040101010101" charset="-122"/>
                  <a:ea typeface="汉仪雅酷黑简" panose="00020600040101010101" charset="-122"/>
                  <a:cs typeface="+mn-ea"/>
                  <a:sym typeface="+mn-lt"/>
                </a:rPr>
                <a:t>2023.8.2</a:t>
              </a:r>
              <a:endParaRPr lang="en-US" altLang="zh-CN" sz="2000" dirty="0">
                <a:gradFill>
                  <a:gsLst>
                    <a:gs pos="0">
                      <a:schemeClr val="accent2"/>
                    </a:gs>
                    <a:gs pos="100000">
                      <a:schemeClr val="accent4"/>
                    </a:gs>
                  </a:gsLst>
                  <a:lin ang="10800000" scaled="0"/>
                </a:gradFill>
                <a:latin typeface="汉仪雅酷黑简" panose="00020600040101010101" charset="-122"/>
                <a:ea typeface="汉仪雅酷黑简" panose="00020600040101010101" charset="-122"/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 flipH="1">
            <a:off x="1304925" y="1339850"/>
            <a:ext cx="3808730" cy="827405"/>
            <a:chOff x="12965" y="7899"/>
            <a:chExt cx="6211" cy="1303"/>
          </a:xfrm>
        </p:grpSpPr>
        <p:sp>
          <p:nvSpPr>
            <p:cNvPr id="7" name="剪去对角的矩形 6"/>
            <p:cNvSpPr/>
            <p:nvPr>
              <p:custDataLst>
                <p:tags r:id="rId28"/>
              </p:custDataLst>
            </p:nvPr>
          </p:nvSpPr>
          <p:spPr>
            <a:xfrm>
              <a:off x="12965" y="8037"/>
              <a:ext cx="6211" cy="1165"/>
            </a:xfrm>
            <a:prstGeom prst="snip2DiagRect">
              <a:avLst>
                <a:gd name="adj1" fmla="val 0"/>
                <a:gd name="adj2" fmla="val 20875"/>
              </a:avLst>
            </a:prstGeom>
            <a:gradFill>
              <a:gsLst>
                <a:gs pos="66000">
                  <a:srgbClr val="0D192C">
                    <a:alpha val="0"/>
                  </a:srgbClr>
                </a:gs>
                <a:gs pos="0">
                  <a:srgbClr val="047BF6">
                    <a:alpha val="58000"/>
                  </a:srgbClr>
                </a:gs>
              </a:gsLst>
              <a:lin ang="4800000" scaled="0"/>
            </a:gradFill>
            <a:ln w="41275">
              <a:gradFill>
                <a:gsLst>
                  <a:gs pos="0">
                    <a:srgbClr val="07FFFD"/>
                  </a:gs>
                  <a:gs pos="97000">
                    <a:srgbClr val="047BF6"/>
                  </a:gs>
                </a:gsLst>
                <a:lin ang="1620000" scaled="1"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p>
              <a:pPr lvl="0" indent="0" algn="l" fontAlgn="ctr">
                <a:lnSpc>
                  <a:spcPct val="100000"/>
                </a:lnSpc>
                <a:spcBef>
                  <a:spcPct val="50000"/>
                </a:spcBef>
                <a:buClrTx/>
                <a:buNone/>
              </a:pPr>
              <a:endParaRPr lang="en-US" altLang="zh-CN" sz="2000" dirty="0">
                <a:gradFill>
                  <a:gsLst>
                    <a:gs pos="0">
                      <a:schemeClr val="accent4">
                        <a:lumMod val="60000"/>
                        <a:lumOff val="40000"/>
                      </a:schemeClr>
                    </a:gs>
                    <a:gs pos="100000">
                      <a:schemeClr val="accent2"/>
                    </a:gs>
                  </a:gsLst>
                  <a:lin ang="19680000" scaled="0"/>
                </a:gra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+mn-ea"/>
              </a:endParaRPr>
            </a:p>
          </p:txBody>
        </p:sp>
        <p:sp>
          <p:nvSpPr>
            <p:cNvPr id="104" name="矩形 103"/>
            <p:cNvSpPr/>
            <p:nvPr>
              <p:custDataLst>
                <p:tags r:id="rId29"/>
              </p:custDataLst>
            </p:nvPr>
          </p:nvSpPr>
          <p:spPr>
            <a:xfrm>
              <a:off x="13062" y="8465"/>
              <a:ext cx="5941" cy="652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pPr algn="r">
                <a:lnSpc>
                  <a:spcPct val="150000"/>
                </a:lnSpc>
              </a:pPr>
              <a:r>
                <a:rPr lang="en-US" sz="1400" dirty="0">
                  <a:gradFill>
                    <a:gsLst>
                      <a:gs pos="0">
                        <a:srgbClr val="07FFFD"/>
                      </a:gs>
                      <a:gs pos="100000">
                        <a:srgbClr val="3D71FF"/>
                      </a:gs>
                    </a:gsLst>
                    <a:lin ang="0" scaled="0"/>
                  </a:gra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+mn-ea"/>
                </a:rPr>
                <a:t>Ucore</a:t>
              </a:r>
              <a:r>
                <a:rPr lang="zh-CN" altLang="en-US" sz="1400" dirty="0">
                  <a:gradFill>
                    <a:gsLst>
                      <a:gs pos="0">
                        <a:srgbClr val="07FFFD"/>
                      </a:gs>
                      <a:gs pos="100000">
                        <a:srgbClr val="3D71FF"/>
                      </a:gs>
                    </a:gsLst>
                    <a:lin ang="0" scaled="0"/>
                  </a:gra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+mn-ea"/>
                </a:rPr>
                <a:t>系统启动，可运行全部</a:t>
              </a:r>
              <a:r>
                <a:rPr lang="zh-CN" altLang="en-US" sz="1400" dirty="0">
                  <a:gradFill>
                    <a:gsLst>
                      <a:gs pos="0">
                        <a:srgbClr val="07FFFD"/>
                      </a:gs>
                      <a:gs pos="100000">
                        <a:srgbClr val="3D71FF"/>
                      </a:gs>
                    </a:gsLst>
                    <a:lin ang="0" scaled="0"/>
                  </a:gra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+mn-ea"/>
                </a:rPr>
                <a:t>指令</a:t>
              </a:r>
              <a:endParaRPr lang="zh-CN" altLang="en-US" sz="1400" dirty="0">
                <a:gradFill>
                  <a:gsLst>
                    <a:gs pos="0">
                      <a:srgbClr val="07FFFD"/>
                    </a:gs>
                    <a:gs pos="100000">
                      <a:srgbClr val="3D71FF"/>
                    </a:gs>
                  </a:gsLst>
                  <a:lin ang="0" scaled="0"/>
                </a:gra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+mn-ea"/>
              </a:endParaRPr>
            </a:p>
          </p:txBody>
        </p:sp>
        <p:sp>
          <p:nvSpPr>
            <p:cNvPr id="5" name="文本框 4"/>
            <p:cNvSpPr txBox="1"/>
            <p:nvPr>
              <p:custDataLst>
                <p:tags r:id="rId30"/>
              </p:custDataLst>
            </p:nvPr>
          </p:nvSpPr>
          <p:spPr>
            <a:xfrm>
              <a:off x="13114" y="7899"/>
              <a:ext cx="3720" cy="8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r">
                <a:lnSpc>
                  <a:spcPct val="150000"/>
                </a:lnSpc>
              </a:pPr>
              <a:r>
                <a:rPr lang="en-US" altLang="zh-CN" sz="2000" dirty="0">
                  <a:gradFill>
                    <a:gsLst>
                      <a:gs pos="0">
                        <a:schemeClr val="accent2"/>
                      </a:gs>
                      <a:gs pos="100000">
                        <a:schemeClr val="accent4"/>
                      </a:gs>
                    </a:gsLst>
                    <a:lin ang="10800000" scaled="0"/>
                  </a:gradFill>
                  <a:latin typeface="汉仪雅酷黑简" panose="00020600040101010101" charset="-122"/>
                  <a:ea typeface="汉仪雅酷黑简" panose="00020600040101010101" charset="-122"/>
                  <a:cs typeface="+mn-ea"/>
                  <a:sym typeface="+mn-lt"/>
                </a:rPr>
                <a:t>2023.8.16</a:t>
              </a:r>
              <a:endParaRPr lang="en-US" altLang="zh-CN" sz="2000" dirty="0">
                <a:gradFill>
                  <a:gsLst>
                    <a:gs pos="0">
                      <a:schemeClr val="accent2"/>
                    </a:gs>
                    <a:gs pos="100000">
                      <a:schemeClr val="accent4"/>
                    </a:gs>
                  </a:gsLst>
                  <a:lin ang="10800000" scaled="0"/>
                </a:gradFill>
                <a:latin typeface="汉仪雅酷黑简" panose="00020600040101010101" charset="-122"/>
                <a:ea typeface="汉仪雅酷黑简" panose="00020600040101010101" charset="-122"/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 flipH="1">
            <a:off x="8233410" y="4072890"/>
            <a:ext cx="3515995" cy="1123950"/>
            <a:chOff x="621" y="6359"/>
            <a:chExt cx="5854" cy="1770"/>
          </a:xfrm>
        </p:grpSpPr>
        <p:sp>
          <p:nvSpPr>
            <p:cNvPr id="8" name="剪去对角的矩形 7"/>
            <p:cNvSpPr/>
            <p:nvPr>
              <p:custDataLst>
                <p:tags r:id="rId31"/>
              </p:custDataLst>
            </p:nvPr>
          </p:nvSpPr>
          <p:spPr>
            <a:xfrm flipH="1">
              <a:off x="621" y="6466"/>
              <a:ext cx="5854" cy="1663"/>
            </a:xfrm>
            <a:prstGeom prst="snip2DiagRect">
              <a:avLst>
                <a:gd name="adj1" fmla="val 0"/>
                <a:gd name="adj2" fmla="val 20875"/>
              </a:avLst>
            </a:prstGeom>
            <a:gradFill>
              <a:gsLst>
                <a:gs pos="66000">
                  <a:srgbClr val="0D192C">
                    <a:alpha val="0"/>
                  </a:srgbClr>
                </a:gs>
                <a:gs pos="0">
                  <a:srgbClr val="047BF6">
                    <a:alpha val="58000"/>
                  </a:srgbClr>
                </a:gs>
              </a:gsLst>
              <a:lin ang="4800000" scaled="0"/>
            </a:gradFill>
            <a:ln w="41275">
              <a:gradFill>
                <a:gsLst>
                  <a:gs pos="0">
                    <a:srgbClr val="07FFFD"/>
                  </a:gs>
                  <a:gs pos="97000">
                    <a:srgbClr val="047BF6"/>
                  </a:gs>
                </a:gsLst>
                <a:lin ang="1620000" scaled="1"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p>
              <a:pPr lvl="0" indent="0" algn="l" fontAlgn="ctr">
                <a:lnSpc>
                  <a:spcPct val="100000"/>
                </a:lnSpc>
                <a:spcBef>
                  <a:spcPct val="50000"/>
                </a:spcBef>
                <a:buClrTx/>
                <a:buNone/>
              </a:pPr>
              <a:endParaRPr lang="en-US" altLang="zh-CN" sz="2000" dirty="0">
                <a:gradFill>
                  <a:gsLst>
                    <a:gs pos="0">
                      <a:schemeClr val="accent4">
                        <a:lumMod val="60000"/>
                        <a:lumOff val="40000"/>
                      </a:schemeClr>
                    </a:gs>
                    <a:gs pos="100000">
                      <a:schemeClr val="accent2"/>
                    </a:gs>
                  </a:gsLst>
                  <a:lin ang="19680000" scaled="0"/>
                </a:gra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+mn-ea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32"/>
              </p:custDataLst>
            </p:nvPr>
          </p:nvSpPr>
          <p:spPr>
            <a:xfrm>
              <a:off x="1592" y="6359"/>
              <a:ext cx="4754" cy="8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l">
                <a:lnSpc>
                  <a:spcPct val="150000"/>
                </a:lnSpc>
              </a:pPr>
              <a:r>
                <a:rPr lang="en-US" altLang="zh-CN" sz="2000" dirty="0">
                  <a:gradFill>
                    <a:gsLst>
                      <a:gs pos="0">
                        <a:schemeClr val="accent2"/>
                      </a:gs>
                      <a:gs pos="100000">
                        <a:schemeClr val="accent4"/>
                      </a:gs>
                    </a:gsLst>
                    <a:lin ang="10800000" scaled="0"/>
                  </a:gradFill>
                  <a:latin typeface="汉仪雅酷黑简" panose="00020600040101010101" charset="-122"/>
                  <a:ea typeface="汉仪雅酷黑简" panose="00020600040101010101" charset="-122"/>
                  <a:cs typeface="+mn-ea"/>
                  <a:sym typeface="+mn-lt"/>
                </a:rPr>
                <a:t>2023.8.15</a:t>
              </a:r>
              <a:endParaRPr lang="en-US" altLang="zh-CN" sz="2000" dirty="0">
                <a:gradFill>
                  <a:gsLst>
                    <a:gs pos="0">
                      <a:schemeClr val="accent2"/>
                    </a:gs>
                    <a:gs pos="100000">
                      <a:schemeClr val="accent4"/>
                    </a:gs>
                  </a:gsLst>
                  <a:lin ang="10800000" scaled="0"/>
                </a:gradFill>
                <a:latin typeface="汉仪雅酷黑简" panose="00020600040101010101" charset="-122"/>
                <a:ea typeface="汉仪雅酷黑简" panose="00020600040101010101" charset="-122"/>
                <a:cs typeface="+mn-ea"/>
                <a:sym typeface="+mn-lt"/>
              </a:endParaRPr>
            </a:p>
          </p:txBody>
        </p:sp>
        <p:sp>
          <p:nvSpPr>
            <p:cNvPr id="11" name="矩形 10"/>
            <p:cNvSpPr/>
            <p:nvPr>
              <p:custDataLst>
                <p:tags r:id="rId33"/>
              </p:custDataLst>
            </p:nvPr>
          </p:nvSpPr>
          <p:spPr>
            <a:xfrm>
              <a:off x="784" y="6930"/>
              <a:ext cx="5562" cy="1161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pPr algn="l">
                <a:lnSpc>
                  <a:spcPct val="150000"/>
                </a:lnSpc>
              </a:pPr>
              <a:r>
                <a:rPr lang="zh-CN" altLang="en-US" sz="1400" dirty="0">
                  <a:gradFill>
                    <a:gsLst>
                      <a:gs pos="0">
                        <a:srgbClr val="07FFFD"/>
                      </a:gs>
                      <a:gs pos="100000">
                        <a:srgbClr val="3D71FF"/>
                      </a:gs>
                    </a:gsLst>
                    <a:lin ang="0" scaled="0"/>
                  </a:gra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+mn-ea"/>
                </a:rPr>
                <a:t>PMON系统启动，经测试可以执行该版本下的全部指令</a:t>
              </a:r>
              <a:endParaRPr lang="zh-CN" altLang="en-US" sz="1400" dirty="0">
                <a:gradFill>
                  <a:gsLst>
                    <a:gs pos="0">
                      <a:srgbClr val="07FFFD"/>
                    </a:gs>
                    <a:gs pos="100000">
                      <a:srgbClr val="3D71FF"/>
                    </a:gs>
                  </a:gsLst>
                  <a:lin ang="0" scaled="0"/>
                </a:gra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+mn-ea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 flipH="1">
            <a:off x="8232140" y="1111250"/>
            <a:ext cx="3515995" cy="857885"/>
            <a:chOff x="621" y="6359"/>
            <a:chExt cx="5854" cy="1351"/>
          </a:xfrm>
        </p:grpSpPr>
        <p:sp>
          <p:nvSpPr>
            <p:cNvPr id="13" name="剪去对角的矩形 12"/>
            <p:cNvSpPr/>
            <p:nvPr>
              <p:custDataLst>
                <p:tags r:id="rId34"/>
              </p:custDataLst>
            </p:nvPr>
          </p:nvSpPr>
          <p:spPr>
            <a:xfrm flipH="1">
              <a:off x="621" y="6466"/>
              <a:ext cx="5854" cy="1244"/>
            </a:xfrm>
            <a:prstGeom prst="snip2DiagRect">
              <a:avLst>
                <a:gd name="adj1" fmla="val 0"/>
                <a:gd name="adj2" fmla="val 20875"/>
              </a:avLst>
            </a:prstGeom>
            <a:gradFill>
              <a:gsLst>
                <a:gs pos="66000">
                  <a:srgbClr val="0D192C">
                    <a:alpha val="0"/>
                  </a:srgbClr>
                </a:gs>
                <a:gs pos="0">
                  <a:srgbClr val="047BF6">
                    <a:alpha val="58000"/>
                  </a:srgbClr>
                </a:gs>
              </a:gsLst>
              <a:lin ang="4800000" scaled="0"/>
            </a:gradFill>
            <a:ln w="41275">
              <a:gradFill>
                <a:gsLst>
                  <a:gs pos="0">
                    <a:srgbClr val="07FFFD"/>
                  </a:gs>
                  <a:gs pos="97000">
                    <a:srgbClr val="047BF6"/>
                  </a:gs>
                </a:gsLst>
                <a:lin ang="1620000" scaled="1"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p>
              <a:pPr lvl="0" indent="0" algn="l" fontAlgn="ctr">
                <a:lnSpc>
                  <a:spcPct val="100000"/>
                </a:lnSpc>
                <a:spcBef>
                  <a:spcPct val="50000"/>
                </a:spcBef>
                <a:buClrTx/>
                <a:buNone/>
              </a:pPr>
              <a:endParaRPr lang="en-US" altLang="zh-CN" sz="2000" dirty="0">
                <a:gradFill>
                  <a:gsLst>
                    <a:gs pos="0">
                      <a:schemeClr val="accent4">
                        <a:lumMod val="60000"/>
                        <a:lumOff val="40000"/>
                      </a:schemeClr>
                    </a:gs>
                    <a:gs pos="100000">
                      <a:schemeClr val="accent2"/>
                    </a:gs>
                  </a:gsLst>
                  <a:lin ang="19680000" scaled="0"/>
                </a:gra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+mn-ea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35"/>
              </p:custDataLst>
            </p:nvPr>
          </p:nvSpPr>
          <p:spPr>
            <a:xfrm>
              <a:off x="2554" y="6359"/>
              <a:ext cx="3792" cy="8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l">
                <a:lnSpc>
                  <a:spcPct val="150000"/>
                </a:lnSpc>
              </a:pPr>
              <a:r>
                <a:rPr lang="en-US" altLang="zh-CN" sz="2000" dirty="0">
                  <a:gradFill>
                    <a:gsLst>
                      <a:gs pos="0">
                        <a:schemeClr val="accent2"/>
                      </a:gs>
                      <a:gs pos="100000">
                        <a:schemeClr val="accent4"/>
                      </a:gs>
                    </a:gsLst>
                    <a:lin ang="10800000" scaled="0"/>
                  </a:gradFill>
                  <a:latin typeface="汉仪雅酷黑简" panose="00020600040101010101" charset="-122"/>
                  <a:ea typeface="汉仪雅酷黑简" panose="00020600040101010101" charset="-122"/>
                  <a:cs typeface="+mn-ea"/>
                  <a:sym typeface="+mn-lt"/>
                </a:rPr>
                <a:t>2023.8.17</a:t>
              </a:r>
              <a:endParaRPr lang="en-US" altLang="zh-CN" sz="2000" dirty="0">
                <a:gradFill>
                  <a:gsLst>
                    <a:gs pos="0">
                      <a:schemeClr val="accent2"/>
                    </a:gs>
                    <a:gs pos="100000">
                      <a:schemeClr val="accent4"/>
                    </a:gs>
                  </a:gsLst>
                  <a:lin ang="10800000" scaled="0"/>
                </a:gradFill>
                <a:latin typeface="汉仪雅酷黑简" panose="00020600040101010101" charset="-122"/>
                <a:ea typeface="汉仪雅酷黑简" panose="00020600040101010101" charset="-122"/>
                <a:cs typeface="+mn-ea"/>
                <a:sym typeface="+mn-lt"/>
              </a:endParaRPr>
            </a:p>
          </p:txBody>
        </p:sp>
        <p:sp>
          <p:nvSpPr>
            <p:cNvPr id="24" name="矩形 23"/>
            <p:cNvSpPr/>
            <p:nvPr>
              <p:custDataLst>
                <p:tags r:id="rId36"/>
              </p:custDataLst>
            </p:nvPr>
          </p:nvSpPr>
          <p:spPr>
            <a:xfrm>
              <a:off x="784" y="6930"/>
              <a:ext cx="5562" cy="652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pPr algn="l">
                <a:lnSpc>
                  <a:spcPct val="150000"/>
                </a:lnSpc>
              </a:pPr>
              <a:r>
                <a:rPr lang="zh-CN" altLang="en-US" sz="1400" dirty="0">
                  <a:gradFill>
                    <a:gsLst>
                      <a:gs pos="0">
                        <a:srgbClr val="07FFFD"/>
                      </a:gs>
                      <a:gs pos="100000">
                        <a:srgbClr val="3D71FF"/>
                      </a:gs>
                    </a:gsLst>
                    <a:lin ang="0" scaled="0"/>
                  </a:gra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+mn-ea"/>
                </a:rPr>
                <a:t>外设适配，支持</a:t>
              </a:r>
              <a:r>
                <a:rPr lang="en-US" altLang="zh-CN" sz="1400" dirty="0">
                  <a:gradFill>
                    <a:gsLst>
                      <a:gs pos="0">
                        <a:srgbClr val="07FFFD"/>
                      </a:gs>
                      <a:gs pos="100000">
                        <a:srgbClr val="3D71FF"/>
                      </a:gs>
                    </a:gsLst>
                    <a:lin ang="0" scaled="0"/>
                  </a:gra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+mn-ea"/>
                </a:rPr>
                <a:t>LCD</a:t>
              </a:r>
              <a:r>
                <a:rPr lang="zh-CN" altLang="en-US" sz="1400" dirty="0">
                  <a:gradFill>
                    <a:gsLst>
                      <a:gs pos="0">
                        <a:srgbClr val="07FFFD"/>
                      </a:gs>
                      <a:gs pos="100000">
                        <a:srgbClr val="3D71FF"/>
                      </a:gs>
                    </a:gsLst>
                    <a:lin ang="0" scaled="0"/>
                  </a:gra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+mn-ea"/>
                </a:rPr>
                <a:t>屏和数码管</a:t>
              </a:r>
              <a:r>
                <a:rPr lang="zh-CN" altLang="en-US" sz="1400" dirty="0">
                  <a:gradFill>
                    <a:gsLst>
                      <a:gs pos="0">
                        <a:srgbClr val="07FFFD"/>
                      </a:gs>
                      <a:gs pos="100000">
                        <a:srgbClr val="3D71FF"/>
                      </a:gs>
                    </a:gsLst>
                    <a:lin ang="0" scaled="0"/>
                  </a:gra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+mn-ea"/>
                </a:rPr>
                <a:t>等</a:t>
              </a:r>
              <a:endParaRPr lang="zh-CN" altLang="en-US" sz="1400" dirty="0">
                <a:gradFill>
                  <a:gsLst>
                    <a:gs pos="0">
                      <a:srgbClr val="07FFFD"/>
                    </a:gs>
                    <a:gs pos="100000">
                      <a:srgbClr val="3D71FF"/>
                    </a:gs>
                  </a:gsLst>
                  <a:lin ang="0" scaled="0"/>
                </a:gra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+mn-ea"/>
              </a:endParaRPr>
            </a:p>
          </p:txBody>
        </p:sp>
      </p:grpSp>
      <p:sp>
        <p:nvSpPr>
          <p:cNvPr id="25" name="Oval 58"/>
          <p:cNvSpPr/>
          <p:nvPr>
            <p:custDataLst>
              <p:tags r:id="rId37"/>
            </p:custDataLst>
          </p:nvPr>
        </p:nvSpPr>
        <p:spPr bwMode="auto">
          <a:xfrm>
            <a:off x="6841123" y="1412810"/>
            <a:ext cx="1003391" cy="1018038"/>
          </a:xfrm>
          <a:prstGeom prst="ellipse">
            <a:avLst/>
          </a:prstGeom>
          <a:blipFill dpi="0"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175" cmpd="sng">
            <a:noFill/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>
              <a:defRPr/>
            </a:pPr>
            <a:endParaRPr lang="en-US" sz="1400" dirty="0">
              <a:solidFill>
                <a:schemeClr val="bg1">
                  <a:lumMod val="9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6" name="Oval 59"/>
          <p:cNvSpPr/>
          <p:nvPr>
            <p:custDataLst>
              <p:tags r:id="rId38"/>
            </p:custDataLst>
          </p:nvPr>
        </p:nvSpPr>
        <p:spPr bwMode="auto">
          <a:xfrm>
            <a:off x="6769208" y="1339845"/>
            <a:ext cx="1136948" cy="1153545"/>
          </a:xfrm>
          <a:prstGeom prst="ellipse">
            <a:avLst/>
          </a:prstGeom>
          <a:noFill/>
          <a:ln w="3175" cmpd="sng">
            <a:solidFill>
              <a:srgbClr val="0FCAD9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>
              <a:defRPr/>
            </a:pPr>
            <a:endParaRPr lang="en-US" sz="1400" dirty="0">
              <a:solidFill>
                <a:schemeClr val="bg1">
                  <a:lumMod val="95000"/>
                </a:schemeClr>
              </a:solidFill>
              <a:cs typeface="+mn-ea"/>
              <a:sym typeface="+mn-lt"/>
            </a:endParaRPr>
          </a:p>
        </p:txBody>
      </p:sp>
      <p:cxnSp>
        <p:nvCxnSpPr>
          <p:cNvPr id="27" name="Straight Connector 32"/>
          <p:cNvCxnSpPr/>
          <p:nvPr>
            <p:custDataLst>
              <p:tags r:id="rId39"/>
            </p:custDataLst>
          </p:nvPr>
        </p:nvCxnSpPr>
        <p:spPr>
          <a:xfrm>
            <a:off x="6177329" y="1933461"/>
            <a:ext cx="524623" cy="0"/>
          </a:xfrm>
          <a:prstGeom prst="line">
            <a:avLst/>
          </a:prstGeom>
          <a:ln w="3175">
            <a:solidFill>
              <a:srgbClr val="44D1C8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组合 14"/>
          <p:cNvGrpSpPr/>
          <p:nvPr/>
        </p:nvGrpSpPr>
        <p:grpSpPr>
          <a:xfrm>
            <a:off x="451177" y="278436"/>
            <a:ext cx="2708275" cy="725526"/>
            <a:chOff x="712435" y="931579"/>
            <a:chExt cx="2708275" cy="725526"/>
          </a:xfrm>
        </p:grpSpPr>
        <p:sp>
          <p:nvSpPr>
            <p:cNvPr id="16" name="矩形: 圆角 11"/>
            <p:cNvSpPr/>
            <p:nvPr>
              <p:custDataLst>
                <p:tags r:id="rId40"/>
              </p:custDataLst>
            </p:nvPr>
          </p:nvSpPr>
          <p:spPr>
            <a:xfrm>
              <a:off x="712435" y="1183185"/>
              <a:ext cx="2692074" cy="473920"/>
            </a:xfrm>
            <a:custGeom>
              <a:avLst/>
              <a:gdLst>
                <a:gd name="connsiteX0" fmla="*/ 0 w 5535792"/>
                <a:gd name="connsiteY0" fmla="*/ 0 h 647139"/>
                <a:gd name="connsiteX1" fmla="*/ 0 w 5535792"/>
                <a:gd name="connsiteY1" fmla="*/ 0 h 647139"/>
                <a:gd name="connsiteX2" fmla="*/ 5535792 w 5535792"/>
                <a:gd name="connsiteY2" fmla="*/ 0 h 647139"/>
                <a:gd name="connsiteX3" fmla="*/ 5535792 w 5535792"/>
                <a:gd name="connsiteY3" fmla="*/ 0 h 647139"/>
                <a:gd name="connsiteX4" fmla="*/ 5535792 w 5535792"/>
                <a:gd name="connsiteY4" fmla="*/ 647139 h 647139"/>
                <a:gd name="connsiteX5" fmla="*/ 5535792 w 5535792"/>
                <a:gd name="connsiteY5" fmla="*/ 647139 h 647139"/>
                <a:gd name="connsiteX6" fmla="*/ 0 w 5535792"/>
                <a:gd name="connsiteY6" fmla="*/ 647139 h 647139"/>
                <a:gd name="connsiteX7" fmla="*/ 0 w 5535792"/>
                <a:gd name="connsiteY7" fmla="*/ 647139 h 647139"/>
                <a:gd name="connsiteX8" fmla="*/ 0 w 5535792"/>
                <a:gd name="connsiteY8" fmla="*/ 0 h 647139"/>
                <a:gd name="connsiteX0-1" fmla="*/ 0 w 5535792"/>
                <a:gd name="connsiteY0-2" fmla="*/ 0 h 647139"/>
                <a:gd name="connsiteX1-3" fmla="*/ 0 w 5535792"/>
                <a:gd name="connsiteY1-4" fmla="*/ 0 h 647139"/>
                <a:gd name="connsiteX2-5" fmla="*/ 175296 w 5535792"/>
                <a:gd name="connsiteY2-6" fmla="*/ 0 h 647139"/>
                <a:gd name="connsiteX3-7" fmla="*/ 5535792 w 5535792"/>
                <a:gd name="connsiteY3-8" fmla="*/ 0 h 647139"/>
                <a:gd name="connsiteX4-9" fmla="*/ 5535792 w 5535792"/>
                <a:gd name="connsiteY4-10" fmla="*/ 0 h 647139"/>
                <a:gd name="connsiteX5-11" fmla="*/ 5535792 w 5535792"/>
                <a:gd name="connsiteY5-12" fmla="*/ 647139 h 647139"/>
                <a:gd name="connsiteX6-13" fmla="*/ 5535792 w 5535792"/>
                <a:gd name="connsiteY6-14" fmla="*/ 647139 h 647139"/>
                <a:gd name="connsiteX7-15" fmla="*/ 0 w 5535792"/>
                <a:gd name="connsiteY7-16" fmla="*/ 647139 h 647139"/>
                <a:gd name="connsiteX8-17" fmla="*/ 0 w 5535792"/>
                <a:gd name="connsiteY8-18" fmla="*/ 647139 h 647139"/>
                <a:gd name="connsiteX9" fmla="*/ 0 w 5535792"/>
                <a:gd name="connsiteY9" fmla="*/ 0 h 647139"/>
                <a:gd name="connsiteX0-19" fmla="*/ 0 w 5535792"/>
                <a:gd name="connsiteY0-20" fmla="*/ 7620 h 654759"/>
                <a:gd name="connsiteX1-21" fmla="*/ 0 w 5535792"/>
                <a:gd name="connsiteY1-22" fmla="*/ 7620 h 654759"/>
                <a:gd name="connsiteX2-23" fmla="*/ 175296 w 5535792"/>
                <a:gd name="connsiteY2-24" fmla="*/ 7620 h 654759"/>
                <a:gd name="connsiteX3-25" fmla="*/ 1463076 w 5535792"/>
                <a:gd name="connsiteY3-26" fmla="*/ 0 h 654759"/>
                <a:gd name="connsiteX4-27" fmla="*/ 5535792 w 5535792"/>
                <a:gd name="connsiteY4-28" fmla="*/ 7620 h 654759"/>
                <a:gd name="connsiteX5-29" fmla="*/ 5535792 w 5535792"/>
                <a:gd name="connsiteY5-30" fmla="*/ 7620 h 654759"/>
                <a:gd name="connsiteX6-31" fmla="*/ 5535792 w 5535792"/>
                <a:gd name="connsiteY6-32" fmla="*/ 654759 h 654759"/>
                <a:gd name="connsiteX7-33" fmla="*/ 5535792 w 5535792"/>
                <a:gd name="connsiteY7-34" fmla="*/ 654759 h 654759"/>
                <a:gd name="connsiteX8-35" fmla="*/ 0 w 5535792"/>
                <a:gd name="connsiteY8-36" fmla="*/ 654759 h 654759"/>
                <a:gd name="connsiteX9-37" fmla="*/ 0 w 5535792"/>
                <a:gd name="connsiteY9-38" fmla="*/ 654759 h 654759"/>
                <a:gd name="connsiteX10" fmla="*/ 0 w 5535792"/>
                <a:gd name="connsiteY10" fmla="*/ 7620 h 654759"/>
                <a:gd name="connsiteX0-39" fmla="*/ 0 w 5535792"/>
                <a:gd name="connsiteY0-40" fmla="*/ 0 h 647139"/>
                <a:gd name="connsiteX1-41" fmla="*/ 0 w 5535792"/>
                <a:gd name="connsiteY1-42" fmla="*/ 0 h 647139"/>
                <a:gd name="connsiteX2-43" fmla="*/ 175296 w 5535792"/>
                <a:gd name="connsiteY2-44" fmla="*/ 0 h 647139"/>
                <a:gd name="connsiteX3-45" fmla="*/ 5535792 w 5535792"/>
                <a:gd name="connsiteY3-46" fmla="*/ 0 h 647139"/>
                <a:gd name="connsiteX4-47" fmla="*/ 5535792 w 5535792"/>
                <a:gd name="connsiteY4-48" fmla="*/ 0 h 647139"/>
                <a:gd name="connsiteX5-49" fmla="*/ 5535792 w 5535792"/>
                <a:gd name="connsiteY5-50" fmla="*/ 647139 h 647139"/>
                <a:gd name="connsiteX6-51" fmla="*/ 5535792 w 5535792"/>
                <a:gd name="connsiteY6-52" fmla="*/ 647139 h 647139"/>
                <a:gd name="connsiteX7-53" fmla="*/ 0 w 5535792"/>
                <a:gd name="connsiteY7-54" fmla="*/ 647139 h 647139"/>
                <a:gd name="connsiteX8-55" fmla="*/ 0 w 5535792"/>
                <a:gd name="connsiteY8-56" fmla="*/ 647139 h 647139"/>
                <a:gd name="connsiteX9-57" fmla="*/ 0 w 5535792"/>
                <a:gd name="connsiteY9-58" fmla="*/ 0 h 647139"/>
                <a:gd name="connsiteX0-59" fmla="*/ 0 w 5535792"/>
                <a:gd name="connsiteY0-60" fmla="*/ 7620 h 654759"/>
                <a:gd name="connsiteX1-61" fmla="*/ 0 w 5535792"/>
                <a:gd name="connsiteY1-62" fmla="*/ 7620 h 654759"/>
                <a:gd name="connsiteX2-63" fmla="*/ 175296 w 5535792"/>
                <a:gd name="connsiteY2-64" fmla="*/ 7620 h 654759"/>
                <a:gd name="connsiteX3-65" fmla="*/ 1463076 w 5535792"/>
                <a:gd name="connsiteY3-66" fmla="*/ 0 h 654759"/>
                <a:gd name="connsiteX4-67" fmla="*/ 5535792 w 5535792"/>
                <a:gd name="connsiteY4-68" fmla="*/ 7620 h 654759"/>
                <a:gd name="connsiteX5-69" fmla="*/ 5535792 w 5535792"/>
                <a:gd name="connsiteY5-70" fmla="*/ 7620 h 654759"/>
                <a:gd name="connsiteX6-71" fmla="*/ 5535792 w 5535792"/>
                <a:gd name="connsiteY6-72" fmla="*/ 654759 h 654759"/>
                <a:gd name="connsiteX7-73" fmla="*/ 5535792 w 5535792"/>
                <a:gd name="connsiteY7-74" fmla="*/ 654759 h 654759"/>
                <a:gd name="connsiteX8-75" fmla="*/ 0 w 5535792"/>
                <a:gd name="connsiteY8-76" fmla="*/ 654759 h 654759"/>
                <a:gd name="connsiteX9-77" fmla="*/ 0 w 5535792"/>
                <a:gd name="connsiteY9-78" fmla="*/ 654759 h 654759"/>
                <a:gd name="connsiteX10-79" fmla="*/ 0 w 5535792"/>
                <a:gd name="connsiteY10-80" fmla="*/ 7620 h 654759"/>
                <a:gd name="connsiteX0-81" fmla="*/ 0 w 5535792"/>
                <a:gd name="connsiteY0-82" fmla="*/ 0 h 647139"/>
                <a:gd name="connsiteX1-83" fmla="*/ 0 w 5535792"/>
                <a:gd name="connsiteY1-84" fmla="*/ 0 h 647139"/>
                <a:gd name="connsiteX2-85" fmla="*/ 175296 w 5535792"/>
                <a:gd name="connsiteY2-86" fmla="*/ 0 h 647139"/>
                <a:gd name="connsiteX3-87" fmla="*/ 1470696 w 5535792"/>
                <a:gd name="connsiteY3-88" fmla="*/ 7620 h 647139"/>
                <a:gd name="connsiteX4-89" fmla="*/ 5535792 w 5535792"/>
                <a:gd name="connsiteY4-90" fmla="*/ 0 h 647139"/>
                <a:gd name="connsiteX5-91" fmla="*/ 5535792 w 5535792"/>
                <a:gd name="connsiteY5-92" fmla="*/ 0 h 647139"/>
                <a:gd name="connsiteX6-93" fmla="*/ 5535792 w 5535792"/>
                <a:gd name="connsiteY6-94" fmla="*/ 647139 h 647139"/>
                <a:gd name="connsiteX7-95" fmla="*/ 5535792 w 5535792"/>
                <a:gd name="connsiteY7-96" fmla="*/ 647139 h 647139"/>
                <a:gd name="connsiteX8-97" fmla="*/ 0 w 5535792"/>
                <a:gd name="connsiteY8-98" fmla="*/ 647139 h 647139"/>
                <a:gd name="connsiteX9-99" fmla="*/ 0 w 5535792"/>
                <a:gd name="connsiteY9-100" fmla="*/ 647139 h 647139"/>
                <a:gd name="connsiteX10-101" fmla="*/ 0 w 5535792"/>
                <a:gd name="connsiteY10-102" fmla="*/ 0 h 647139"/>
                <a:gd name="connsiteX0-103" fmla="*/ 1470696 w 5535792"/>
                <a:gd name="connsiteY0-104" fmla="*/ 7620 h 647139"/>
                <a:gd name="connsiteX1-105" fmla="*/ 5535792 w 5535792"/>
                <a:gd name="connsiteY1-106" fmla="*/ 0 h 647139"/>
                <a:gd name="connsiteX2-107" fmla="*/ 5535792 w 5535792"/>
                <a:gd name="connsiteY2-108" fmla="*/ 0 h 647139"/>
                <a:gd name="connsiteX3-109" fmla="*/ 5535792 w 5535792"/>
                <a:gd name="connsiteY3-110" fmla="*/ 647139 h 647139"/>
                <a:gd name="connsiteX4-111" fmla="*/ 5535792 w 5535792"/>
                <a:gd name="connsiteY4-112" fmla="*/ 647139 h 647139"/>
                <a:gd name="connsiteX5-113" fmla="*/ 0 w 5535792"/>
                <a:gd name="connsiteY5-114" fmla="*/ 647139 h 647139"/>
                <a:gd name="connsiteX6-115" fmla="*/ 0 w 5535792"/>
                <a:gd name="connsiteY6-116" fmla="*/ 647139 h 647139"/>
                <a:gd name="connsiteX7-117" fmla="*/ 0 w 5535792"/>
                <a:gd name="connsiteY7-118" fmla="*/ 0 h 647139"/>
                <a:gd name="connsiteX8-119" fmla="*/ 0 w 5535792"/>
                <a:gd name="connsiteY8-120" fmla="*/ 0 h 647139"/>
                <a:gd name="connsiteX9-121" fmla="*/ 266736 w 5535792"/>
                <a:gd name="connsiteY9-122" fmla="*/ 91440 h 647139"/>
                <a:gd name="connsiteX0-123" fmla="*/ 1470696 w 5535792"/>
                <a:gd name="connsiteY0-124" fmla="*/ 7620 h 647139"/>
                <a:gd name="connsiteX1-125" fmla="*/ 5535792 w 5535792"/>
                <a:gd name="connsiteY1-126" fmla="*/ 0 h 647139"/>
                <a:gd name="connsiteX2-127" fmla="*/ 5535792 w 5535792"/>
                <a:gd name="connsiteY2-128" fmla="*/ 0 h 647139"/>
                <a:gd name="connsiteX3-129" fmla="*/ 5535792 w 5535792"/>
                <a:gd name="connsiteY3-130" fmla="*/ 647139 h 647139"/>
                <a:gd name="connsiteX4-131" fmla="*/ 5535792 w 5535792"/>
                <a:gd name="connsiteY4-132" fmla="*/ 647139 h 647139"/>
                <a:gd name="connsiteX5-133" fmla="*/ 0 w 5535792"/>
                <a:gd name="connsiteY5-134" fmla="*/ 647139 h 647139"/>
                <a:gd name="connsiteX6-135" fmla="*/ 0 w 5535792"/>
                <a:gd name="connsiteY6-136" fmla="*/ 647139 h 647139"/>
                <a:gd name="connsiteX7-137" fmla="*/ 0 w 5535792"/>
                <a:gd name="connsiteY7-138" fmla="*/ 0 h 647139"/>
                <a:gd name="connsiteX8-139" fmla="*/ 0 w 5535792"/>
                <a:gd name="connsiteY8-140" fmla="*/ 0 h 647139"/>
                <a:gd name="connsiteX9-141" fmla="*/ 144816 w 5535792"/>
                <a:gd name="connsiteY9-142" fmla="*/ 0 h 647139"/>
                <a:gd name="connsiteX0-143" fmla="*/ 3580484 w 5535792"/>
                <a:gd name="connsiteY0-144" fmla="*/ 12273 h 647139"/>
                <a:gd name="connsiteX1-145" fmla="*/ 5535792 w 5535792"/>
                <a:gd name="connsiteY1-146" fmla="*/ 0 h 647139"/>
                <a:gd name="connsiteX2-147" fmla="*/ 5535792 w 5535792"/>
                <a:gd name="connsiteY2-148" fmla="*/ 0 h 647139"/>
                <a:gd name="connsiteX3-149" fmla="*/ 5535792 w 5535792"/>
                <a:gd name="connsiteY3-150" fmla="*/ 647139 h 647139"/>
                <a:gd name="connsiteX4-151" fmla="*/ 5535792 w 5535792"/>
                <a:gd name="connsiteY4-152" fmla="*/ 647139 h 647139"/>
                <a:gd name="connsiteX5-153" fmla="*/ 0 w 5535792"/>
                <a:gd name="connsiteY5-154" fmla="*/ 647139 h 647139"/>
                <a:gd name="connsiteX6-155" fmla="*/ 0 w 5535792"/>
                <a:gd name="connsiteY6-156" fmla="*/ 647139 h 647139"/>
                <a:gd name="connsiteX7-157" fmla="*/ 0 w 5535792"/>
                <a:gd name="connsiteY7-158" fmla="*/ 0 h 647139"/>
                <a:gd name="connsiteX8-159" fmla="*/ 0 w 5535792"/>
                <a:gd name="connsiteY8-160" fmla="*/ 0 h 647139"/>
                <a:gd name="connsiteX9-161" fmla="*/ 144816 w 5535792"/>
                <a:gd name="connsiteY9-162" fmla="*/ 0 h 647139"/>
                <a:gd name="connsiteX0-163" fmla="*/ 3594772 w 5535792"/>
                <a:gd name="connsiteY0-164" fmla="*/ 7620 h 647139"/>
                <a:gd name="connsiteX1-165" fmla="*/ 5535792 w 5535792"/>
                <a:gd name="connsiteY1-166" fmla="*/ 0 h 647139"/>
                <a:gd name="connsiteX2-167" fmla="*/ 5535792 w 5535792"/>
                <a:gd name="connsiteY2-168" fmla="*/ 0 h 647139"/>
                <a:gd name="connsiteX3-169" fmla="*/ 5535792 w 5535792"/>
                <a:gd name="connsiteY3-170" fmla="*/ 647139 h 647139"/>
                <a:gd name="connsiteX4-171" fmla="*/ 5535792 w 5535792"/>
                <a:gd name="connsiteY4-172" fmla="*/ 647139 h 647139"/>
                <a:gd name="connsiteX5-173" fmla="*/ 0 w 5535792"/>
                <a:gd name="connsiteY5-174" fmla="*/ 647139 h 647139"/>
                <a:gd name="connsiteX6-175" fmla="*/ 0 w 5535792"/>
                <a:gd name="connsiteY6-176" fmla="*/ 647139 h 647139"/>
                <a:gd name="connsiteX7-177" fmla="*/ 0 w 5535792"/>
                <a:gd name="connsiteY7-178" fmla="*/ 0 h 647139"/>
                <a:gd name="connsiteX8-179" fmla="*/ 0 w 5535792"/>
                <a:gd name="connsiteY8-180" fmla="*/ 0 h 647139"/>
                <a:gd name="connsiteX9-181" fmla="*/ 144816 w 5535792"/>
                <a:gd name="connsiteY9-182" fmla="*/ 0 h 647139"/>
                <a:gd name="connsiteX0-183" fmla="*/ 3604297 w 5535792"/>
                <a:gd name="connsiteY0-184" fmla="*/ 0 h 648825"/>
                <a:gd name="connsiteX1-185" fmla="*/ 5535792 w 5535792"/>
                <a:gd name="connsiteY1-186" fmla="*/ 1686 h 648825"/>
                <a:gd name="connsiteX2-187" fmla="*/ 5535792 w 5535792"/>
                <a:gd name="connsiteY2-188" fmla="*/ 1686 h 648825"/>
                <a:gd name="connsiteX3-189" fmla="*/ 5535792 w 5535792"/>
                <a:gd name="connsiteY3-190" fmla="*/ 648825 h 648825"/>
                <a:gd name="connsiteX4-191" fmla="*/ 5535792 w 5535792"/>
                <a:gd name="connsiteY4-192" fmla="*/ 648825 h 648825"/>
                <a:gd name="connsiteX5-193" fmla="*/ 0 w 5535792"/>
                <a:gd name="connsiteY5-194" fmla="*/ 648825 h 648825"/>
                <a:gd name="connsiteX6-195" fmla="*/ 0 w 5535792"/>
                <a:gd name="connsiteY6-196" fmla="*/ 648825 h 648825"/>
                <a:gd name="connsiteX7-197" fmla="*/ 0 w 5535792"/>
                <a:gd name="connsiteY7-198" fmla="*/ 1686 h 648825"/>
                <a:gd name="connsiteX8-199" fmla="*/ 0 w 5535792"/>
                <a:gd name="connsiteY8-200" fmla="*/ 1686 h 648825"/>
                <a:gd name="connsiteX9-201" fmla="*/ 144816 w 5535792"/>
                <a:gd name="connsiteY9-202" fmla="*/ 1686 h 648825"/>
                <a:gd name="connsiteX0-203" fmla="*/ 4139905 w 5535792"/>
                <a:gd name="connsiteY0-204" fmla="*/ 0 h 655344"/>
                <a:gd name="connsiteX1-205" fmla="*/ 5535792 w 5535792"/>
                <a:gd name="connsiteY1-206" fmla="*/ 8205 h 655344"/>
                <a:gd name="connsiteX2-207" fmla="*/ 5535792 w 5535792"/>
                <a:gd name="connsiteY2-208" fmla="*/ 8205 h 655344"/>
                <a:gd name="connsiteX3-209" fmla="*/ 5535792 w 5535792"/>
                <a:gd name="connsiteY3-210" fmla="*/ 655344 h 655344"/>
                <a:gd name="connsiteX4-211" fmla="*/ 5535792 w 5535792"/>
                <a:gd name="connsiteY4-212" fmla="*/ 655344 h 655344"/>
                <a:gd name="connsiteX5-213" fmla="*/ 0 w 5535792"/>
                <a:gd name="connsiteY5-214" fmla="*/ 655344 h 655344"/>
                <a:gd name="connsiteX6-215" fmla="*/ 0 w 5535792"/>
                <a:gd name="connsiteY6-216" fmla="*/ 655344 h 655344"/>
                <a:gd name="connsiteX7-217" fmla="*/ 0 w 5535792"/>
                <a:gd name="connsiteY7-218" fmla="*/ 8205 h 655344"/>
                <a:gd name="connsiteX8-219" fmla="*/ 0 w 5535792"/>
                <a:gd name="connsiteY8-220" fmla="*/ 8205 h 655344"/>
                <a:gd name="connsiteX9-221" fmla="*/ 144816 w 5535792"/>
                <a:gd name="connsiteY9-222" fmla="*/ 8205 h 655344"/>
                <a:gd name="connsiteX0-223" fmla="*/ 4149471 w 5535792"/>
                <a:gd name="connsiteY0-224" fmla="*/ 0 h 648825"/>
                <a:gd name="connsiteX1-225" fmla="*/ 5535792 w 5535792"/>
                <a:gd name="connsiteY1-226" fmla="*/ 1686 h 648825"/>
                <a:gd name="connsiteX2-227" fmla="*/ 5535792 w 5535792"/>
                <a:gd name="connsiteY2-228" fmla="*/ 1686 h 648825"/>
                <a:gd name="connsiteX3-229" fmla="*/ 5535792 w 5535792"/>
                <a:gd name="connsiteY3-230" fmla="*/ 648825 h 648825"/>
                <a:gd name="connsiteX4-231" fmla="*/ 5535792 w 5535792"/>
                <a:gd name="connsiteY4-232" fmla="*/ 648825 h 648825"/>
                <a:gd name="connsiteX5-233" fmla="*/ 0 w 5535792"/>
                <a:gd name="connsiteY5-234" fmla="*/ 648825 h 648825"/>
                <a:gd name="connsiteX6-235" fmla="*/ 0 w 5535792"/>
                <a:gd name="connsiteY6-236" fmla="*/ 648825 h 648825"/>
                <a:gd name="connsiteX7-237" fmla="*/ 0 w 5535792"/>
                <a:gd name="connsiteY7-238" fmla="*/ 1686 h 648825"/>
                <a:gd name="connsiteX8-239" fmla="*/ 0 w 5535792"/>
                <a:gd name="connsiteY8-240" fmla="*/ 1686 h 648825"/>
                <a:gd name="connsiteX9-241" fmla="*/ 144816 w 5535792"/>
                <a:gd name="connsiteY9-242" fmla="*/ 1686 h 6488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37" y="connsiteY9-38"/>
                </a:cxn>
              </a:cxnLst>
              <a:rect l="l" t="t" r="r" b="b"/>
              <a:pathLst>
                <a:path w="5535792" h="648825">
                  <a:moveTo>
                    <a:pt x="4149471" y="0"/>
                  </a:moveTo>
                  <a:lnTo>
                    <a:pt x="5535792" y="1686"/>
                  </a:lnTo>
                  <a:lnTo>
                    <a:pt x="5535792" y="1686"/>
                  </a:lnTo>
                  <a:lnTo>
                    <a:pt x="5535792" y="648825"/>
                  </a:lnTo>
                  <a:lnTo>
                    <a:pt x="5535792" y="648825"/>
                  </a:lnTo>
                  <a:lnTo>
                    <a:pt x="0" y="648825"/>
                  </a:lnTo>
                  <a:lnTo>
                    <a:pt x="0" y="648825"/>
                  </a:lnTo>
                  <a:lnTo>
                    <a:pt x="0" y="1686"/>
                  </a:lnTo>
                  <a:lnTo>
                    <a:pt x="0" y="1686"/>
                  </a:lnTo>
                  <a:lnTo>
                    <a:pt x="144816" y="1686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41"/>
              </p:custDataLst>
            </p:nvPr>
          </p:nvSpPr>
          <p:spPr>
            <a:xfrm>
              <a:off x="781014" y="931579"/>
              <a:ext cx="2223444" cy="4603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p>
              <a:r>
                <a:rPr lang="zh-CN" altLang="en-US" sz="24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时间线</a:t>
              </a:r>
              <a:endParaRPr lang="zh-CN" altLang="en-US" sz="24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712435" y="1360204"/>
              <a:ext cx="2708275" cy="26035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p>
              <a:pPr algn="dist"/>
              <a:r>
                <a:rPr lang="en-US" altLang="zh-CN" sz="1100" noProof="0" dirty="0">
                  <a:ln w="6350">
                    <a:noFill/>
                  </a:ln>
                  <a:solidFill>
                    <a:srgbClr val="E7CB9C"/>
                  </a:solidFill>
                  <a:effectLst/>
                  <a:uLnTx/>
                  <a:uFillTx/>
                  <a:latin typeface="包图粗黑体" panose="02000800000000000000" charset="-122"/>
                  <a:ea typeface="包图粗黑体" panose="02000800000000000000" charset="-122"/>
                  <a:cs typeface="方正大黑体_GBK" panose="02010600010101010101" charset="-122"/>
                  <a:sym typeface="包图粗黑体" panose="02000800000000000000" charset="-122"/>
                </a:rPr>
                <a:t>P</a:t>
              </a:r>
              <a:r>
                <a:rPr lang="en-US" altLang="zh-CN" sz="1100" noProof="0" dirty="0">
                  <a:ln w="6350">
                    <a:noFill/>
                  </a:ln>
                  <a:solidFill>
                    <a:srgbClr val="E7CB9C"/>
                  </a:solidFill>
                  <a:effectLst/>
                  <a:uLnTx/>
                  <a:uFillTx/>
                  <a:latin typeface="包图粗黑体" panose="02000800000000000000" charset="-122"/>
                  <a:ea typeface="包图粗黑体" panose="02000800000000000000" charset="-122"/>
                  <a:cs typeface="方正大黑体_GBK" panose="02010600010101010101" charset="-122"/>
                  <a:sym typeface="包图粗黑体" panose="02000800000000000000" charset="-122"/>
                </a:rPr>
                <a:t>roject T</a:t>
              </a:r>
              <a:r>
                <a:rPr lang="en-US" altLang="zh-CN" sz="1100" noProof="0" dirty="0">
                  <a:ln w="6350">
                    <a:noFill/>
                  </a:ln>
                  <a:solidFill>
                    <a:srgbClr val="E7CB9C"/>
                  </a:solidFill>
                  <a:effectLst/>
                  <a:uLnTx/>
                  <a:uFillTx/>
                  <a:latin typeface="包图粗黑体" panose="02000800000000000000" charset="-122"/>
                  <a:ea typeface="包图粗黑体" panose="02000800000000000000" charset="-122"/>
                  <a:cs typeface="方正大黑体_GBK" panose="02010600010101010101" charset="-122"/>
                  <a:sym typeface="包图粗黑体" panose="02000800000000000000" charset="-122"/>
                </a:rPr>
                <a:t>imeline</a:t>
              </a:r>
              <a:endParaRPr lang="en-US" altLang="zh-CN" sz="1100" noProof="0" dirty="0">
                <a:ln w="6350">
                  <a:noFill/>
                </a:ln>
                <a:solidFill>
                  <a:srgbClr val="E7CB9C"/>
                </a:solidFill>
                <a:effectLst/>
                <a:uLnTx/>
                <a:uFillTx/>
                <a:latin typeface="包图粗黑体" panose="02000800000000000000" charset="-122"/>
                <a:ea typeface="包图粗黑体" panose="02000800000000000000" charset="-122"/>
                <a:cs typeface="方正大黑体_GBK" panose="02010600010101010101" charset="-122"/>
                <a:sym typeface="包图粗黑体" panose="02000800000000000000" charset="-122"/>
              </a:endParaRPr>
            </a:p>
          </p:txBody>
        </p:sp>
      </p:grpSp>
      <p:grpSp>
        <p:nvGrpSpPr>
          <p:cNvPr id="19" name="图形 4"/>
          <p:cNvGrpSpPr/>
          <p:nvPr/>
        </p:nvGrpSpPr>
        <p:grpSpPr>
          <a:xfrm>
            <a:off x="3144848" y="271288"/>
            <a:ext cx="8999220" cy="840169"/>
            <a:chOff x="-1994466" y="-3298295"/>
            <a:chExt cx="7712267" cy="1776047"/>
          </a:xfrm>
          <a:solidFill>
            <a:schemeClr val="accent5">
              <a:lumMod val="50000"/>
            </a:schemeClr>
          </a:solidFill>
        </p:grpSpPr>
        <p:sp>
          <p:nvSpPr>
            <p:cNvPr id="23" name="任意多边形: 形状 17"/>
            <p:cNvSpPr/>
            <p:nvPr>
              <p:custDataLst>
                <p:tags r:id="rId43"/>
              </p:custDataLst>
            </p:nvPr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9" name="任意多边形: 形状 18"/>
            <p:cNvSpPr/>
            <p:nvPr>
              <p:custDataLst>
                <p:tags r:id="rId44"/>
              </p:custDataLst>
            </p:nvPr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0" name="任意多边形: 形状 19"/>
            <p:cNvSpPr/>
            <p:nvPr>
              <p:custDataLst>
                <p:tags r:id="rId45"/>
              </p:custDataLst>
            </p:nvPr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1" name="任意多边形: 形状 20"/>
            <p:cNvSpPr/>
            <p:nvPr>
              <p:custDataLst>
                <p:tags r:id="rId46"/>
              </p:custDataLst>
            </p:nvPr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2" name="任意多边形: 形状 21"/>
            <p:cNvSpPr/>
            <p:nvPr>
              <p:custDataLst>
                <p:tags r:id="rId47"/>
              </p:custDataLst>
            </p:nvPr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3" name="任意多边形: 形状 22"/>
            <p:cNvSpPr/>
            <p:nvPr>
              <p:custDataLst>
                <p:tags r:id="rId48"/>
              </p:custDataLst>
            </p:nvPr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4" name="任意多边形: 形状 23"/>
            <p:cNvSpPr/>
            <p:nvPr>
              <p:custDataLst>
                <p:tags r:id="rId49"/>
              </p:custDataLst>
            </p:nvPr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5" name="任意多边形: 形状 24"/>
            <p:cNvSpPr/>
            <p:nvPr>
              <p:custDataLst>
                <p:tags r:id="rId50"/>
              </p:custDataLst>
            </p:nvPr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6" name="任意多边形: 形状 25"/>
            <p:cNvSpPr/>
            <p:nvPr>
              <p:custDataLst>
                <p:tags r:id="rId51"/>
              </p:custDataLst>
            </p:nvPr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7" name="任意多边形: 形状 26"/>
            <p:cNvSpPr/>
            <p:nvPr>
              <p:custDataLst>
                <p:tags r:id="rId52"/>
              </p:custDataLst>
            </p:nvPr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8" name="任意多边形: 形状 27"/>
            <p:cNvSpPr/>
            <p:nvPr>
              <p:custDataLst>
                <p:tags r:id="rId53"/>
              </p:custDataLst>
            </p:nvPr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9" name="任意多边形: 形状 28"/>
            <p:cNvSpPr/>
            <p:nvPr>
              <p:custDataLst>
                <p:tags r:id="rId54"/>
              </p:custDataLst>
            </p:nvPr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0" name="任意多边形: 形状 29"/>
            <p:cNvSpPr/>
            <p:nvPr>
              <p:custDataLst>
                <p:tags r:id="rId55"/>
              </p:custDataLst>
            </p:nvPr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1" name="任意多边形: 形状 30"/>
            <p:cNvSpPr/>
            <p:nvPr>
              <p:custDataLst>
                <p:tags r:id="rId56"/>
              </p:custDataLst>
            </p:nvPr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2" name="任意多边形: 形状 31"/>
            <p:cNvSpPr/>
            <p:nvPr>
              <p:custDataLst>
                <p:tags r:id="rId57"/>
              </p:custDataLst>
            </p:nvPr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3" name="任意多边形: 形状 32"/>
            <p:cNvSpPr/>
            <p:nvPr>
              <p:custDataLst>
                <p:tags r:id="rId58"/>
              </p:custDataLst>
            </p:nvPr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4" name="任意多边形: 形状 33"/>
            <p:cNvSpPr/>
            <p:nvPr>
              <p:custDataLst>
                <p:tags r:id="rId59"/>
              </p:custDataLst>
            </p:nvPr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5" name="任意多边形: 形状 34"/>
            <p:cNvSpPr/>
            <p:nvPr>
              <p:custDataLst>
                <p:tags r:id="rId60"/>
              </p:custDataLst>
            </p:nvPr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6" name="任意多边形: 形状 35"/>
            <p:cNvSpPr/>
            <p:nvPr>
              <p:custDataLst>
                <p:tags r:id="rId61"/>
              </p:custDataLst>
            </p:nvPr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7" name="任意多边形: 形状 36"/>
            <p:cNvSpPr/>
            <p:nvPr>
              <p:custDataLst>
                <p:tags r:id="rId62"/>
              </p:custDataLst>
            </p:nvPr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8" name="任意多边形: 形状 37"/>
            <p:cNvSpPr/>
            <p:nvPr>
              <p:custDataLst>
                <p:tags r:id="rId63"/>
              </p:custDataLst>
            </p:nvPr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9" name="任意多边形: 形状 38"/>
            <p:cNvSpPr/>
            <p:nvPr>
              <p:custDataLst>
                <p:tags r:id="rId64"/>
              </p:custDataLst>
            </p:nvPr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0" name="任意多边形: 形状 39"/>
            <p:cNvSpPr/>
            <p:nvPr>
              <p:custDataLst>
                <p:tags r:id="rId65"/>
              </p:custDataLst>
            </p:nvPr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1" name="任意多边形: 形状 40"/>
            <p:cNvSpPr/>
            <p:nvPr>
              <p:custDataLst>
                <p:tags r:id="rId66"/>
              </p:custDataLst>
            </p:nvPr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2" name="任意多边形: 形状 41"/>
            <p:cNvSpPr/>
            <p:nvPr>
              <p:custDataLst>
                <p:tags r:id="rId67"/>
              </p:custDataLst>
            </p:nvPr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3" name="任意多边形: 形状 42"/>
            <p:cNvSpPr/>
            <p:nvPr>
              <p:custDataLst>
                <p:tags r:id="rId68"/>
              </p:custDataLst>
            </p:nvPr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4" name="任意多边形: 形状 43"/>
            <p:cNvSpPr/>
            <p:nvPr>
              <p:custDataLst>
                <p:tags r:id="rId69"/>
              </p:custDataLst>
            </p:nvPr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5" name="任意多边形: 形状 44"/>
            <p:cNvSpPr/>
            <p:nvPr>
              <p:custDataLst>
                <p:tags r:id="rId70"/>
              </p:custDataLst>
            </p:nvPr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9560560" y="133985"/>
            <a:ext cx="2506345" cy="513080"/>
            <a:chOff x="15056" y="211"/>
            <a:chExt cx="3947" cy="808"/>
          </a:xfrm>
        </p:grpSpPr>
        <p:pic>
          <p:nvPicPr>
            <p:cNvPr id="57" name="校名"/>
            <p:cNvPicPr>
              <a:picLocks noChangeAspect="1"/>
            </p:cNvPicPr>
            <p:nvPr>
              <p:custDataLst>
                <p:tags r:id="rId71"/>
              </p:custDataLst>
            </p:nvPr>
          </p:nvPicPr>
          <p:blipFill>
            <a:blip r:embed="rId72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73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58" name="校徽"/>
            <p:cNvPicPr>
              <a:picLocks noChangeAspect="1"/>
            </p:cNvPicPr>
            <p:nvPr>
              <p:custDataLst>
                <p:tags r:id="rId74"/>
              </p:custDataLst>
            </p:nvPr>
          </p:nvPicPr>
          <p:blipFill>
            <a:blip r:embed="rId75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76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  <p:sp>
        <p:nvSpPr>
          <p:cNvPr id="59" name="Rectangle 2"/>
          <p:cNvSpPr>
            <a:spLocks noChangeArrowheads="1"/>
          </p:cNvSpPr>
          <p:nvPr>
            <p:custDataLst>
              <p:tags r:id="rId77"/>
            </p:custDataLst>
          </p:nvPr>
        </p:nvSpPr>
        <p:spPr bwMode="auto">
          <a:xfrm>
            <a:off x="609600" y="124174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p>
            <a:endParaRPr lang="zh-CN" altLang="en-US"/>
          </a:p>
        </p:txBody>
      </p:sp>
      <p:pic>
        <p:nvPicPr>
          <p:cNvPr id="60" name="图片 59"/>
          <p:cNvPicPr>
            <a:picLocks noChangeAspect="1"/>
          </p:cNvPicPr>
          <p:nvPr>
            <p:custDataLst>
              <p:tags r:id="rId78"/>
            </p:custDataLst>
          </p:nvPr>
        </p:nvPicPr>
        <p:blipFill>
          <a:blip r:embed="rId7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525"/>
          <a:stretch>
            <a:fillRect/>
          </a:stretch>
        </p:blipFill>
        <p:spPr bwMode="auto">
          <a:xfrm>
            <a:off x="8020685" y="2167255"/>
            <a:ext cx="4046220" cy="173799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61" name="图像7"/>
          <p:cNvPicPr>
            <a:picLocks noChangeAspect="1"/>
          </p:cNvPicPr>
          <p:nvPr>
            <p:custDataLst>
              <p:tags r:id="rId80"/>
            </p:custDataLst>
          </p:nvPr>
        </p:nvPicPr>
        <p:blipFill>
          <a:blip r:embed="rId81"/>
          <a:stretch>
            <a:fillRect/>
          </a:stretch>
        </p:blipFill>
        <p:spPr bwMode="auto">
          <a:xfrm>
            <a:off x="520065" y="2542975"/>
            <a:ext cx="3592195" cy="265359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20065" y="1549400"/>
            <a:ext cx="5656580" cy="4889500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451177" y="278436"/>
            <a:ext cx="2708275" cy="725526"/>
            <a:chOff x="712435" y="931579"/>
            <a:chExt cx="2708275" cy="725526"/>
          </a:xfrm>
        </p:grpSpPr>
        <p:sp>
          <p:nvSpPr>
            <p:cNvPr id="5" name="矩形: 圆角 11"/>
            <p:cNvSpPr/>
            <p:nvPr>
              <p:custDataLst>
                <p:tags r:id="rId3"/>
              </p:custDataLst>
            </p:nvPr>
          </p:nvSpPr>
          <p:spPr>
            <a:xfrm>
              <a:off x="712435" y="1183185"/>
              <a:ext cx="2692074" cy="473920"/>
            </a:xfrm>
            <a:custGeom>
              <a:avLst/>
              <a:gdLst>
                <a:gd name="connsiteX0" fmla="*/ 0 w 5535792"/>
                <a:gd name="connsiteY0" fmla="*/ 0 h 647139"/>
                <a:gd name="connsiteX1" fmla="*/ 0 w 5535792"/>
                <a:gd name="connsiteY1" fmla="*/ 0 h 647139"/>
                <a:gd name="connsiteX2" fmla="*/ 5535792 w 5535792"/>
                <a:gd name="connsiteY2" fmla="*/ 0 h 647139"/>
                <a:gd name="connsiteX3" fmla="*/ 5535792 w 5535792"/>
                <a:gd name="connsiteY3" fmla="*/ 0 h 647139"/>
                <a:gd name="connsiteX4" fmla="*/ 5535792 w 5535792"/>
                <a:gd name="connsiteY4" fmla="*/ 647139 h 647139"/>
                <a:gd name="connsiteX5" fmla="*/ 5535792 w 5535792"/>
                <a:gd name="connsiteY5" fmla="*/ 647139 h 647139"/>
                <a:gd name="connsiteX6" fmla="*/ 0 w 5535792"/>
                <a:gd name="connsiteY6" fmla="*/ 647139 h 647139"/>
                <a:gd name="connsiteX7" fmla="*/ 0 w 5535792"/>
                <a:gd name="connsiteY7" fmla="*/ 647139 h 647139"/>
                <a:gd name="connsiteX8" fmla="*/ 0 w 5535792"/>
                <a:gd name="connsiteY8" fmla="*/ 0 h 647139"/>
                <a:gd name="connsiteX0-1" fmla="*/ 0 w 5535792"/>
                <a:gd name="connsiteY0-2" fmla="*/ 0 h 647139"/>
                <a:gd name="connsiteX1-3" fmla="*/ 0 w 5535792"/>
                <a:gd name="connsiteY1-4" fmla="*/ 0 h 647139"/>
                <a:gd name="connsiteX2-5" fmla="*/ 175296 w 5535792"/>
                <a:gd name="connsiteY2-6" fmla="*/ 0 h 647139"/>
                <a:gd name="connsiteX3-7" fmla="*/ 5535792 w 5535792"/>
                <a:gd name="connsiteY3-8" fmla="*/ 0 h 647139"/>
                <a:gd name="connsiteX4-9" fmla="*/ 5535792 w 5535792"/>
                <a:gd name="connsiteY4-10" fmla="*/ 0 h 647139"/>
                <a:gd name="connsiteX5-11" fmla="*/ 5535792 w 5535792"/>
                <a:gd name="connsiteY5-12" fmla="*/ 647139 h 647139"/>
                <a:gd name="connsiteX6-13" fmla="*/ 5535792 w 5535792"/>
                <a:gd name="connsiteY6-14" fmla="*/ 647139 h 647139"/>
                <a:gd name="connsiteX7-15" fmla="*/ 0 w 5535792"/>
                <a:gd name="connsiteY7-16" fmla="*/ 647139 h 647139"/>
                <a:gd name="connsiteX8-17" fmla="*/ 0 w 5535792"/>
                <a:gd name="connsiteY8-18" fmla="*/ 647139 h 647139"/>
                <a:gd name="connsiteX9" fmla="*/ 0 w 5535792"/>
                <a:gd name="connsiteY9" fmla="*/ 0 h 647139"/>
                <a:gd name="connsiteX0-19" fmla="*/ 0 w 5535792"/>
                <a:gd name="connsiteY0-20" fmla="*/ 7620 h 654759"/>
                <a:gd name="connsiteX1-21" fmla="*/ 0 w 5535792"/>
                <a:gd name="connsiteY1-22" fmla="*/ 7620 h 654759"/>
                <a:gd name="connsiteX2-23" fmla="*/ 175296 w 5535792"/>
                <a:gd name="connsiteY2-24" fmla="*/ 7620 h 654759"/>
                <a:gd name="connsiteX3-25" fmla="*/ 1463076 w 5535792"/>
                <a:gd name="connsiteY3-26" fmla="*/ 0 h 654759"/>
                <a:gd name="connsiteX4-27" fmla="*/ 5535792 w 5535792"/>
                <a:gd name="connsiteY4-28" fmla="*/ 7620 h 654759"/>
                <a:gd name="connsiteX5-29" fmla="*/ 5535792 w 5535792"/>
                <a:gd name="connsiteY5-30" fmla="*/ 7620 h 654759"/>
                <a:gd name="connsiteX6-31" fmla="*/ 5535792 w 5535792"/>
                <a:gd name="connsiteY6-32" fmla="*/ 654759 h 654759"/>
                <a:gd name="connsiteX7-33" fmla="*/ 5535792 w 5535792"/>
                <a:gd name="connsiteY7-34" fmla="*/ 654759 h 654759"/>
                <a:gd name="connsiteX8-35" fmla="*/ 0 w 5535792"/>
                <a:gd name="connsiteY8-36" fmla="*/ 654759 h 654759"/>
                <a:gd name="connsiteX9-37" fmla="*/ 0 w 5535792"/>
                <a:gd name="connsiteY9-38" fmla="*/ 654759 h 654759"/>
                <a:gd name="connsiteX10" fmla="*/ 0 w 5535792"/>
                <a:gd name="connsiteY10" fmla="*/ 7620 h 654759"/>
                <a:gd name="connsiteX0-39" fmla="*/ 0 w 5535792"/>
                <a:gd name="connsiteY0-40" fmla="*/ 0 h 647139"/>
                <a:gd name="connsiteX1-41" fmla="*/ 0 w 5535792"/>
                <a:gd name="connsiteY1-42" fmla="*/ 0 h 647139"/>
                <a:gd name="connsiteX2-43" fmla="*/ 175296 w 5535792"/>
                <a:gd name="connsiteY2-44" fmla="*/ 0 h 647139"/>
                <a:gd name="connsiteX3-45" fmla="*/ 5535792 w 5535792"/>
                <a:gd name="connsiteY3-46" fmla="*/ 0 h 647139"/>
                <a:gd name="connsiteX4-47" fmla="*/ 5535792 w 5535792"/>
                <a:gd name="connsiteY4-48" fmla="*/ 0 h 647139"/>
                <a:gd name="connsiteX5-49" fmla="*/ 5535792 w 5535792"/>
                <a:gd name="connsiteY5-50" fmla="*/ 647139 h 647139"/>
                <a:gd name="connsiteX6-51" fmla="*/ 5535792 w 5535792"/>
                <a:gd name="connsiteY6-52" fmla="*/ 647139 h 647139"/>
                <a:gd name="connsiteX7-53" fmla="*/ 0 w 5535792"/>
                <a:gd name="connsiteY7-54" fmla="*/ 647139 h 647139"/>
                <a:gd name="connsiteX8-55" fmla="*/ 0 w 5535792"/>
                <a:gd name="connsiteY8-56" fmla="*/ 647139 h 647139"/>
                <a:gd name="connsiteX9-57" fmla="*/ 0 w 5535792"/>
                <a:gd name="connsiteY9-58" fmla="*/ 0 h 647139"/>
                <a:gd name="connsiteX0-59" fmla="*/ 0 w 5535792"/>
                <a:gd name="connsiteY0-60" fmla="*/ 7620 h 654759"/>
                <a:gd name="connsiteX1-61" fmla="*/ 0 w 5535792"/>
                <a:gd name="connsiteY1-62" fmla="*/ 7620 h 654759"/>
                <a:gd name="connsiteX2-63" fmla="*/ 175296 w 5535792"/>
                <a:gd name="connsiteY2-64" fmla="*/ 7620 h 654759"/>
                <a:gd name="connsiteX3-65" fmla="*/ 1463076 w 5535792"/>
                <a:gd name="connsiteY3-66" fmla="*/ 0 h 654759"/>
                <a:gd name="connsiteX4-67" fmla="*/ 5535792 w 5535792"/>
                <a:gd name="connsiteY4-68" fmla="*/ 7620 h 654759"/>
                <a:gd name="connsiteX5-69" fmla="*/ 5535792 w 5535792"/>
                <a:gd name="connsiteY5-70" fmla="*/ 7620 h 654759"/>
                <a:gd name="connsiteX6-71" fmla="*/ 5535792 w 5535792"/>
                <a:gd name="connsiteY6-72" fmla="*/ 654759 h 654759"/>
                <a:gd name="connsiteX7-73" fmla="*/ 5535792 w 5535792"/>
                <a:gd name="connsiteY7-74" fmla="*/ 654759 h 654759"/>
                <a:gd name="connsiteX8-75" fmla="*/ 0 w 5535792"/>
                <a:gd name="connsiteY8-76" fmla="*/ 654759 h 654759"/>
                <a:gd name="connsiteX9-77" fmla="*/ 0 w 5535792"/>
                <a:gd name="connsiteY9-78" fmla="*/ 654759 h 654759"/>
                <a:gd name="connsiteX10-79" fmla="*/ 0 w 5535792"/>
                <a:gd name="connsiteY10-80" fmla="*/ 7620 h 654759"/>
                <a:gd name="connsiteX0-81" fmla="*/ 0 w 5535792"/>
                <a:gd name="connsiteY0-82" fmla="*/ 0 h 647139"/>
                <a:gd name="connsiteX1-83" fmla="*/ 0 w 5535792"/>
                <a:gd name="connsiteY1-84" fmla="*/ 0 h 647139"/>
                <a:gd name="connsiteX2-85" fmla="*/ 175296 w 5535792"/>
                <a:gd name="connsiteY2-86" fmla="*/ 0 h 647139"/>
                <a:gd name="connsiteX3-87" fmla="*/ 1470696 w 5535792"/>
                <a:gd name="connsiteY3-88" fmla="*/ 7620 h 647139"/>
                <a:gd name="connsiteX4-89" fmla="*/ 5535792 w 5535792"/>
                <a:gd name="connsiteY4-90" fmla="*/ 0 h 647139"/>
                <a:gd name="connsiteX5-91" fmla="*/ 5535792 w 5535792"/>
                <a:gd name="connsiteY5-92" fmla="*/ 0 h 647139"/>
                <a:gd name="connsiteX6-93" fmla="*/ 5535792 w 5535792"/>
                <a:gd name="connsiteY6-94" fmla="*/ 647139 h 647139"/>
                <a:gd name="connsiteX7-95" fmla="*/ 5535792 w 5535792"/>
                <a:gd name="connsiteY7-96" fmla="*/ 647139 h 647139"/>
                <a:gd name="connsiteX8-97" fmla="*/ 0 w 5535792"/>
                <a:gd name="connsiteY8-98" fmla="*/ 647139 h 647139"/>
                <a:gd name="connsiteX9-99" fmla="*/ 0 w 5535792"/>
                <a:gd name="connsiteY9-100" fmla="*/ 647139 h 647139"/>
                <a:gd name="connsiteX10-101" fmla="*/ 0 w 5535792"/>
                <a:gd name="connsiteY10-102" fmla="*/ 0 h 647139"/>
                <a:gd name="connsiteX0-103" fmla="*/ 1470696 w 5535792"/>
                <a:gd name="connsiteY0-104" fmla="*/ 7620 h 647139"/>
                <a:gd name="connsiteX1-105" fmla="*/ 5535792 w 5535792"/>
                <a:gd name="connsiteY1-106" fmla="*/ 0 h 647139"/>
                <a:gd name="connsiteX2-107" fmla="*/ 5535792 w 5535792"/>
                <a:gd name="connsiteY2-108" fmla="*/ 0 h 647139"/>
                <a:gd name="connsiteX3-109" fmla="*/ 5535792 w 5535792"/>
                <a:gd name="connsiteY3-110" fmla="*/ 647139 h 647139"/>
                <a:gd name="connsiteX4-111" fmla="*/ 5535792 w 5535792"/>
                <a:gd name="connsiteY4-112" fmla="*/ 647139 h 647139"/>
                <a:gd name="connsiteX5-113" fmla="*/ 0 w 5535792"/>
                <a:gd name="connsiteY5-114" fmla="*/ 647139 h 647139"/>
                <a:gd name="connsiteX6-115" fmla="*/ 0 w 5535792"/>
                <a:gd name="connsiteY6-116" fmla="*/ 647139 h 647139"/>
                <a:gd name="connsiteX7-117" fmla="*/ 0 w 5535792"/>
                <a:gd name="connsiteY7-118" fmla="*/ 0 h 647139"/>
                <a:gd name="connsiteX8-119" fmla="*/ 0 w 5535792"/>
                <a:gd name="connsiteY8-120" fmla="*/ 0 h 647139"/>
                <a:gd name="connsiteX9-121" fmla="*/ 266736 w 5535792"/>
                <a:gd name="connsiteY9-122" fmla="*/ 91440 h 647139"/>
                <a:gd name="connsiteX0-123" fmla="*/ 1470696 w 5535792"/>
                <a:gd name="connsiteY0-124" fmla="*/ 7620 h 647139"/>
                <a:gd name="connsiteX1-125" fmla="*/ 5535792 w 5535792"/>
                <a:gd name="connsiteY1-126" fmla="*/ 0 h 647139"/>
                <a:gd name="connsiteX2-127" fmla="*/ 5535792 w 5535792"/>
                <a:gd name="connsiteY2-128" fmla="*/ 0 h 647139"/>
                <a:gd name="connsiteX3-129" fmla="*/ 5535792 w 5535792"/>
                <a:gd name="connsiteY3-130" fmla="*/ 647139 h 647139"/>
                <a:gd name="connsiteX4-131" fmla="*/ 5535792 w 5535792"/>
                <a:gd name="connsiteY4-132" fmla="*/ 647139 h 647139"/>
                <a:gd name="connsiteX5-133" fmla="*/ 0 w 5535792"/>
                <a:gd name="connsiteY5-134" fmla="*/ 647139 h 647139"/>
                <a:gd name="connsiteX6-135" fmla="*/ 0 w 5535792"/>
                <a:gd name="connsiteY6-136" fmla="*/ 647139 h 647139"/>
                <a:gd name="connsiteX7-137" fmla="*/ 0 w 5535792"/>
                <a:gd name="connsiteY7-138" fmla="*/ 0 h 647139"/>
                <a:gd name="connsiteX8-139" fmla="*/ 0 w 5535792"/>
                <a:gd name="connsiteY8-140" fmla="*/ 0 h 647139"/>
                <a:gd name="connsiteX9-141" fmla="*/ 144816 w 5535792"/>
                <a:gd name="connsiteY9-142" fmla="*/ 0 h 647139"/>
                <a:gd name="connsiteX0-143" fmla="*/ 3580484 w 5535792"/>
                <a:gd name="connsiteY0-144" fmla="*/ 12273 h 647139"/>
                <a:gd name="connsiteX1-145" fmla="*/ 5535792 w 5535792"/>
                <a:gd name="connsiteY1-146" fmla="*/ 0 h 647139"/>
                <a:gd name="connsiteX2-147" fmla="*/ 5535792 w 5535792"/>
                <a:gd name="connsiteY2-148" fmla="*/ 0 h 647139"/>
                <a:gd name="connsiteX3-149" fmla="*/ 5535792 w 5535792"/>
                <a:gd name="connsiteY3-150" fmla="*/ 647139 h 647139"/>
                <a:gd name="connsiteX4-151" fmla="*/ 5535792 w 5535792"/>
                <a:gd name="connsiteY4-152" fmla="*/ 647139 h 647139"/>
                <a:gd name="connsiteX5-153" fmla="*/ 0 w 5535792"/>
                <a:gd name="connsiteY5-154" fmla="*/ 647139 h 647139"/>
                <a:gd name="connsiteX6-155" fmla="*/ 0 w 5535792"/>
                <a:gd name="connsiteY6-156" fmla="*/ 647139 h 647139"/>
                <a:gd name="connsiteX7-157" fmla="*/ 0 w 5535792"/>
                <a:gd name="connsiteY7-158" fmla="*/ 0 h 647139"/>
                <a:gd name="connsiteX8-159" fmla="*/ 0 w 5535792"/>
                <a:gd name="connsiteY8-160" fmla="*/ 0 h 647139"/>
                <a:gd name="connsiteX9-161" fmla="*/ 144816 w 5535792"/>
                <a:gd name="connsiteY9-162" fmla="*/ 0 h 647139"/>
                <a:gd name="connsiteX0-163" fmla="*/ 3594772 w 5535792"/>
                <a:gd name="connsiteY0-164" fmla="*/ 7620 h 647139"/>
                <a:gd name="connsiteX1-165" fmla="*/ 5535792 w 5535792"/>
                <a:gd name="connsiteY1-166" fmla="*/ 0 h 647139"/>
                <a:gd name="connsiteX2-167" fmla="*/ 5535792 w 5535792"/>
                <a:gd name="connsiteY2-168" fmla="*/ 0 h 647139"/>
                <a:gd name="connsiteX3-169" fmla="*/ 5535792 w 5535792"/>
                <a:gd name="connsiteY3-170" fmla="*/ 647139 h 647139"/>
                <a:gd name="connsiteX4-171" fmla="*/ 5535792 w 5535792"/>
                <a:gd name="connsiteY4-172" fmla="*/ 647139 h 647139"/>
                <a:gd name="connsiteX5-173" fmla="*/ 0 w 5535792"/>
                <a:gd name="connsiteY5-174" fmla="*/ 647139 h 647139"/>
                <a:gd name="connsiteX6-175" fmla="*/ 0 w 5535792"/>
                <a:gd name="connsiteY6-176" fmla="*/ 647139 h 647139"/>
                <a:gd name="connsiteX7-177" fmla="*/ 0 w 5535792"/>
                <a:gd name="connsiteY7-178" fmla="*/ 0 h 647139"/>
                <a:gd name="connsiteX8-179" fmla="*/ 0 w 5535792"/>
                <a:gd name="connsiteY8-180" fmla="*/ 0 h 647139"/>
                <a:gd name="connsiteX9-181" fmla="*/ 144816 w 5535792"/>
                <a:gd name="connsiteY9-182" fmla="*/ 0 h 647139"/>
                <a:gd name="connsiteX0-183" fmla="*/ 3604297 w 5535792"/>
                <a:gd name="connsiteY0-184" fmla="*/ 0 h 648825"/>
                <a:gd name="connsiteX1-185" fmla="*/ 5535792 w 5535792"/>
                <a:gd name="connsiteY1-186" fmla="*/ 1686 h 648825"/>
                <a:gd name="connsiteX2-187" fmla="*/ 5535792 w 5535792"/>
                <a:gd name="connsiteY2-188" fmla="*/ 1686 h 648825"/>
                <a:gd name="connsiteX3-189" fmla="*/ 5535792 w 5535792"/>
                <a:gd name="connsiteY3-190" fmla="*/ 648825 h 648825"/>
                <a:gd name="connsiteX4-191" fmla="*/ 5535792 w 5535792"/>
                <a:gd name="connsiteY4-192" fmla="*/ 648825 h 648825"/>
                <a:gd name="connsiteX5-193" fmla="*/ 0 w 5535792"/>
                <a:gd name="connsiteY5-194" fmla="*/ 648825 h 648825"/>
                <a:gd name="connsiteX6-195" fmla="*/ 0 w 5535792"/>
                <a:gd name="connsiteY6-196" fmla="*/ 648825 h 648825"/>
                <a:gd name="connsiteX7-197" fmla="*/ 0 w 5535792"/>
                <a:gd name="connsiteY7-198" fmla="*/ 1686 h 648825"/>
                <a:gd name="connsiteX8-199" fmla="*/ 0 w 5535792"/>
                <a:gd name="connsiteY8-200" fmla="*/ 1686 h 648825"/>
                <a:gd name="connsiteX9-201" fmla="*/ 144816 w 5535792"/>
                <a:gd name="connsiteY9-202" fmla="*/ 1686 h 648825"/>
                <a:gd name="connsiteX0-203" fmla="*/ 4139905 w 5535792"/>
                <a:gd name="connsiteY0-204" fmla="*/ 0 h 655344"/>
                <a:gd name="connsiteX1-205" fmla="*/ 5535792 w 5535792"/>
                <a:gd name="connsiteY1-206" fmla="*/ 8205 h 655344"/>
                <a:gd name="connsiteX2-207" fmla="*/ 5535792 w 5535792"/>
                <a:gd name="connsiteY2-208" fmla="*/ 8205 h 655344"/>
                <a:gd name="connsiteX3-209" fmla="*/ 5535792 w 5535792"/>
                <a:gd name="connsiteY3-210" fmla="*/ 655344 h 655344"/>
                <a:gd name="connsiteX4-211" fmla="*/ 5535792 w 5535792"/>
                <a:gd name="connsiteY4-212" fmla="*/ 655344 h 655344"/>
                <a:gd name="connsiteX5-213" fmla="*/ 0 w 5535792"/>
                <a:gd name="connsiteY5-214" fmla="*/ 655344 h 655344"/>
                <a:gd name="connsiteX6-215" fmla="*/ 0 w 5535792"/>
                <a:gd name="connsiteY6-216" fmla="*/ 655344 h 655344"/>
                <a:gd name="connsiteX7-217" fmla="*/ 0 w 5535792"/>
                <a:gd name="connsiteY7-218" fmla="*/ 8205 h 655344"/>
                <a:gd name="connsiteX8-219" fmla="*/ 0 w 5535792"/>
                <a:gd name="connsiteY8-220" fmla="*/ 8205 h 655344"/>
                <a:gd name="connsiteX9-221" fmla="*/ 144816 w 5535792"/>
                <a:gd name="connsiteY9-222" fmla="*/ 8205 h 655344"/>
                <a:gd name="connsiteX0-223" fmla="*/ 4149471 w 5535792"/>
                <a:gd name="connsiteY0-224" fmla="*/ 0 h 648825"/>
                <a:gd name="connsiteX1-225" fmla="*/ 5535792 w 5535792"/>
                <a:gd name="connsiteY1-226" fmla="*/ 1686 h 648825"/>
                <a:gd name="connsiteX2-227" fmla="*/ 5535792 w 5535792"/>
                <a:gd name="connsiteY2-228" fmla="*/ 1686 h 648825"/>
                <a:gd name="connsiteX3-229" fmla="*/ 5535792 w 5535792"/>
                <a:gd name="connsiteY3-230" fmla="*/ 648825 h 648825"/>
                <a:gd name="connsiteX4-231" fmla="*/ 5535792 w 5535792"/>
                <a:gd name="connsiteY4-232" fmla="*/ 648825 h 648825"/>
                <a:gd name="connsiteX5-233" fmla="*/ 0 w 5535792"/>
                <a:gd name="connsiteY5-234" fmla="*/ 648825 h 648825"/>
                <a:gd name="connsiteX6-235" fmla="*/ 0 w 5535792"/>
                <a:gd name="connsiteY6-236" fmla="*/ 648825 h 648825"/>
                <a:gd name="connsiteX7-237" fmla="*/ 0 w 5535792"/>
                <a:gd name="connsiteY7-238" fmla="*/ 1686 h 648825"/>
                <a:gd name="connsiteX8-239" fmla="*/ 0 w 5535792"/>
                <a:gd name="connsiteY8-240" fmla="*/ 1686 h 648825"/>
                <a:gd name="connsiteX9-241" fmla="*/ 144816 w 5535792"/>
                <a:gd name="connsiteY9-242" fmla="*/ 1686 h 6488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37" y="connsiteY9-38"/>
                </a:cxn>
              </a:cxnLst>
              <a:rect l="l" t="t" r="r" b="b"/>
              <a:pathLst>
                <a:path w="5535792" h="648825">
                  <a:moveTo>
                    <a:pt x="4149471" y="0"/>
                  </a:moveTo>
                  <a:lnTo>
                    <a:pt x="5535792" y="1686"/>
                  </a:lnTo>
                  <a:lnTo>
                    <a:pt x="5535792" y="1686"/>
                  </a:lnTo>
                  <a:lnTo>
                    <a:pt x="5535792" y="648825"/>
                  </a:lnTo>
                  <a:lnTo>
                    <a:pt x="5535792" y="648825"/>
                  </a:lnTo>
                  <a:lnTo>
                    <a:pt x="0" y="648825"/>
                  </a:lnTo>
                  <a:lnTo>
                    <a:pt x="0" y="648825"/>
                  </a:lnTo>
                  <a:lnTo>
                    <a:pt x="0" y="1686"/>
                  </a:lnTo>
                  <a:lnTo>
                    <a:pt x="0" y="1686"/>
                  </a:lnTo>
                  <a:lnTo>
                    <a:pt x="144816" y="1686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4"/>
              </p:custDataLst>
            </p:nvPr>
          </p:nvSpPr>
          <p:spPr>
            <a:xfrm>
              <a:off x="781014" y="931579"/>
              <a:ext cx="2223444" cy="4603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p>
              <a:r>
                <a:rPr lang="zh-CN" altLang="en-US" sz="24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系统测试</a:t>
              </a:r>
              <a:endParaRPr lang="zh-CN" altLang="en-US" sz="24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5"/>
              </p:custDataLst>
            </p:nvPr>
          </p:nvSpPr>
          <p:spPr>
            <a:xfrm>
              <a:off x="712435" y="1360204"/>
              <a:ext cx="2708275" cy="26035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p>
              <a:pPr algn="dist"/>
              <a:r>
                <a:rPr lang="en-US" altLang="zh-CN" sz="1100" noProof="0" dirty="0">
                  <a:ln w="6350">
                    <a:noFill/>
                  </a:ln>
                  <a:solidFill>
                    <a:srgbClr val="E7CB9C"/>
                  </a:solidFill>
                  <a:effectLst/>
                  <a:uLnTx/>
                  <a:uFillTx/>
                  <a:latin typeface="包图粗黑体" panose="02000800000000000000" charset="-122"/>
                  <a:ea typeface="包图粗黑体" panose="02000800000000000000" charset="-122"/>
                  <a:cs typeface="方正大黑体_GBK" panose="02010600010101010101" charset="-122"/>
                  <a:sym typeface="包图粗黑体" panose="02000800000000000000" charset="-122"/>
                </a:rPr>
                <a:t>System T</a:t>
              </a:r>
              <a:r>
                <a:rPr lang="en-US" altLang="zh-CN" sz="1100" noProof="0" dirty="0">
                  <a:ln w="6350">
                    <a:noFill/>
                  </a:ln>
                  <a:solidFill>
                    <a:srgbClr val="E7CB9C"/>
                  </a:solidFill>
                  <a:effectLst/>
                  <a:uLnTx/>
                  <a:uFillTx/>
                  <a:latin typeface="包图粗黑体" panose="02000800000000000000" charset="-122"/>
                  <a:ea typeface="包图粗黑体" panose="02000800000000000000" charset="-122"/>
                  <a:cs typeface="方正大黑体_GBK" panose="02010600010101010101" charset="-122"/>
                  <a:sym typeface="包图粗黑体" panose="02000800000000000000" charset="-122"/>
                </a:rPr>
                <a:t>est</a:t>
              </a:r>
              <a:endParaRPr lang="en-US" altLang="zh-CN" sz="1100" noProof="0" dirty="0">
                <a:ln w="6350">
                  <a:noFill/>
                </a:ln>
                <a:solidFill>
                  <a:srgbClr val="E7CB9C"/>
                </a:solidFill>
                <a:effectLst/>
                <a:uLnTx/>
                <a:uFillTx/>
                <a:latin typeface="包图粗黑体" panose="02000800000000000000" charset="-122"/>
                <a:ea typeface="包图粗黑体" panose="02000800000000000000" charset="-122"/>
                <a:cs typeface="方正大黑体_GBK" panose="02010600010101010101" charset="-122"/>
                <a:sym typeface="包图粗黑体" panose="02000800000000000000" charset="-122"/>
              </a:endParaRPr>
            </a:p>
          </p:txBody>
        </p:sp>
      </p:grpSp>
      <p:grpSp>
        <p:nvGrpSpPr>
          <p:cNvPr id="7" name="图形 4"/>
          <p:cNvGrpSpPr/>
          <p:nvPr/>
        </p:nvGrpSpPr>
        <p:grpSpPr>
          <a:xfrm>
            <a:off x="3144848" y="271288"/>
            <a:ext cx="8999220" cy="840169"/>
            <a:chOff x="-1994466" y="-3298295"/>
            <a:chExt cx="7712267" cy="1776047"/>
          </a:xfrm>
          <a:gradFill flip="none" rotWithShape="1">
            <a:gsLst>
              <a:gs pos="46000">
                <a:srgbClr val="E7CB9C">
                  <a:alpha val="30000"/>
                </a:srgbClr>
              </a:gs>
              <a:gs pos="0">
                <a:srgbClr val="E7CB9C">
                  <a:alpha val="0"/>
                </a:srgbClr>
              </a:gs>
              <a:gs pos="100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18" name="任意多边形: 形状 17"/>
            <p:cNvSpPr/>
            <p:nvPr>
              <p:custDataLst>
                <p:tags r:id="rId6"/>
              </p:custDataLst>
            </p:nvPr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9" name="任意多边形: 形状 18"/>
            <p:cNvSpPr/>
            <p:nvPr>
              <p:custDataLst>
                <p:tags r:id="rId7"/>
              </p:custDataLst>
            </p:nvPr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0" name="任意多边形: 形状 19"/>
            <p:cNvSpPr/>
            <p:nvPr>
              <p:custDataLst>
                <p:tags r:id="rId8"/>
              </p:custDataLst>
            </p:nvPr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1" name="任意多边形: 形状 20"/>
            <p:cNvSpPr/>
            <p:nvPr>
              <p:custDataLst>
                <p:tags r:id="rId9"/>
              </p:custDataLst>
            </p:nvPr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2" name="任意多边形: 形状 21"/>
            <p:cNvSpPr/>
            <p:nvPr>
              <p:custDataLst>
                <p:tags r:id="rId10"/>
              </p:custDataLst>
            </p:nvPr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3" name="任意多边形: 形状 22"/>
            <p:cNvSpPr/>
            <p:nvPr>
              <p:custDataLst>
                <p:tags r:id="rId11"/>
              </p:custDataLst>
            </p:nvPr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4" name="任意多边形: 形状 23"/>
            <p:cNvSpPr/>
            <p:nvPr>
              <p:custDataLst>
                <p:tags r:id="rId12"/>
              </p:custDataLst>
            </p:nvPr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5" name="任意多边形: 形状 24"/>
            <p:cNvSpPr/>
            <p:nvPr>
              <p:custDataLst>
                <p:tags r:id="rId13"/>
              </p:custDataLst>
            </p:nvPr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6" name="任意多边形: 形状 25"/>
            <p:cNvSpPr/>
            <p:nvPr>
              <p:custDataLst>
                <p:tags r:id="rId14"/>
              </p:custDataLst>
            </p:nvPr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7" name="任意多边形: 形状 26"/>
            <p:cNvSpPr/>
            <p:nvPr>
              <p:custDataLst>
                <p:tags r:id="rId15"/>
              </p:custDataLst>
            </p:nvPr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8" name="任意多边形: 形状 27"/>
            <p:cNvSpPr/>
            <p:nvPr>
              <p:custDataLst>
                <p:tags r:id="rId16"/>
              </p:custDataLst>
            </p:nvPr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9" name="任意多边形: 形状 28"/>
            <p:cNvSpPr/>
            <p:nvPr>
              <p:custDataLst>
                <p:tags r:id="rId17"/>
              </p:custDataLst>
            </p:nvPr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0" name="任意多边形: 形状 29"/>
            <p:cNvSpPr/>
            <p:nvPr>
              <p:custDataLst>
                <p:tags r:id="rId18"/>
              </p:custDataLst>
            </p:nvPr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1" name="任意多边形: 形状 30"/>
            <p:cNvSpPr/>
            <p:nvPr>
              <p:custDataLst>
                <p:tags r:id="rId19"/>
              </p:custDataLst>
            </p:nvPr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2" name="任意多边形: 形状 31"/>
            <p:cNvSpPr/>
            <p:nvPr>
              <p:custDataLst>
                <p:tags r:id="rId20"/>
              </p:custDataLst>
            </p:nvPr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3" name="任意多边形: 形状 32"/>
            <p:cNvSpPr/>
            <p:nvPr>
              <p:custDataLst>
                <p:tags r:id="rId21"/>
              </p:custDataLst>
            </p:nvPr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4" name="任意多边形: 形状 33"/>
            <p:cNvSpPr/>
            <p:nvPr>
              <p:custDataLst>
                <p:tags r:id="rId22"/>
              </p:custDataLst>
            </p:nvPr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5" name="任意多边形: 形状 34"/>
            <p:cNvSpPr/>
            <p:nvPr>
              <p:custDataLst>
                <p:tags r:id="rId23"/>
              </p:custDataLst>
            </p:nvPr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6" name="任意多边形: 形状 35"/>
            <p:cNvSpPr/>
            <p:nvPr>
              <p:custDataLst>
                <p:tags r:id="rId24"/>
              </p:custDataLst>
            </p:nvPr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7" name="任意多边形: 形状 36"/>
            <p:cNvSpPr/>
            <p:nvPr>
              <p:custDataLst>
                <p:tags r:id="rId25"/>
              </p:custDataLst>
            </p:nvPr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8" name="任意多边形: 形状 37"/>
            <p:cNvSpPr/>
            <p:nvPr>
              <p:custDataLst>
                <p:tags r:id="rId26"/>
              </p:custDataLst>
            </p:nvPr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9" name="任意多边形: 形状 38"/>
            <p:cNvSpPr/>
            <p:nvPr>
              <p:custDataLst>
                <p:tags r:id="rId27"/>
              </p:custDataLst>
            </p:nvPr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0" name="任意多边形: 形状 39"/>
            <p:cNvSpPr/>
            <p:nvPr>
              <p:custDataLst>
                <p:tags r:id="rId28"/>
              </p:custDataLst>
            </p:nvPr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1" name="任意多边形: 形状 40"/>
            <p:cNvSpPr/>
            <p:nvPr>
              <p:custDataLst>
                <p:tags r:id="rId29"/>
              </p:custDataLst>
            </p:nvPr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2" name="任意多边形: 形状 41"/>
            <p:cNvSpPr/>
            <p:nvPr>
              <p:custDataLst>
                <p:tags r:id="rId30"/>
              </p:custDataLst>
            </p:nvPr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3" name="任意多边形: 形状 42"/>
            <p:cNvSpPr/>
            <p:nvPr>
              <p:custDataLst>
                <p:tags r:id="rId31"/>
              </p:custDataLst>
            </p:nvPr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4" name="任意多边形: 形状 43"/>
            <p:cNvSpPr/>
            <p:nvPr>
              <p:custDataLst>
                <p:tags r:id="rId32"/>
              </p:custDataLst>
            </p:nvPr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5" name="任意多边形: 形状 44"/>
            <p:cNvSpPr/>
            <p:nvPr>
              <p:custDataLst>
                <p:tags r:id="rId33"/>
              </p:custDataLst>
            </p:nvPr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9560560" y="133985"/>
            <a:ext cx="2506345" cy="513080"/>
            <a:chOff x="15056" y="211"/>
            <a:chExt cx="3947" cy="808"/>
          </a:xfrm>
        </p:grpSpPr>
        <p:pic>
          <p:nvPicPr>
            <p:cNvPr id="15" name="校名"/>
            <p:cNvPicPr>
              <a:picLocks noChangeAspect="1"/>
            </p:cNvPicPr>
            <p:nvPr>
              <p:custDataLst>
                <p:tags r:id="rId34"/>
              </p:custDataLst>
            </p:nvPr>
          </p:nvPicPr>
          <p:blipFill>
            <a:blip r:embed="rId35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36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16" name="校徽"/>
            <p:cNvPicPr>
              <a:picLocks noChangeAspect="1"/>
            </p:cNvPicPr>
            <p:nvPr>
              <p:custDataLst>
                <p:tags r:id="rId37"/>
              </p:custDataLst>
            </p:nvPr>
          </p:nvPicPr>
          <p:blipFill>
            <a:blip r:embed="rId38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39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  <p:sp>
        <p:nvSpPr>
          <p:cNvPr id="11" name="Rectangle 2"/>
          <p:cNvSpPr>
            <a:spLocks noChangeArrowheads="1"/>
          </p:cNvSpPr>
          <p:nvPr>
            <p:custDataLst>
              <p:tags r:id="rId40"/>
            </p:custDataLst>
          </p:nvPr>
        </p:nvSpPr>
        <p:spPr bwMode="auto">
          <a:xfrm>
            <a:off x="609600" y="124174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p>
            <a:endParaRPr lang="zh-CN" altLang="en-US"/>
          </a:p>
        </p:txBody>
      </p:sp>
      <p:sp>
        <p:nvSpPr>
          <p:cNvPr id="67" name="文本框 66"/>
          <p:cNvSpPr txBox="1"/>
          <p:nvPr>
            <p:custDataLst>
              <p:tags r:id="rId41"/>
            </p:custDataLst>
          </p:nvPr>
        </p:nvSpPr>
        <p:spPr>
          <a:xfrm>
            <a:off x="6598920" y="2082165"/>
            <a:ext cx="5374640" cy="299974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algn="l">
              <a:lnSpc>
                <a:spcPct val="150000"/>
              </a:lnSpc>
            </a:pP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本次测试中主要遇到以下两个问题：</a:t>
            </a:r>
            <a:endParaRPr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  <a:p>
            <a:pPr algn="l">
              <a:lnSpc>
                <a:spcPct val="150000"/>
              </a:lnSpc>
            </a:pPr>
            <a:r>
              <a:rPr sz="1400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问题 1：</a:t>
            </a: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未使用硬件中断功能，导致 CPU 无法响应</a:t>
            </a:r>
            <a:endParaRPr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  <a:p>
            <a:pPr algn="l">
              <a:lnSpc>
                <a:spcPct val="150000"/>
              </a:lnSpc>
            </a:pP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外界的串口中断和 flash 中断导致的系统测试卡住</a:t>
            </a:r>
            <a:r>
              <a:rPr 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。</a:t>
            </a:r>
            <a:endParaRPr lang="zh-CN"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  <a:p>
            <a:pPr algn="l">
              <a:lnSpc>
                <a:spcPct val="150000"/>
              </a:lnSpc>
            </a:pPr>
            <a:r>
              <a:rPr lang="zh-CN" sz="1400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解决：</a:t>
            </a: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通过上板抓取信号，锁定问题为 CPU 无法识别中断信号</a:t>
            </a:r>
            <a:r>
              <a:rPr 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，重新设置中断信号控制后成功。</a:t>
            </a:r>
            <a:endParaRPr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  <a:p>
            <a:pPr algn="l">
              <a:lnSpc>
                <a:spcPct val="150000"/>
              </a:lnSpc>
            </a:pPr>
            <a:r>
              <a:rPr sz="1400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问题 2：</a:t>
            </a:r>
            <a:r>
              <a:rPr 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我们</a:t>
            </a: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没有考虑到</a:t>
            </a:r>
            <a:endParaRPr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  <a:p>
            <a:pPr algn="l">
              <a:lnSpc>
                <a:spcPct val="150000"/>
              </a:lnSpc>
            </a:pP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cache访问的数据长度问题，导致访问握手无法成功</a:t>
            </a:r>
            <a:endParaRPr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  <a:p>
            <a:pPr algn="l">
              <a:lnSpc>
                <a:spcPct val="150000"/>
              </a:lnSpc>
            </a:pPr>
            <a:r>
              <a:rPr sz="1400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解决</a:t>
            </a:r>
            <a:r>
              <a:rPr lang="zh-CN" sz="1400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：</a:t>
            </a: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修改监控程序本身</a:t>
            </a:r>
            <a:endParaRPr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  <a:p>
            <a:pPr algn="l">
              <a:lnSpc>
                <a:spcPct val="150000"/>
              </a:lnSpc>
            </a:pP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的汇编代码，重新编译定位到问题点。</a:t>
            </a:r>
            <a:r>
              <a:rPr 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修改访问长度后</a:t>
            </a:r>
            <a:r>
              <a:rPr 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成功。</a:t>
            </a:r>
            <a:endParaRPr lang="zh-CN"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</p:txBody>
      </p:sp>
      <p:sp>
        <p:nvSpPr>
          <p:cNvPr id="82" name="矩形: 圆角 11"/>
          <p:cNvSpPr/>
          <p:nvPr>
            <p:custDataLst>
              <p:tags r:id="rId42"/>
            </p:custDataLst>
          </p:nvPr>
        </p:nvSpPr>
        <p:spPr>
          <a:xfrm>
            <a:off x="6464935" y="2009775"/>
            <a:ext cx="5508625" cy="3139440"/>
          </a:xfrm>
          <a:custGeom>
            <a:avLst/>
            <a:gdLst>
              <a:gd name="connsiteX0" fmla="*/ 0 w 5535792"/>
              <a:gd name="connsiteY0" fmla="*/ 0 h 647139"/>
              <a:gd name="connsiteX1" fmla="*/ 0 w 5535792"/>
              <a:gd name="connsiteY1" fmla="*/ 0 h 647139"/>
              <a:gd name="connsiteX2" fmla="*/ 5535792 w 5535792"/>
              <a:gd name="connsiteY2" fmla="*/ 0 h 647139"/>
              <a:gd name="connsiteX3" fmla="*/ 5535792 w 5535792"/>
              <a:gd name="connsiteY3" fmla="*/ 0 h 647139"/>
              <a:gd name="connsiteX4" fmla="*/ 5535792 w 5535792"/>
              <a:gd name="connsiteY4" fmla="*/ 647139 h 647139"/>
              <a:gd name="connsiteX5" fmla="*/ 5535792 w 5535792"/>
              <a:gd name="connsiteY5" fmla="*/ 647139 h 647139"/>
              <a:gd name="connsiteX6" fmla="*/ 0 w 5535792"/>
              <a:gd name="connsiteY6" fmla="*/ 647139 h 647139"/>
              <a:gd name="connsiteX7" fmla="*/ 0 w 5535792"/>
              <a:gd name="connsiteY7" fmla="*/ 647139 h 647139"/>
              <a:gd name="connsiteX8" fmla="*/ 0 w 5535792"/>
              <a:gd name="connsiteY8" fmla="*/ 0 h 647139"/>
              <a:gd name="connsiteX0-1" fmla="*/ 0 w 5535792"/>
              <a:gd name="connsiteY0-2" fmla="*/ 0 h 647139"/>
              <a:gd name="connsiteX1-3" fmla="*/ 0 w 5535792"/>
              <a:gd name="connsiteY1-4" fmla="*/ 0 h 647139"/>
              <a:gd name="connsiteX2-5" fmla="*/ 175296 w 5535792"/>
              <a:gd name="connsiteY2-6" fmla="*/ 0 h 647139"/>
              <a:gd name="connsiteX3-7" fmla="*/ 5535792 w 5535792"/>
              <a:gd name="connsiteY3-8" fmla="*/ 0 h 647139"/>
              <a:gd name="connsiteX4-9" fmla="*/ 5535792 w 5535792"/>
              <a:gd name="connsiteY4-10" fmla="*/ 0 h 647139"/>
              <a:gd name="connsiteX5-11" fmla="*/ 5535792 w 5535792"/>
              <a:gd name="connsiteY5-12" fmla="*/ 647139 h 647139"/>
              <a:gd name="connsiteX6-13" fmla="*/ 5535792 w 5535792"/>
              <a:gd name="connsiteY6-14" fmla="*/ 647139 h 647139"/>
              <a:gd name="connsiteX7-15" fmla="*/ 0 w 5535792"/>
              <a:gd name="connsiteY7-16" fmla="*/ 647139 h 647139"/>
              <a:gd name="connsiteX8-17" fmla="*/ 0 w 5535792"/>
              <a:gd name="connsiteY8-18" fmla="*/ 647139 h 647139"/>
              <a:gd name="connsiteX9" fmla="*/ 0 w 5535792"/>
              <a:gd name="connsiteY9" fmla="*/ 0 h 647139"/>
              <a:gd name="connsiteX0-19" fmla="*/ 0 w 5535792"/>
              <a:gd name="connsiteY0-20" fmla="*/ 7620 h 654759"/>
              <a:gd name="connsiteX1-21" fmla="*/ 0 w 5535792"/>
              <a:gd name="connsiteY1-22" fmla="*/ 7620 h 654759"/>
              <a:gd name="connsiteX2-23" fmla="*/ 175296 w 5535792"/>
              <a:gd name="connsiteY2-24" fmla="*/ 7620 h 654759"/>
              <a:gd name="connsiteX3-25" fmla="*/ 1463076 w 5535792"/>
              <a:gd name="connsiteY3-26" fmla="*/ 0 h 654759"/>
              <a:gd name="connsiteX4-27" fmla="*/ 5535792 w 5535792"/>
              <a:gd name="connsiteY4-28" fmla="*/ 7620 h 654759"/>
              <a:gd name="connsiteX5-29" fmla="*/ 5535792 w 5535792"/>
              <a:gd name="connsiteY5-30" fmla="*/ 7620 h 654759"/>
              <a:gd name="connsiteX6-31" fmla="*/ 5535792 w 5535792"/>
              <a:gd name="connsiteY6-32" fmla="*/ 654759 h 654759"/>
              <a:gd name="connsiteX7-33" fmla="*/ 5535792 w 5535792"/>
              <a:gd name="connsiteY7-34" fmla="*/ 654759 h 654759"/>
              <a:gd name="connsiteX8-35" fmla="*/ 0 w 5535792"/>
              <a:gd name="connsiteY8-36" fmla="*/ 654759 h 654759"/>
              <a:gd name="connsiteX9-37" fmla="*/ 0 w 5535792"/>
              <a:gd name="connsiteY9-38" fmla="*/ 654759 h 654759"/>
              <a:gd name="connsiteX10" fmla="*/ 0 w 5535792"/>
              <a:gd name="connsiteY10" fmla="*/ 7620 h 654759"/>
              <a:gd name="connsiteX0-39" fmla="*/ 0 w 5535792"/>
              <a:gd name="connsiteY0-40" fmla="*/ 0 h 647139"/>
              <a:gd name="connsiteX1-41" fmla="*/ 0 w 5535792"/>
              <a:gd name="connsiteY1-42" fmla="*/ 0 h 647139"/>
              <a:gd name="connsiteX2-43" fmla="*/ 175296 w 5535792"/>
              <a:gd name="connsiteY2-44" fmla="*/ 0 h 647139"/>
              <a:gd name="connsiteX3-45" fmla="*/ 5535792 w 5535792"/>
              <a:gd name="connsiteY3-46" fmla="*/ 0 h 647139"/>
              <a:gd name="connsiteX4-47" fmla="*/ 5535792 w 5535792"/>
              <a:gd name="connsiteY4-48" fmla="*/ 0 h 647139"/>
              <a:gd name="connsiteX5-49" fmla="*/ 5535792 w 5535792"/>
              <a:gd name="connsiteY5-50" fmla="*/ 647139 h 647139"/>
              <a:gd name="connsiteX6-51" fmla="*/ 5535792 w 5535792"/>
              <a:gd name="connsiteY6-52" fmla="*/ 647139 h 647139"/>
              <a:gd name="connsiteX7-53" fmla="*/ 0 w 5535792"/>
              <a:gd name="connsiteY7-54" fmla="*/ 647139 h 647139"/>
              <a:gd name="connsiteX8-55" fmla="*/ 0 w 5535792"/>
              <a:gd name="connsiteY8-56" fmla="*/ 647139 h 647139"/>
              <a:gd name="connsiteX9-57" fmla="*/ 0 w 5535792"/>
              <a:gd name="connsiteY9-58" fmla="*/ 0 h 647139"/>
              <a:gd name="connsiteX0-59" fmla="*/ 0 w 5535792"/>
              <a:gd name="connsiteY0-60" fmla="*/ 7620 h 654759"/>
              <a:gd name="connsiteX1-61" fmla="*/ 0 w 5535792"/>
              <a:gd name="connsiteY1-62" fmla="*/ 7620 h 654759"/>
              <a:gd name="connsiteX2-63" fmla="*/ 175296 w 5535792"/>
              <a:gd name="connsiteY2-64" fmla="*/ 7620 h 654759"/>
              <a:gd name="connsiteX3-65" fmla="*/ 1463076 w 5535792"/>
              <a:gd name="connsiteY3-66" fmla="*/ 0 h 654759"/>
              <a:gd name="connsiteX4-67" fmla="*/ 5535792 w 5535792"/>
              <a:gd name="connsiteY4-68" fmla="*/ 7620 h 654759"/>
              <a:gd name="connsiteX5-69" fmla="*/ 5535792 w 5535792"/>
              <a:gd name="connsiteY5-70" fmla="*/ 7620 h 654759"/>
              <a:gd name="connsiteX6-71" fmla="*/ 5535792 w 5535792"/>
              <a:gd name="connsiteY6-72" fmla="*/ 654759 h 654759"/>
              <a:gd name="connsiteX7-73" fmla="*/ 5535792 w 5535792"/>
              <a:gd name="connsiteY7-74" fmla="*/ 654759 h 654759"/>
              <a:gd name="connsiteX8-75" fmla="*/ 0 w 5535792"/>
              <a:gd name="connsiteY8-76" fmla="*/ 654759 h 654759"/>
              <a:gd name="connsiteX9-77" fmla="*/ 0 w 5535792"/>
              <a:gd name="connsiteY9-78" fmla="*/ 654759 h 654759"/>
              <a:gd name="connsiteX10-79" fmla="*/ 0 w 5535792"/>
              <a:gd name="connsiteY10-80" fmla="*/ 7620 h 654759"/>
              <a:gd name="connsiteX0-81" fmla="*/ 0 w 5535792"/>
              <a:gd name="connsiteY0-82" fmla="*/ 0 h 647139"/>
              <a:gd name="connsiteX1-83" fmla="*/ 0 w 5535792"/>
              <a:gd name="connsiteY1-84" fmla="*/ 0 h 647139"/>
              <a:gd name="connsiteX2-85" fmla="*/ 175296 w 5535792"/>
              <a:gd name="connsiteY2-86" fmla="*/ 0 h 647139"/>
              <a:gd name="connsiteX3-87" fmla="*/ 1470696 w 5535792"/>
              <a:gd name="connsiteY3-88" fmla="*/ 7620 h 647139"/>
              <a:gd name="connsiteX4-89" fmla="*/ 5535792 w 5535792"/>
              <a:gd name="connsiteY4-90" fmla="*/ 0 h 647139"/>
              <a:gd name="connsiteX5-91" fmla="*/ 5535792 w 5535792"/>
              <a:gd name="connsiteY5-92" fmla="*/ 0 h 647139"/>
              <a:gd name="connsiteX6-93" fmla="*/ 5535792 w 5535792"/>
              <a:gd name="connsiteY6-94" fmla="*/ 647139 h 647139"/>
              <a:gd name="connsiteX7-95" fmla="*/ 5535792 w 5535792"/>
              <a:gd name="connsiteY7-96" fmla="*/ 647139 h 647139"/>
              <a:gd name="connsiteX8-97" fmla="*/ 0 w 5535792"/>
              <a:gd name="connsiteY8-98" fmla="*/ 647139 h 647139"/>
              <a:gd name="connsiteX9-99" fmla="*/ 0 w 5535792"/>
              <a:gd name="connsiteY9-100" fmla="*/ 647139 h 647139"/>
              <a:gd name="connsiteX10-101" fmla="*/ 0 w 5535792"/>
              <a:gd name="connsiteY10-102" fmla="*/ 0 h 647139"/>
              <a:gd name="connsiteX0-103" fmla="*/ 1470696 w 5535792"/>
              <a:gd name="connsiteY0-104" fmla="*/ 7620 h 647139"/>
              <a:gd name="connsiteX1-105" fmla="*/ 5535792 w 5535792"/>
              <a:gd name="connsiteY1-106" fmla="*/ 0 h 647139"/>
              <a:gd name="connsiteX2-107" fmla="*/ 5535792 w 5535792"/>
              <a:gd name="connsiteY2-108" fmla="*/ 0 h 647139"/>
              <a:gd name="connsiteX3-109" fmla="*/ 5535792 w 5535792"/>
              <a:gd name="connsiteY3-110" fmla="*/ 647139 h 647139"/>
              <a:gd name="connsiteX4-111" fmla="*/ 5535792 w 5535792"/>
              <a:gd name="connsiteY4-112" fmla="*/ 647139 h 647139"/>
              <a:gd name="connsiteX5-113" fmla="*/ 0 w 5535792"/>
              <a:gd name="connsiteY5-114" fmla="*/ 647139 h 647139"/>
              <a:gd name="connsiteX6-115" fmla="*/ 0 w 5535792"/>
              <a:gd name="connsiteY6-116" fmla="*/ 647139 h 647139"/>
              <a:gd name="connsiteX7-117" fmla="*/ 0 w 5535792"/>
              <a:gd name="connsiteY7-118" fmla="*/ 0 h 647139"/>
              <a:gd name="connsiteX8-119" fmla="*/ 0 w 5535792"/>
              <a:gd name="connsiteY8-120" fmla="*/ 0 h 647139"/>
              <a:gd name="connsiteX9-121" fmla="*/ 266736 w 5535792"/>
              <a:gd name="connsiteY9-122" fmla="*/ 91440 h 647139"/>
              <a:gd name="connsiteX0-123" fmla="*/ 1470696 w 5535792"/>
              <a:gd name="connsiteY0-124" fmla="*/ 7620 h 647139"/>
              <a:gd name="connsiteX1-125" fmla="*/ 5535792 w 5535792"/>
              <a:gd name="connsiteY1-126" fmla="*/ 0 h 647139"/>
              <a:gd name="connsiteX2-127" fmla="*/ 5535792 w 5535792"/>
              <a:gd name="connsiteY2-128" fmla="*/ 0 h 647139"/>
              <a:gd name="connsiteX3-129" fmla="*/ 5535792 w 5535792"/>
              <a:gd name="connsiteY3-130" fmla="*/ 647139 h 647139"/>
              <a:gd name="connsiteX4-131" fmla="*/ 5535792 w 5535792"/>
              <a:gd name="connsiteY4-132" fmla="*/ 647139 h 647139"/>
              <a:gd name="connsiteX5-133" fmla="*/ 0 w 5535792"/>
              <a:gd name="connsiteY5-134" fmla="*/ 647139 h 647139"/>
              <a:gd name="connsiteX6-135" fmla="*/ 0 w 5535792"/>
              <a:gd name="connsiteY6-136" fmla="*/ 647139 h 647139"/>
              <a:gd name="connsiteX7-137" fmla="*/ 0 w 5535792"/>
              <a:gd name="connsiteY7-138" fmla="*/ 0 h 647139"/>
              <a:gd name="connsiteX8-139" fmla="*/ 0 w 5535792"/>
              <a:gd name="connsiteY8-140" fmla="*/ 0 h 647139"/>
              <a:gd name="connsiteX9-141" fmla="*/ 144816 w 5535792"/>
              <a:gd name="connsiteY9-142" fmla="*/ 0 h 647139"/>
              <a:gd name="connsiteX0-143" fmla="*/ 3580484 w 5535792"/>
              <a:gd name="connsiteY0-144" fmla="*/ 12273 h 647139"/>
              <a:gd name="connsiteX1-145" fmla="*/ 5535792 w 5535792"/>
              <a:gd name="connsiteY1-146" fmla="*/ 0 h 647139"/>
              <a:gd name="connsiteX2-147" fmla="*/ 5535792 w 5535792"/>
              <a:gd name="connsiteY2-148" fmla="*/ 0 h 647139"/>
              <a:gd name="connsiteX3-149" fmla="*/ 5535792 w 5535792"/>
              <a:gd name="connsiteY3-150" fmla="*/ 647139 h 647139"/>
              <a:gd name="connsiteX4-151" fmla="*/ 5535792 w 5535792"/>
              <a:gd name="connsiteY4-152" fmla="*/ 647139 h 647139"/>
              <a:gd name="connsiteX5-153" fmla="*/ 0 w 5535792"/>
              <a:gd name="connsiteY5-154" fmla="*/ 647139 h 647139"/>
              <a:gd name="connsiteX6-155" fmla="*/ 0 w 5535792"/>
              <a:gd name="connsiteY6-156" fmla="*/ 647139 h 647139"/>
              <a:gd name="connsiteX7-157" fmla="*/ 0 w 5535792"/>
              <a:gd name="connsiteY7-158" fmla="*/ 0 h 647139"/>
              <a:gd name="connsiteX8-159" fmla="*/ 0 w 5535792"/>
              <a:gd name="connsiteY8-160" fmla="*/ 0 h 647139"/>
              <a:gd name="connsiteX9-161" fmla="*/ 144816 w 5535792"/>
              <a:gd name="connsiteY9-162" fmla="*/ 0 h 647139"/>
              <a:gd name="connsiteX0-163" fmla="*/ 3594772 w 5535792"/>
              <a:gd name="connsiteY0-164" fmla="*/ 7620 h 647139"/>
              <a:gd name="connsiteX1-165" fmla="*/ 5535792 w 5535792"/>
              <a:gd name="connsiteY1-166" fmla="*/ 0 h 647139"/>
              <a:gd name="connsiteX2-167" fmla="*/ 5535792 w 5535792"/>
              <a:gd name="connsiteY2-168" fmla="*/ 0 h 647139"/>
              <a:gd name="connsiteX3-169" fmla="*/ 5535792 w 5535792"/>
              <a:gd name="connsiteY3-170" fmla="*/ 647139 h 647139"/>
              <a:gd name="connsiteX4-171" fmla="*/ 5535792 w 5535792"/>
              <a:gd name="connsiteY4-172" fmla="*/ 647139 h 647139"/>
              <a:gd name="connsiteX5-173" fmla="*/ 0 w 5535792"/>
              <a:gd name="connsiteY5-174" fmla="*/ 647139 h 647139"/>
              <a:gd name="connsiteX6-175" fmla="*/ 0 w 5535792"/>
              <a:gd name="connsiteY6-176" fmla="*/ 647139 h 647139"/>
              <a:gd name="connsiteX7-177" fmla="*/ 0 w 5535792"/>
              <a:gd name="connsiteY7-178" fmla="*/ 0 h 647139"/>
              <a:gd name="connsiteX8-179" fmla="*/ 0 w 5535792"/>
              <a:gd name="connsiteY8-180" fmla="*/ 0 h 647139"/>
              <a:gd name="connsiteX9-181" fmla="*/ 144816 w 5535792"/>
              <a:gd name="connsiteY9-182" fmla="*/ 0 h 647139"/>
              <a:gd name="connsiteX0-183" fmla="*/ 3604297 w 5535792"/>
              <a:gd name="connsiteY0-184" fmla="*/ 0 h 648825"/>
              <a:gd name="connsiteX1-185" fmla="*/ 5535792 w 5535792"/>
              <a:gd name="connsiteY1-186" fmla="*/ 1686 h 648825"/>
              <a:gd name="connsiteX2-187" fmla="*/ 5535792 w 5535792"/>
              <a:gd name="connsiteY2-188" fmla="*/ 1686 h 648825"/>
              <a:gd name="connsiteX3-189" fmla="*/ 5535792 w 5535792"/>
              <a:gd name="connsiteY3-190" fmla="*/ 648825 h 648825"/>
              <a:gd name="connsiteX4-191" fmla="*/ 5535792 w 5535792"/>
              <a:gd name="connsiteY4-192" fmla="*/ 648825 h 648825"/>
              <a:gd name="connsiteX5-193" fmla="*/ 0 w 5535792"/>
              <a:gd name="connsiteY5-194" fmla="*/ 648825 h 648825"/>
              <a:gd name="connsiteX6-195" fmla="*/ 0 w 5535792"/>
              <a:gd name="connsiteY6-196" fmla="*/ 648825 h 648825"/>
              <a:gd name="connsiteX7-197" fmla="*/ 0 w 5535792"/>
              <a:gd name="connsiteY7-198" fmla="*/ 1686 h 648825"/>
              <a:gd name="connsiteX8-199" fmla="*/ 0 w 5535792"/>
              <a:gd name="connsiteY8-200" fmla="*/ 1686 h 648825"/>
              <a:gd name="connsiteX9-201" fmla="*/ 144816 w 5535792"/>
              <a:gd name="connsiteY9-202" fmla="*/ 1686 h 648825"/>
              <a:gd name="connsiteX0-203" fmla="*/ 4139905 w 5535792"/>
              <a:gd name="connsiteY0-204" fmla="*/ 0 h 655344"/>
              <a:gd name="connsiteX1-205" fmla="*/ 5535792 w 5535792"/>
              <a:gd name="connsiteY1-206" fmla="*/ 8205 h 655344"/>
              <a:gd name="connsiteX2-207" fmla="*/ 5535792 w 5535792"/>
              <a:gd name="connsiteY2-208" fmla="*/ 8205 h 655344"/>
              <a:gd name="connsiteX3-209" fmla="*/ 5535792 w 5535792"/>
              <a:gd name="connsiteY3-210" fmla="*/ 655344 h 655344"/>
              <a:gd name="connsiteX4-211" fmla="*/ 5535792 w 5535792"/>
              <a:gd name="connsiteY4-212" fmla="*/ 655344 h 655344"/>
              <a:gd name="connsiteX5-213" fmla="*/ 0 w 5535792"/>
              <a:gd name="connsiteY5-214" fmla="*/ 655344 h 655344"/>
              <a:gd name="connsiteX6-215" fmla="*/ 0 w 5535792"/>
              <a:gd name="connsiteY6-216" fmla="*/ 655344 h 655344"/>
              <a:gd name="connsiteX7-217" fmla="*/ 0 w 5535792"/>
              <a:gd name="connsiteY7-218" fmla="*/ 8205 h 655344"/>
              <a:gd name="connsiteX8-219" fmla="*/ 0 w 5535792"/>
              <a:gd name="connsiteY8-220" fmla="*/ 8205 h 655344"/>
              <a:gd name="connsiteX9-221" fmla="*/ 144816 w 5535792"/>
              <a:gd name="connsiteY9-222" fmla="*/ 8205 h 655344"/>
              <a:gd name="connsiteX0-223" fmla="*/ 4149471 w 5535792"/>
              <a:gd name="connsiteY0-224" fmla="*/ 0 h 648825"/>
              <a:gd name="connsiteX1-225" fmla="*/ 5535792 w 5535792"/>
              <a:gd name="connsiteY1-226" fmla="*/ 1686 h 648825"/>
              <a:gd name="connsiteX2-227" fmla="*/ 5535792 w 5535792"/>
              <a:gd name="connsiteY2-228" fmla="*/ 1686 h 648825"/>
              <a:gd name="connsiteX3-229" fmla="*/ 5535792 w 5535792"/>
              <a:gd name="connsiteY3-230" fmla="*/ 648825 h 648825"/>
              <a:gd name="connsiteX4-231" fmla="*/ 5535792 w 5535792"/>
              <a:gd name="connsiteY4-232" fmla="*/ 648825 h 648825"/>
              <a:gd name="connsiteX5-233" fmla="*/ 0 w 5535792"/>
              <a:gd name="connsiteY5-234" fmla="*/ 648825 h 648825"/>
              <a:gd name="connsiteX6-235" fmla="*/ 0 w 5535792"/>
              <a:gd name="connsiteY6-236" fmla="*/ 648825 h 648825"/>
              <a:gd name="connsiteX7-237" fmla="*/ 0 w 5535792"/>
              <a:gd name="connsiteY7-238" fmla="*/ 1686 h 648825"/>
              <a:gd name="connsiteX8-239" fmla="*/ 0 w 5535792"/>
              <a:gd name="connsiteY8-240" fmla="*/ 1686 h 648825"/>
              <a:gd name="connsiteX9-241" fmla="*/ 144816 w 5535792"/>
              <a:gd name="connsiteY9-242" fmla="*/ 1686 h 648825"/>
              <a:gd name="connsiteX0-243" fmla="*/ 3575717 w 5535792"/>
              <a:gd name="connsiteY0-244" fmla="*/ 0 h 648825"/>
              <a:gd name="connsiteX1-245" fmla="*/ 5535792 w 5535792"/>
              <a:gd name="connsiteY1-246" fmla="*/ 1686 h 648825"/>
              <a:gd name="connsiteX2-247" fmla="*/ 5535792 w 5535792"/>
              <a:gd name="connsiteY2-248" fmla="*/ 1686 h 648825"/>
              <a:gd name="connsiteX3-249" fmla="*/ 5535792 w 5535792"/>
              <a:gd name="connsiteY3-250" fmla="*/ 648825 h 648825"/>
              <a:gd name="connsiteX4-251" fmla="*/ 5535792 w 5535792"/>
              <a:gd name="connsiteY4-252" fmla="*/ 648825 h 648825"/>
              <a:gd name="connsiteX5-253" fmla="*/ 0 w 5535792"/>
              <a:gd name="connsiteY5-254" fmla="*/ 648825 h 648825"/>
              <a:gd name="connsiteX6-255" fmla="*/ 0 w 5535792"/>
              <a:gd name="connsiteY6-256" fmla="*/ 648825 h 648825"/>
              <a:gd name="connsiteX7-257" fmla="*/ 0 w 5535792"/>
              <a:gd name="connsiteY7-258" fmla="*/ 1686 h 648825"/>
              <a:gd name="connsiteX8-259" fmla="*/ 0 w 5535792"/>
              <a:gd name="connsiteY8-260" fmla="*/ 1686 h 648825"/>
              <a:gd name="connsiteX9-261" fmla="*/ 144816 w 5535792"/>
              <a:gd name="connsiteY9-262" fmla="*/ 1686 h 648825"/>
              <a:gd name="connsiteX0-263" fmla="*/ 4501266 w 5535792"/>
              <a:gd name="connsiteY0-264" fmla="*/ 0 h 648825"/>
              <a:gd name="connsiteX1-265" fmla="*/ 5535792 w 5535792"/>
              <a:gd name="connsiteY1-266" fmla="*/ 1686 h 648825"/>
              <a:gd name="connsiteX2-267" fmla="*/ 5535792 w 5535792"/>
              <a:gd name="connsiteY2-268" fmla="*/ 1686 h 648825"/>
              <a:gd name="connsiteX3-269" fmla="*/ 5535792 w 5535792"/>
              <a:gd name="connsiteY3-270" fmla="*/ 648825 h 648825"/>
              <a:gd name="connsiteX4-271" fmla="*/ 5535792 w 5535792"/>
              <a:gd name="connsiteY4-272" fmla="*/ 648825 h 648825"/>
              <a:gd name="connsiteX5-273" fmla="*/ 0 w 5535792"/>
              <a:gd name="connsiteY5-274" fmla="*/ 648825 h 648825"/>
              <a:gd name="connsiteX6-275" fmla="*/ 0 w 5535792"/>
              <a:gd name="connsiteY6-276" fmla="*/ 648825 h 648825"/>
              <a:gd name="connsiteX7-277" fmla="*/ 0 w 5535792"/>
              <a:gd name="connsiteY7-278" fmla="*/ 1686 h 648825"/>
              <a:gd name="connsiteX8-279" fmla="*/ 0 w 5535792"/>
              <a:gd name="connsiteY8-280" fmla="*/ 1686 h 648825"/>
              <a:gd name="connsiteX9-281" fmla="*/ 144816 w 5535792"/>
              <a:gd name="connsiteY9-282" fmla="*/ 1686 h 64882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37" y="connsiteY9-38"/>
              </a:cxn>
            </a:cxnLst>
            <a:rect l="l" t="t" r="r" b="b"/>
            <a:pathLst>
              <a:path w="5535792" h="648825">
                <a:moveTo>
                  <a:pt x="4501266" y="0"/>
                </a:moveTo>
                <a:lnTo>
                  <a:pt x="5535792" y="1686"/>
                </a:lnTo>
                <a:lnTo>
                  <a:pt x="5535792" y="1686"/>
                </a:lnTo>
                <a:lnTo>
                  <a:pt x="5535792" y="648825"/>
                </a:lnTo>
                <a:lnTo>
                  <a:pt x="5535792" y="648825"/>
                </a:lnTo>
                <a:lnTo>
                  <a:pt x="0" y="648825"/>
                </a:lnTo>
                <a:lnTo>
                  <a:pt x="0" y="648825"/>
                </a:lnTo>
                <a:lnTo>
                  <a:pt x="0" y="1686"/>
                </a:lnTo>
                <a:lnTo>
                  <a:pt x="0" y="1686"/>
                </a:lnTo>
                <a:lnTo>
                  <a:pt x="144816" y="1686"/>
                </a:lnTo>
              </a:path>
            </a:pathLst>
          </a:cu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cs typeface="方正大黑体_GBK" panose="02010600010101010101" charset="-122"/>
            </a:endParaRPr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537" b="12537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0" y="-14418"/>
            <a:ext cx="12192000" cy="6858000"/>
          </a:xfrm>
          <a:prstGeom prst="rect">
            <a:avLst/>
          </a:prstGeom>
          <a:gradFill>
            <a:gsLst>
              <a:gs pos="100000">
                <a:srgbClr val="09121B">
                  <a:alpha val="92000"/>
                </a:srgbClr>
              </a:gs>
              <a:gs pos="0">
                <a:schemeClr val="tx1">
                  <a:alpha val="9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方正大黑体_GBK" panose="02010600010101010101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712434" y="931579"/>
            <a:ext cx="7634508" cy="922020"/>
            <a:chOff x="366468" y="1703162"/>
            <a:chExt cx="7634508" cy="922020"/>
          </a:xfrm>
        </p:grpSpPr>
        <p:sp>
          <p:nvSpPr>
            <p:cNvPr id="10" name="文本框 9"/>
            <p:cNvSpPr txBox="1"/>
            <p:nvPr/>
          </p:nvSpPr>
          <p:spPr>
            <a:xfrm>
              <a:off x="435048" y="1703162"/>
              <a:ext cx="7565928" cy="9220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54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力量黑简" panose="00020600040101010101" charset="-122"/>
                </a:rPr>
                <a:t>目录</a:t>
              </a:r>
              <a:r>
                <a:rPr lang="zh-CN" altLang="en-US" sz="5400" dirty="0">
                  <a:solidFill>
                    <a:schemeClr val="bg1"/>
                  </a:solidFill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 </a:t>
              </a:r>
              <a:r>
                <a:rPr lang="en-US" altLang="zh-CN" sz="3100" b="1" dirty="0">
                  <a:ln w="6350">
                    <a:noFill/>
                  </a:ln>
                  <a:solidFill>
                    <a:srgbClr val="E7CB9C"/>
                  </a:solidFill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Table of Contents</a:t>
              </a:r>
              <a:endParaRPr lang="en-US" altLang="zh-CN" sz="3100" b="1" dirty="0">
                <a:ln w="6350">
                  <a:noFill/>
                </a:ln>
                <a:solidFill>
                  <a:srgbClr val="E7CB9C"/>
                </a:solidFill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  <p:sp>
          <p:nvSpPr>
            <p:cNvPr id="12" name="矩形: 圆角 11"/>
            <p:cNvSpPr/>
            <p:nvPr/>
          </p:nvSpPr>
          <p:spPr>
            <a:xfrm>
              <a:off x="366468" y="1956493"/>
              <a:ext cx="5535792" cy="662379"/>
            </a:xfrm>
            <a:custGeom>
              <a:avLst/>
              <a:gdLst>
                <a:gd name="connsiteX0" fmla="*/ 0 w 5535792"/>
                <a:gd name="connsiteY0" fmla="*/ 0 h 647139"/>
                <a:gd name="connsiteX1" fmla="*/ 0 w 5535792"/>
                <a:gd name="connsiteY1" fmla="*/ 0 h 647139"/>
                <a:gd name="connsiteX2" fmla="*/ 5535792 w 5535792"/>
                <a:gd name="connsiteY2" fmla="*/ 0 h 647139"/>
                <a:gd name="connsiteX3" fmla="*/ 5535792 w 5535792"/>
                <a:gd name="connsiteY3" fmla="*/ 0 h 647139"/>
                <a:gd name="connsiteX4" fmla="*/ 5535792 w 5535792"/>
                <a:gd name="connsiteY4" fmla="*/ 647139 h 647139"/>
                <a:gd name="connsiteX5" fmla="*/ 5535792 w 5535792"/>
                <a:gd name="connsiteY5" fmla="*/ 647139 h 647139"/>
                <a:gd name="connsiteX6" fmla="*/ 0 w 5535792"/>
                <a:gd name="connsiteY6" fmla="*/ 647139 h 647139"/>
                <a:gd name="connsiteX7" fmla="*/ 0 w 5535792"/>
                <a:gd name="connsiteY7" fmla="*/ 647139 h 647139"/>
                <a:gd name="connsiteX8" fmla="*/ 0 w 5535792"/>
                <a:gd name="connsiteY8" fmla="*/ 0 h 647139"/>
                <a:gd name="connsiteX0-1" fmla="*/ 0 w 5535792"/>
                <a:gd name="connsiteY0-2" fmla="*/ 0 h 647139"/>
                <a:gd name="connsiteX1-3" fmla="*/ 0 w 5535792"/>
                <a:gd name="connsiteY1-4" fmla="*/ 0 h 647139"/>
                <a:gd name="connsiteX2-5" fmla="*/ 175296 w 5535792"/>
                <a:gd name="connsiteY2-6" fmla="*/ 0 h 647139"/>
                <a:gd name="connsiteX3-7" fmla="*/ 5535792 w 5535792"/>
                <a:gd name="connsiteY3-8" fmla="*/ 0 h 647139"/>
                <a:gd name="connsiteX4-9" fmla="*/ 5535792 w 5535792"/>
                <a:gd name="connsiteY4-10" fmla="*/ 0 h 647139"/>
                <a:gd name="connsiteX5-11" fmla="*/ 5535792 w 5535792"/>
                <a:gd name="connsiteY5-12" fmla="*/ 647139 h 647139"/>
                <a:gd name="connsiteX6-13" fmla="*/ 5535792 w 5535792"/>
                <a:gd name="connsiteY6-14" fmla="*/ 647139 h 647139"/>
                <a:gd name="connsiteX7-15" fmla="*/ 0 w 5535792"/>
                <a:gd name="connsiteY7-16" fmla="*/ 647139 h 647139"/>
                <a:gd name="connsiteX8-17" fmla="*/ 0 w 5535792"/>
                <a:gd name="connsiteY8-18" fmla="*/ 647139 h 647139"/>
                <a:gd name="connsiteX9" fmla="*/ 0 w 5535792"/>
                <a:gd name="connsiteY9" fmla="*/ 0 h 647139"/>
                <a:gd name="connsiteX0-19" fmla="*/ 0 w 5535792"/>
                <a:gd name="connsiteY0-20" fmla="*/ 7620 h 654759"/>
                <a:gd name="connsiteX1-21" fmla="*/ 0 w 5535792"/>
                <a:gd name="connsiteY1-22" fmla="*/ 7620 h 654759"/>
                <a:gd name="connsiteX2-23" fmla="*/ 175296 w 5535792"/>
                <a:gd name="connsiteY2-24" fmla="*/ 7620 h 654759"/>
                <a:gd name="connsiteX3-25" fmla="*/ 1463076 w 5535792"/>
                <a:gd name="connsiteY3-26" fmla="*/ 0 h 654759"/>
                <a:gd name="connsiteX4-27" fmla="*/ 5535792 w 5535792"/>
                <a:gd name="connsiteY4-28" fmla="*/ 7620 h 654759"/>
                <a:gd name="connsiteX5-29" fmla="*/ 5535792 w 5535792"/>
                <a:gd name="connsiteY5-30" fmla="*/ 7620 h 654759"/>
                <a:gd name="connsiteX6-31" fmla="*/ 5535792 w 5535792"/>
                <a:gd name="connsiteY6-32" fmla="*/ 654759 h 654759"/>
                <a:gd name="connsiteX7-33" fmla="*/ 5535792 w 5535792"/>
                <a:gd name="connsiteY7-34" fmla="*/ 654759 h 654759"/>
                <a:gd name="connsiteX8-35" fmla="*/ 0 w 5535792"/>
                <a:gd name="connsiteY8-36" fmla="*/ 654759 h 654759"/>
                <a:gd name="connsiteX9-37" fmla="*/ 0 w 5535792"/>
                <a:gd name="connsiteY9-38" fmla="*/ 654759 h 654759"/>
                <a:gd name="connsiteX10" fmla="*/ 0 w 5535792"/>
                <a:gd name="connsiteY10" fmla="*/ 7620 h 654759"/>
                <a:gd name="connsiteX0-39" fmla="*/ 0 w 5535792"/>
                <a:gd name="connsiteY0-40" fmla="*/ 0 h 647139"/>
                <a:gd name="connsiteX1-41" fmla="*/ 0 w 5535792"/>
                <a:gd name="connsiteY1-42" fmla="*/ 0 h 647139"/>
                <a:gd name="connsiteX2-43" fmla="*/ 175296 w 5535792"/>
                <a:gd name="connsiteY2-44" fmla="*/ 0 h 647139"/>
                <a:gd name="connsiteX3-45" fmla="*/ 5535792 w 5535792"/>
                <a:gd name="connsiteY3-46" fmla="*/ 0 h 647139"/>
                <a:gd name="connsiteX4-47" fmla="*/ 5535792 w 5535792"/>
                <a:gd name="connsiteY4-48" fmla="*/ 0 h 647139"/>
                <a:gd name="connsiteX5-49" fmla="*/ 5535792 w 5535792"/>
                <a:gd name="connsiteY5-50" fmla="*/ 647139 h 647139"/>
                <a:gd name="connsiteX6-51" fmla="*/ 5535792 w 5535792"/>
                <a:gd name="connsiteY6-52" fmla="*/ 647139 h 647139"/>
                <a:gd name="connsiteX7-53" fmla="*/ 0 w 5535792"/>
                <a:gd name="connsiteY7-54" fmla="*/ 647139 h 647139"/>
                <a:gd name="connsiteX8-55" fmla="*/ 0 w 5535792"/>
                <a:gd name="connsiteY8-56" fmla="*/ 647139 h 647139"/>
                <a:gd name="connsiteX9-57" fmla="*/ 0 w 5535792"/>
                <a:gd name="connsiteY9-58" fmla="*/ 0 h 647139"/>
                <a:gd name="connsiteX0-59" fmla="*/ 0 w 5535792"/>
                <a:gd name="connsiteY0-60" fmla="*/ 7620 h 654759"/>
                <a:gd name="connsiteX1-61" fmla="*/ 0 w 5535792"/>
                <a:gd name="connsiteY1-62" fmla="*/ 7620 h 654759"/>
                <a:gd name="connsiteX2-63" fmla="*/ 175296 w 5535792"/>
                <a:gd name="connsiteY2-64" fmla="*/ 7620 h 654759"/>
                <a:gd name="connsiteX3-65" fmla="*/ 1463076 w 5535792"/>
                <a:gd name="connsiteY3-66" fmla="*/ 0 h 654759"/>
                <a:gd name="connsiteX4-67" fmla="*/ 5535792 w 5535792"/>
                <a:gd name="connsiteY4-68" fmla="*/ 7620 h 654759"/>
                <a:gd name="connsiteX5-69" fmla="*/ 5535792 w 5535792"/>
                <a:gd name="connsiteY5-70" fmla="*/ 7620 h 654759"/>
                <a:gd name="connsiteX6-71" fmla="*/ 5535792 w 5535792"/>
                <a:gd name="connsiteY6-72" fmla="*/ 654759 h 654759"/>
                <a:gd name="connsiteX7-73" fmla="*/ 5535792 w 5535792"/>
                <a:gd name="connsiteY7-74" fmla="*/ 654759 h 654759"/>
                <a:gd name="connsiteX8-75" fmla="*/ 0 w 5535792"/>
                <a:gd name="connsiteY8-76" fmla="*/ 654759 h 654759"/>
                <a:gd name="connsiteX9-77" fmla="*/ 0 w 5535792"/>
                <a:gd name="connsiteY9-78" fmla="*/ 654759 h 654759"/>
                <a:gd name="connsiteX10-79" fmla="*/ 0 w 5535792"/>
                <a:gd name="connsiteY10-80" fmla="*/ 7620 h 654759"/>
                <a:gd name="connsiteX0-81" fmla="*/ 0 w 5535792"/>
                <a:gd name="connsiteY0-82" fmla="*/ 0 h 647139"/>
                <a:gd name="connsiteX1-83" fmla="*/ 0 w 5535792"/>
                <a:gd name="connsiteY1-84" fmla="*/ 0 h 647139"/>
                <a:gd name="connsiteX2-85" fmla="*/ 175296 w 5535792"/>
                <a:gd name="connsiteY2-86" fmla="*/ 0 h 647139"/>
                <a:gd name="connsiteX3-87" fmla="*/ 1470696 w 5535792"/>
                <a:gd name="connsiteY3-88" fmla="*/ 7620 h 647139"/>
                <a:gd name="connsiteX4-89" fmla="*/ 5535792 w 5535792"/>
                <a:gd name="connsiteY4-90" fmla="*/ 0 h 647139"/>
                <a:gd name="connsiteX5-91" fmla="*/ 5535792 w 5535792"/>
                <a:gd name="connsiteY5-92" fmla="*/ 0 h 647139"/>
                <a:gd name="connsiteX6-93" fmla="*/ 5535792 w 5535792"/>
                <a:gd name="connsiteY6-94" fmla="*/ 647139 h 647139"/>
                <a:gd name="connsiteX7-95" fmla="*/ 5535792 w 5535792"/>
                <a:gd name="connsiteY7-96" fmla="*/ 647139 h 647139"/>
                <a:gd name="connsiteX8-97" fmla="*/ 0 w 5535792"/>
                <a:gd name="connsiteY8-98" fmla="*/ 647139 h 647139"/>
                <a:gd name="connsiteX9-99" fmla="*/ 0 w 5535792"/>
                <a:gd name="connsiteY9-100" fmla="*/ 647139 h 647139"/>
                <a:gd name="connsiteX10-101" fmla="*/ 0 w 5535792"/>
                <a:gd name="connsiteY10-102" fmla="*/ 0 h 647139"/>
                <a:gd name="connsiteX0-103" fmla="*/ 1470696 w 5535792"/>
                <a:gd name="connsiteY0-104" fmla="*/ 7620 h 647139"/>
                <a:gd name="connsiteX1-105" fmla="*/ 5535792 w 5535792"/>
                <a:gd name="connsiteY1-106" fmla="*/ 0 h 647139"/>
                <a:gd name="connsiteX2-107" fmla="*/ 5535792 w 5535792"/>
                <a:gd name="connsiteY2-108" fmla="*/ 0 h 647139"/>
                <a:gd name="connsiteX3-109" fmla="*/ 5535792 w 5535792"/>
                <a:gd name="connsiteY3-110" fmla="*/ 647139 h 647139"/>
                <a:gd name="connsiteX4-111" fmla="*/ 5535792 w 5535792"/>
                <a:gd name="connsiteY4-112" fmla="*/ 647139 h 647139"/>
                <a:gd name="connsiteX5-113" fmla="*/ 0 w 5535792"/>
                <a:gd name="connsiteY5-114" fmla="*/ 647139 h 647139"/>
                <a:gd name="connsiteX6-115" fmla="*/ 0 w 5535792"/>
                <a:gd name="connsiteY6-116" fmla="*/ 647139 h 647139"/>
                <a:gd name="connsiteX7-117" fmla="*/ 0 w 5535792"/>
                <a:gd name="connsiteY7-118" fmla="*/ 0 h 647139"/>
                <a:gd name="connsiteX8-119" fmla="*/ 0 w 5535792"/>
                <a:gd name="connsiteY8-120" fmla="*/ 0 h 647139"/>
                <a:gd name="connsiteX9-121" fmla="*/ 266736 w 5535792"/>
                <a:gd name="connsiteY9-122" fmla="*/ 91440 h 647139"/>
                <a:gd name="connsiteX0-123" fmla="*/ 1470696 w 5535792"/>
                <a:gd name="connsiteY0-124" fmla="*/ 7620 h 647139"/>
                <a:gd name="connsiteX1-125" fmla="*/ 5535792 w 5535792"/>
                <a:gd name="connsiteY1-126" fmla="*/ 0 h 647139"/>
                <a:gd name="connsiteX2-127" fmla="*/ 5535792 w 5535792"/>
                <a:gd name="connsiteY2-128" fmla="*/ 0 h 647139"/>
                <a:gd name="connsiteX3-129" fmla="*/ 5535792 w 5535792"/>
                <a:gd name="connsiteY3-130" fmla="*/ 647139 h 647139"/>
                <a:gd name="connsiteX4-131" fmla="*/ 5535792 w 5535792"/>
                <a:gd name="connsiteY4-132" fmla="*/ 647139 h 647139"/>
                <a:gd name="connsiteX5-133" fmla="*/ 0 w 5535792"/>
                <a:gd name="connsiteY5-134" fmla="*/ 647139 h 647139"/>
                <a:gd name="connsiteX6-135" fmla="*/ 0 w 5535792"/>
                <a:gd name="connsiteY6-136" fmla="*/ 647139 h 647139"/>
                <a:gd name="connsiteX7-137" fmla="*/ 0 w 5535792"/>
                <a:gd name="connsiteY7-138" fmla="*/ 0 h 647139"/>
                <a:gd name="connsiteX8-139" fmla="*/ 0 w 5535792"/>
                <a:gd name="connsiteY8-140" fmla="*/ 0 h 647139"/>
                <a:gd name="connsiteX9-141" fmla="*/ 144816 w 5535792"/>
                <a:gd name="connsiteY9-142" fmla="*/ 0 h 6471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37" y="connsiteY9-38"/>
                </a:cxn>
              </a:cxnLst>
              <a:rect l="l" t="t" r="r" b="b"/>
              <a:pathLst>
                <a:path w="5535792" h="647139">
                  <a:moveTo>
                    <a:pt x="1470696" y="7620"/>
                  </a:moveTo>
                  <a:lnTo>
                    <a:pt x="5535792" y="0"/>
                  </a:lnTo>
                  <a:lnTo>
                    <a:pt x="5535792" y="0"/>
                  </a:lnTo>
                  <a:lnTo>
                    <a:pt x="5535792" y="647139"/>
                  </a:lnTo>
                  <a:lnTo>
                    <a:pt x="5535792" y="647139"/>
                  </a:lnTo>
                  <a:lnTo>
                    <a:pt x="0" y="647139"/>
                  </a:lnTo>
                  <a:lnTo>
                    <a:pt x="0" y="647139"/>
                  </a:lnTo>
                  <a:lnTo>
                    <a:pt x="0" y="0"/>
                  </a:lnTo>
                  <a:lnTo>
                    <a:pt x="0" y="0"/>
                  </a:lnTo>
                  <a:lnTo>
                    <a:pt x="144816" y="0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</p:grpSp>
      <p:grpSp>
        <p:nvGrpSpPr>
          <p:cNvPr id="17" name="图形 4"/>
          <p:cNvGrpSpPr/>
          <p:nvPr/>
        </p:nvGrpSpPr>
        <p:grpSpPr>
          <a:xfrm>
            <a:off x="0" y="5768900"/>
            <a:ext cx="11925300" cy="1669094"/>
            <a:chOff x="-1994466" y="-3298295"/>
            <a:chExt cx="7712267" cy="1776047"/>
          </a:xfrm>
          <a:gradFill flip="none" rotWithShape="1">
            <a:gsLst>
              <a:gs pos="23000">
                <a:srgbClr val="E7CB9C"/>
              </a:gs>
              <a:gs pos="95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18" name="任意多边形: 形状 17"/>
            <p:cNvSpPr/>
            <p:nvPr/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9" name="任意多边形: 形状 18"/>
            <p:cNvSpPr/>
            <p:nvPr/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1" name="任意多边形: 形状 20"/>
            <p:cNvSpPr/>
            <p:nvPr/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2" name="任意多边形: 形状 21"/>
            <p:cNvSpPr/>
            <p:nvPr/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3" name="任意多边形: 形状 22"/>
            <p:cNvSpPr/>
            <p:nvPr/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4" name="任意多边形: 形状 23"/>
            <p:cNvSpPr/>
            <p:nvPr/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5" name="任意多边形: 形状 24"/>
            <p:cNvSpPr/>
            <p:nvPr/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6" name="任意多边形: 形状 25"/>
            <p:cNvSpPr/>
            <p:nvPr/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7" name="任意多边形: 形状 26"/>
            <p:cNvSpPr/>
            <p:nvPr/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8" name="任意多边形: 形状 27"/>
            <p:cNvSpPr/>
            <p:nvPr/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9" name="任意多边形: 形状 28"/>
            <p:cNvSpPr/>
            <p:nvPr/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0" name="任意多边形: 形状 29"/>
            <p:cNvSpPr/>
            <p:nvPr/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1" name="任意多边形: 形状 30"/>
            <p:cNvSpPr/>
            <p:nvPr/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2" name="任意多边形: 形状 31"/>
            <p:cNvSpPr/>
            <p:nvPr/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3" name="任意多边形: 形状 32"/>
            <p:cNvSpPr/>
            <p:nvPr/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4" name="任意多边形: 形状 33"/>
            <p:cNvSpPr/>
            <p:nvPr/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5" name="任意多边形: 形状 34"/>
            <p:cNvSpPr/>
            <p:nvPr/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6" name="任意多边形: 形状 35"/>
            <p:cNvSpPr/>
            <p:nvPr/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7" name="任意多边形: 形状 36"/>
            <p:cNvSpPr/>
            <p:nvPr/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8" name="任意多边形: 形状 37"/>
            <p:cNvSpPr/>
            <p:nvPr/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9" name="任意多边形: 形状 38"/>
            <p:cNvSpPr/>
            <p:nvPr/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0" name="任意多边形: 形状 39"/>
            <p:cNvSpPr/>
            <p:nvPr/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1" name="任意多边形: 形状 40"/>
            <p:cNvSpPr/>
            <p:nvPr/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2" name="任意多边形: 形状 41"/>
            <p:cNvSpPr/>
            <p:nvPr/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3" name="任意多边形: 形状 42"/>
            <p:cNvSpPr/>
            <p:nvPr/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4" name="任意多边形: 形状 43"/>
            <p:cNvSpPr/>
            <p:nvPr/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5" name="任意多边形: 形状 44"/>
            <p:cNvSpPr/>
            <p:nvPr/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cxnSp>
        <p:nvCxnSpPr>
          <p:cNvPr id="4" name="直接连接符 3"/>
          <p:cNvCxnSpPr/>
          <p:nvPr/>
        </p:nvCxnSpPr>
        <p:spPr>
          <a:xfrm flipV="1">
            <a:off x="0" y="3594257"/>
            <a:ext cx="12192000" cy="19162"/>
          </a:xfrm>
          <a:prstGeom prst="line">
            <a:avLst/>
          </a:prstGeom>
          <a:ln>
            <a:solidFill>
              <a:srgbClr val="A58C6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" name="组合 15"/>
          <p:cNvGrpSpPr/>
          <p:nvPr/>
        </p:nvGrpSpPr>
        <p:grpSpPr>
          <a:xfrm>
            <a:off x="781014" y="2813150"/>
            <a:ext cx="10983807" cy="2023890"/>
            <a:chOff x="781014" y="2813150"/>
            <a:chExt cx="10983807" cy="2023890"/>
          </a:xfrm>
        </p:grpSpPr>
        <p:grpSp>
          <p:nvGrpSpPr>
            <p:cNvPr id="14" name="组合 13"/>
            <p:cNvGrpSpPr/>
            <p:nvPr/>
          </p:nvGrpSpPr>
          <p:grpSpPr>
            <a:xfrm>
              <a:off x="781014" y="2813150"/>
              <a:ext cx="2960829" cy="2023890"/>
              <a:chOff x="781014" y="2602104"/>
              <a:chExt cx="2960829" cy="2023890"/>
            </a:xfrm>
          </p:grpSpPr>
          <p:grpSp>
            <p:nvGrpSpPr>
              <p:cNvPr id="75" name="组合 74"/>
              <p:cNvGrpSpPr/>
              <p:nvPr/>
            </p:nvGrpSpPr>
            <p:grpSpPr>
              <a:xfrm>
                <a:off x="781014" y="2602104"/>
                <a:ext cx="2960829" cy="2023890"/>
                <a:chOff x="2410513" y="3570866"/>
                <a:chExt cx="2960829" cy="2023890"/>
              </a:xfrm>
            </p:grpSpPr>
            <p:sp>
              <p:nvSpPr>
                <p:cNvPr id="76" name="文本框 75"/>
                <p:cNvSpPr txBox="1"/>
                <p:nvPr/>
              </p:nvSpPr>
              <p:spPr>
                <a:xfrm>
                  <a:off x="2410513" y="3570866"/>
                  <a:ext cx="1324421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2400" b="1" dirty="0">
                      <a:solidFill>
                        <a:srgbClr val="E7CB9C"/>
                      </a:solidFill>
                      <a:latin typeface="汉仪力量黑简" panose="00020600040101010101" charset="-122"/>
                      <a:ea typeface="汉仪力量黑简" panose="00020600040101010101" charset="-122"/>
                      <a:cs typeface="方正大黑体_GBK" panose="02010600010101010101" charset="-122"/>
                      <a:sym typeface="汉仪力量黑简" panose="00020600040101010101" charset="-122"/>
                    </a:rPr>
                    <a:t>01</a:t>
                  </a:r>
                  <a:endParaRPr lang="zh-CN" altLang="en-US" sz="2400" b="1" dirty="0">
                    <a:solidFill>
                      <a:srgbClr val="E7CB9C"/>
                    </a:solidFill>
                    <a:latin typeface="汉仪力量黑简" panose="00020600040101010101" charset="-122"/>
                    <a:ea typeface="汉仪力量黑简" panose="00020600040101010101" charset="-122"/>
                    <a:cs typeface="方正大黑体_GBK" panose="02010600010101010101" charset="-122"/>
                    <a:sym typeface="汉仪力量黑简" panose="00020600040101010101" charset="-122"/>
                  </a:endParaRPr>
                </a:p>
              </p:txBody>
            </p:sp>
            <p:sp>
              <p:nvSpPr>
                <p:cNvPr id="77" name="文本框 76"/>
                <p:cNvSpPr txBox="1"/>
                <p:nvPr/>
              </p:nvSpPr>
              <p:spPr>
                <a:xfrm>
                  <a:off x="2410513" y="4719091"/>
                  <a:ext cx="2960829" cy="46037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sz="2400" dirty="0">
                      <a:solidFill>
                        <a:schemeClr val="bg1"/>
                      </a:solidFill>
                      <a:latin typeface="包图粗黑体" panose="02000800000000000000" charset="-122"/>
                      <a:ea typeface="包图粗黑体" panose="02000800000000000000" charset="-122"/>
                      <a:cs typeface="方正大黑体_GBK" panose="02010600010101010101" charset="-122"/>
                      <a:sym typeface="包图粗黑体" panose="02000800000000000000" charset="-122"/>
                    </a:rPr>
                    <a:t>项目简介</a:t>
                  </a:r>
                  <a:endParaRPr lang="zh-CN" altLang="en-US" sz="2400" dirty="0">
                    <a:solidFill>
                      <a:schemeClr val="bg1"/>
                    </a:solidFill>
                    <a:latin typeface="包图粗黑体" panose="02000800000000000000" charset="-122"/>
                    <a:ea typeface="包图粗黑体" panose="02000800000000000000" charset="-122"/>
                    <a:cs typeface="方正大黑体_GBK" panose="02010600010101010101" charset="-122"/>
                    <a:sym typeface="包图粗黑体" panose="02000800000000000000" charset="-122"/>
                  </a:endParaRPr>
                </a:p>
              </p:txBody>
            </p:sp>
            <p:sp>
              <p:nvSpPr>
                <p:cNvPr id="78" name="文本框 77"/>
                <p:cNvSpPr txBox="1"/>
                <p:nvPr/>
              </p:nvSpPr>
              <p:spPr>
                <a:xfrm>
                  <a:off x="2410513" y="5180736"/>
                  <a:ext cx="2349118" cy="41402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>
                    <a:lnSpc>
                      <a:spcPct val="150000"/>
                    </a:lnSpc>
                  </a:pPr>
                  <a:r>
                    <a:rPr lang="zh-CN" altLang="en-US" sz="1400" b="1" dirty="0">
                      <a:solidFill>
                        <a:srgbClr val="A58C63"/>
                      </a:solidFill>
                      <a:latin typeface="方正大黑体_GBK" panose="02010600010101010101" charset="-122"/>
                      <a:ea typeface="方正大黑体_GBK" panose="02010600010101010101" charset="-122"/>
                      <a:cs typeface="方正大黑体_GBK" panose="02010600010101010101" charset="-122"/>
                      <a:sym typeface="方正大黑体_GBK" panose="02010600010101010101" charset="-122"/>
                    </a:rPr>
                    <a:t>Pro</a:t>
                  </a:r>
                  <a:r>
                    <a:rPr lang="en-US" altLang="zh-CN" sz="1400" b="1" dirty="0">
                      <a:solidFill>
                        <a:srgbClr val="A58C63"/>
                      </a:solidFill>
                      <a:latin typeface="方正大黑体_GBK" panose="02010600010101010101" charset="-122"/>
                      <a:ea typeface="方正大黑体_GBK" panose="02010600010101010101" charset="-122"/>
                      <a:cs typeface="方正大黑体_GBK" panose="02010600010101010101" charset="-122"/>
                      <a:sym typeface="方正大黑体_GBK" panose="02010600010101010101" charset="-122"/>
                    </a:rPr>
                    <a:t>gramme</a:t>
                  </a:r>
                  <a:r>
                    <a:rPr lang="zh-CN" altLang="en-US" sz="1400" b="1" dirty="0">
                      <a:solidFill>
                        <a:srgbClr val="A58C63"/>
                      </a:solidFill>
                      <a:latin typeface="方正大黑体_GBK" panose="02010600010101010101" charset="-122"/>
                      <a:ea typeface="方正大黑体_GBK" panose="02010600010101010101" charset="-122"/>
                      <a:cs typeface="方正大黑体_GBK" panose="02010600010101010101" charset="-122"/>
                      <a:sym typeface="方正大黑体_GBK" panose="02010600010101010101" charset="-122"/>
                    </a:rPr>
                    <a:t> Introduction</a:t>
                  </a:r>
                  <a:endParaRPr lang="zh-CN" altLang="en-US" sz="1400" b="1" dirty="0">
                    <a:solidFill>
                      <a:srgbClr val="A58C63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endParaRPr>
                </a:p>
              </p:txBody>
            </p:sp>
          </p:grpSp>
          <p:sp>
            <p:nvSpPr>
              <p:cNvPr id="5" name="椭圆 4"/>
              <p:cNvSpPr/>
              <p:nvPr/>
            </p:nvSpPr>
            <p:spPr>
              <a:xfrm>
                <a:off x="911624" y="3256532"/>
                <a:ext cx="272520" cy="272520"/>
              </a:xfrm>
              <a:prstGeom prst="ellipse">
                <a:avLst/>
              </a:prstGeom>
              <a:solidFill>
                <a:srgbClr val="09121B"/>
              </a:solidFill>
              <a:ln w="34925">
                <a:solidFill>
                  <a:srgbClr val="E7CB9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方正大黑体_GBK" panose="02010600010101010101" charset="-122"/>
                </a:endParaRPr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4615047" y="2813150"/>
              <a:ext cx="2961267" cy="2023709"/>
              <a:chOff x="1940721" y="2602104"/>
              <a:chExt cx="2961267" cy="2023709"/>
            </a:xfrm>
          </p:grpSpPr>
          <p:grpSp>
            <p:nvGrpSpPr>
              <p:cNvPr id="81" name="组合 80"/>
              <p:cNvGrpSpPr/>
              <p:nvPr/>
            </p:nvGrpSpPr>
            <p:grpSpPr>
              <a:xfrm>
                <a:off x="1940721" y="2602104"/>
                <a:ext cx="2961267" cy="2023709"/>
                <a:chOff x="3570220" y="3570866"/>
                <a:chExt cx="2961267" cy="2023709"/>
              </a:xfrm>
            </p:grpSpPr>
            <p:sp>
              <p:nvSpPr>
                <p:cNvPr id="83" name="文本框 82"/>
                <p:cNvSpPr txBox="1"/>
                <p:nvPr/>
              </p:nvSpPr>
              <p:spPr>
                <a:xfrm>
                  <a:off x="3617013" y="3570866"/>
                  <a:ext cx="1324421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2400" b="1" dirty="0">
                      <a:solidFill>
                        <a:srgbClr val="E7CB9C"/>
                      </a:solidFill>
                      <a:latin typeface="汉仪力量黑简" panose="00020600040101010101" charset="-122"/>
                      <a:ea typeface="汉仪力量黑简" panose="00020600040101010101" charset="-122"/>
                      <a:cs typeface="方正大黑体_GBK" panose="02010600010101010101" charset="-122"/>
                      <a:sym typeface="汉仪力量黑简" panose="00020600040101010101" charset="-122"/>
                    </a:rPr>
                    <a:t>02</a:t>
                  </a:r>
                  <a:endParaRPr lang="zh-CN" altLang="en-US" sz="2400" b="1" dirty="0">
                    <a:solidFill>
                      <a:srgbClr val="E7CB9C"/>
                    </a:solidFill>
                    <a:latin typeface="汉仪力量黑简" panose="00020600040101010101" charset="-122"/>
                    <a:ea typeface="汉仪力量黑简" panose="00020600040101010101" charset="-122"/>
                    <a:cs typeface="方正大黑体_GBK" panose="02010600010101010101" charset="-122"/>
                    <a:sym typeface="汉仪力量黑简" panose="00020600040101010101" charset="-122"/>
                  </a:endParaRPr>
                </a:p>
              </p:txBody>
            </p:sp>
            <p:sp>
              <p:nvSpPr>
                <p:cNvPr id="84" name="文本框 83"/>
                <p:cNvSpPr txBox="1"/>
                <p:nvPr/>
              </p:nvSpPr>
              <p:spPr>
                <a:xfrm>
                  <a:off x="3570658" y="4719091"/>
                  <a:ext cx="2960829" cy="46037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sz="2400" dirty="0">
                      <a:solidFill>
                        <a:schemeClr val="bg1"/>
                      </a:solidFill>
                      <a:latin typeface="包图粗黑体" panose="02000800000000000000" charset="-122"/>
                      <a:ea typeface="包图粗黑体" panose="02000800000000000000" charset="-122"/>
                      <a:cs typeface="方正大黑体_GBK" panose="02010600010101010101" charset="-122"/>
                      <a:sym typeface="包图粗黑体" panose="02000800000000000000" charset="-122"/>
                    </a:rPr>
                    <a:t>指令</a:t>
                  </a:r>
                  <a:r>
                    <a:rPr lang="en-US" altLang="zh-CN" sz="2400" dirty="0">
                      <a:solidFill>
                        <a:schemeClr val="bg1"/>
                      </a:solidFill>
                      <a:latin typeface="包图粗黑体" panose="02000800000000000000" charset="-122"/>
                      <a:ea typeface="包图粗黑体" panose="02000800000000000000" charset="-122"/>
                      <a:cs typeface="方正大黑体_GBK" panose="02010600010101010101" charset="-122"/>
                      <a:sym typeface="包图粗黑体" panose="02000800000000000000" charset="-122"/>
                    </a:rPr>
                    <a:t>&amp;CPU</a:t>
                  </a:r>
                  <a:r>
                    <a:rPr lang="zh-CN" altLang="en-US" sz="2400" dirty="0">
                      <a:solidFill>
                        <a:schemeClr val="bg1"/>
                      </a:solidFill>
                      <a:latin typeface="包图粗黑体" panose="02000800000000000000" charset="-122"/>
                      <a:ea typeface="包图粗黑体" panose="02000800000000000000" charset="-122"/>
                      <a:cs typeface="方正大黑体_GBK" panose="02010600010101010101" charset="-122"/>
                      <a:sym typeface="包图粗黑体" panose="02000800000000000000" charset="-122"/>
                    </a:rPr>
                    <a:t>模块</a:t>
                  </a:r>
                  <a:endParaRPr lang="zh-CN" altLang="en-US" sz="2400" dirty="0">
                    <a:solidFill>
                      <a:schemeClr val="bg1"/>
                    </a:solidFill>
                    <a:latin typeface="包图粗黑体" panose="02000800000000000000" charset="-122"/>
                    <a:ea typeface="包图粗黑体" panose="02000800000000000000" charset="-122"/>
                    <a:cs typeface="方正大黑体_GBK" panose="02010600010101010101" charset="-122"/>
                    <a:sym typeface="包图粗黑体" panose="02000800000000000000" charset="-122"/>
                  </a:endParaRPr>
                </a:p>
              </p:txBody>
            </p:sp>
            <p:sp>
              <p:nvSpPr>
                <p:cNvPr id="85" name="文本框 84"/>
                <p:cNvSpPr txBox="1"/>
                <p:nvPr/>
              </p:nvSpPr>
              <p:spPr>
                <a:xfrm>
                  <a:off x="3570220" y="5180591"/>
                  <a:ext cx="2694940" cy="413984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>
                    <a:lnSpc>
                      <a:spcPct val="150000"/>
                    </a:lnSpc>
                  </a:pPr>
                  <a:r>
                    <a:rPr lang="zh-CN" altLang="en-US" sz="1400" b="1" dirty="0">
                      <a:solidFill>
                        <a:srgbClr val="A58C63"/>
                      </a:solidFill>
                      <a:latin typeface="方正大黑体_GBK" panose="02010600010101010101" charset="-122"/>
                      <a:ea typeface="方正大黑体_GBK" panose="02010600010101010101" charset="-122"/>
                      <a:cs typeface="方正大黑体_GBK" panose="02010600010101010101" charset="-122"/>
                      <a:sym typeface="方正大黑体_GBK" panose="02010600010101010101" charset="-122"/>
                    </a:rPr>
                    <a:t>Instruction &amp; CPU module</a:t>
                  </a:r>
                  <a:endParaRPr lang="zh-CN" altLang="en-US" sz="1400" b="1" dirty="0">
                    <a:solidFill>
                      <a:srgbClr val="A58C63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endParaRPr>
                </a:p>
              </p:txBody>
            </p:sp>
          </p:grpSp>
          <p:sp>
            <p:nvSpPr>
              <p:cNvPr id="82" name="椭圆 81"/>
              <p:cNvSpPr/>
              <p:nvPr/>
            </p:nvSpPr>
            <p:spPr>
              <a:xfrm>
                <a:off x="2125109" y="3256532"/>
                <a:ext cx="272520" cy="272520"/>
              </a:xfrm>
              <a:prstGeom prst="ellipse">
                <a:avLst/>
              </a:prstGeom>
              <a:solidFill>
                <a:srgbClr val="09121B"/>
              </a:solidFill>
              <a:ln w="34925">
                <a:solidFill>
                  <a:srgbClr val="E7CB9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方正大黑体_GBK" panose="02010600010101010101" charset="-122"/>
                </a:endParaRPr>
              </a:p>
            </p:txBody>
          </p:sp>
        </p:grpSp>
        <p:grpSp>
          <p:nvGrpSpPr>
            <p:cNvPr id="92" name="组合 91"/>
            <p:cNvGrpSpPr/>
            <p:nvPr/>
          </p:nvGrpSpPr>
          <p:grpSpPr>
            <a:xfrm>
              <a:off x="8803992" y="2813150"/>
              <a:ext cx="2960829" cy="2023890"/>
              <a:chOff x="781014" y="2602104"/>
              <a:chExt cx="2960829" cy="2023890"/>
            </a:xfrm>
          </p:grpSpPr>
          <p:grpSp>
            <p:nvGrpSpPr>
              <p:cNvPr id="93" name="组合 92"/>
              <p:cNvGrpSpPr/>
              <p:nvPr/>
            </p:nvGrpSpPr>
            <p:grpSpPr>
              <a:xfrm>
                <a:off x="781014" y="2602104"/>
                <a:ext cx="2960829" cy="2023890"/>
                <a:chOff x="2410513" y="3570866"/>
                <a:chExt cx="2960829" cy="2023890"/>
              </a:xfrm>
            </p:grpSpPr>
            <p:sp>
              <p:nvSpPr>
                <p:cNvPr id="95" name="文本框 94"/>
                <p:cNvSpPr txBox="1"/>
                <p:nvPr/>
              </p:nvSpPr>
              <p:spPr>
                <a:xfrm>
                  <a:off x="2410513" y="3570866"/>
                  <a:ext cx="1324421" cy="4603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2400" b="1" dirty="0">
                      <a:solidFill>
                        <a:srgbClr val="E7CB9C"/>
                      </a:solidFill>
                      <a:latin typeface="汉仪力量黑简" panose="00020600040101010101" charset="-122"/>
                      <a:ea typeface="汉仪力量黑简" panose="00020600040101010101" charset="-122"/>
                      <a:cs typeface="方正大黑体_GBK" panose="02010600010101010101" charset="-122"/>
                      <a:sym typeface="汉仪力量黑简" panose="00020600040101010101" charset="-122"/>
                    </a:rPr>
                    <a:t>03</a:t>
                  </a:r>
                  <a:endParaRPr lang="zh-CN" altLang="en-US" sz="2400" b="1" dirty="0">
                    <a:solidFill>
                      <a:srgbClr val="E7CB9C"/>
                    </a:solidFill>
                    <a:latin typeface="汉仪力量黑简" panose="00020600040101010101" charset="-122"/>
                    <a:ea typeface="汉仪力量黑简" panose="00020600040101010101" charset="-122"/>
                    <a:cs typeface="方正大黑体_GBK" panose="02010600010101010101" charset="-122"/>
                    <a:sym typeface="汉仪力量黑简" panose="00020600040101010101" charset="-122"/>
                  </a:endParaRPr>
                </a:p>
              </p:txBody>
            </p:sp>
            <p:sp>
              <p:nvSpPr>
                <p:cNvPr id="96" name="文本框 95"/>
                <p:cNvSpPr txBox="1"/>
                <p:nvPr/>
              </p:nvSpPr>
              <p:spPr>
                <a:xfrm>
                  <a:off x="2410513" y="4719091"/>
                  <a:ext cx="2960829" cy="46037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sz="2400" b="1" dirty="0">
                      <a:solidFill>
                        <a:schemeClr val="bg1"/>
                      </a:solidFill>
                      <a:latin typeface="包图粗黑体" panose="02000800000000000000" charset="-122"/>
                      <a:ea typeface="包图粗黑体" panose="02000800000000000000" charset="-122"/>
                      <a:cs typeface="方正大黑体_GBK" panose="02010600010101010101" charset="-122"/>
                      <a:sym typeface="包图粗黑体" panose="02000800000000000000" charset="-122"/>
                    </a:rPr>
                    <a:t>启动</a:t>
                  </a:r>
                  <a:r>
                    <a:rPr lang="zh-CN" altLang="en-US" sz="2400" b="1" dirty="0">
                      <a:solidFill>
                        <a:schemeClr val="bg1"/>
                      </a:solidFill>
                      <a:latin typeface="包图粗黑体" panose="02000800000000000000" charset="-122"/>
                      <a:ea typeface="包图粗黑体" panose="02000800000000000000" charset="-122"/>
                      <a:cs typeface="方正大黑体_GBK" panose="02010600010101010101" charset="-122"/>
                      <a:sym typeface="包图粗黑体" panose="02000800000000000000" charset="-122"/>
                    </a:rPr>
                    <a:t>系统</a:t>
                  </a:r>
                  <a:endParaRPr lang="zh-CN" altLang="en-US" sz="2400" b="1" dirty="0">
                    <a:solidFill>
                      <a:schemeClr val="bg1"/>
                    </a:solidFill>
                    <a:latin typeface="包图粗黑体" panose="02000800000000000000" charset="-122"/>
                    <a:ea typeface="包图粗黑体" panose="02000800000000000000" charset="-122"/>
                    <a:cs typeface="方正大黑体_GBK" panose="02010600010101010101" charset="-122"/>
                    <a:sym typeface="包图粗黑体" panose="02000800000000000000" charset="-122"/>
                  </a:endParaRPr>
                </a:p>
              </p:txBody>
            </p:sp>
            <p:sp>
              <p:nvSpPr>
                <p:cNvPr id="97" name="文本框 96"/>
                <p:cNvSpPr txBox="1"/>
                <p:nvPr/>
              </p:nvSpPr>
              <p:spPr>
                <a:xfrm>
                  <a:off x="2410513" y="5180736"/>
                  <a:ext cx="2349118" cy="41402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>
                    <a:lnSpc>
                      <a:spcPct val="150000"/>
                    </a:lnSpc>
                  </a:pPr>
                  <a:r>
                    <a:rPr lang="en-US" altLang="zh-CN" sz="1400" b="1" dirty="0">
                      <a:solidFill>
                        <a:srgbClr val="A58C63"/>
                      </a:solidFill>
                      <a:latin typeface="方正大黑体_GBK" panose="02010600010101010101" charset="-122"/>
                      <a:ea typeface="方正大黑体_GBK" panose="02010600010101010101" charset="-122"/>
                      <a:cs typeface="方正大黑体_GBK" panose="02010600010101010101" charset="-122"/>
                      <a:sym typeface="方正大黑体_GBK" panose="02010600010101010101" charset="-122"/>
                    </a:rPr>
                    <a:t>B</a:t>
                  </a:r>
                  <a:r>
                    <a:rPr lang="en-US" altLang="zh-CN" sz="1400" b="1" dirty="0">
                      <a:solidFill>
                        <a:srgbClr val="A58C63"/>
                      </a:solidFill>
                      <a:latin typeface="方正大黑体_GBK" panose="02010600010101010101" charset="-122"/>
                      <a:ea typeface="方正大黑体_GBK" panose="02010600010101010101" charset="-122"/>
                      <a:cs typeface="方正大黑体_GBK" panose="02010600010101010101" charset="-122"/>
                      <a:sym typeface="方正大黑体_GBK" panose="02010600010101010101" charset="-122"/>
                    </a:rPr>
                    <a:t>ooting System</a:t>
                  </a:r>
                  <a:endParaRPr lang="zh-CN" altLang="en-US" sz="1400" b="1" dirty="0">
                    <a:solidFill>
                      <a:srgbClr val="A58C63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endParaRPr>
                </a:p>
              </p:txBody>
            </p:sp>
          </p:grpSp>
          <p:sp>
            <p:nvSpPr>
              <p:cNvPr id="94" name="椭圆 93"/>
              <p:cNvSpPr/>
              <p:nvPr/>
            </p:nvSpPr>
            <p:spPr>
              <a:xfrm>
                <a:off x="911624" y="3256532"/>
                <a:ext cx="272520" cy="272520"/>
              </a:xfrm>
              <a:prstGeom prst="ellipse">
                <a:avLst/>
              </a:prstGeom>
              <a:solidFill>
                <a:srgbClr val="09121B"/>
              </a:solidFill>
              <a:ln w="34925">
                <a:solidFill>
                  <a:srgbClr val="E7CB9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方正大黑体_GBK" panose="02010600010101010101" charset="-122"/>
                </a:endParaRPr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9560560" y="133985"/>
            <a:ext cx="2506345" cy="513080"/>
            <a:chOff x="15056" y="211"/>
            <a:chExt cx="3947" cy="808"/>
          </a:xfrm>
        </p:grpSpPr>
        <p:pic>
          <p:nvPicPr>
            <p:cNvPr id="8" name="校名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3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9" name="校徽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>
            <a:blip r:embed="rId6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6" name="组合 5"/>
          <p:cNvGrpSpPr/>
          <p:nvPr/>
        </p:nvGrpSpPr>
        <p:grpSpPr>
          <a:xfrm>
            <a:off x="451177" y="278436"/>
            <a:ext cx="2708275" cy="725526"/>
            <a:chOff x="712435" y="931579"/>
            <a:chExt cx="2708275" cy="725526"/>
          </a:xfrm>
        </p:grpSpPr>
        <p:sp>
          <p:nvSpPr>
            <p:cNvPr id="4" name="矩形: 圆角 11"/>
            <p:cNvSpPr/>
            <p:nvPr>
              <p:custDataLst>
                <p:tags r:id="rId1"/>
              </p:custDataLst>
            </p:nvPr>
          </p:nvSpPr>
          <p:spPr>
            <a:xfrm>
              <a:off x="712435" y="1183185"/>
              <a:ext cx="2692074" cy="473920"/>
            </a:xfrm>
            <a:custGeom>
              <a:avLst/>
              <a:gdLst>
                <a:gd name="connsiteX0" fmla="*/ 0 w 5535792"/>
                <a:gd name="connsiteY0" fmla="*/ 0 h 647139"/>
                <a:gd name="connsiteX1" fmla="*/ 0 w 5535792"/>
                <a:gd name="connsiteY1" fmla="*/ 0 h 647139"/>
                <a:gd name="connsiteX2" fmla="*/ 5535792 w 5535792"/>
                <a:gd name="connsiteY2" fmla="*/ 0 h 647139"/>
                <a:gd name="connsiteX3" fmla="*/ 5535792 w 5535792"/>
                <a:gd name="connsiteY3" fmla="*/ 0 h 647139"/>
                <a:gd name="connsiteX4" fmla="*/ 5535792 w 5535792"/>
                <a:gd name="connsiteY4" fmla="*/ 647139 h 647139"/>
                <a:gd name="connsiteX5" fmla="*/ 5535792 w 5535792"/>
                <a:gd name="connsiteY5" fmla="*/ 647139 h 647139"/>
                <a:gd name="connsiteX6" fmla="*/ 0 w 5535792"/>
                <a:gd name="connsiteY6" fmla="*/ 647139 h 647139"/>
                <a:gd name="connsiteX7" fmla="*/ 0 w 5535792"/>
                <a:gd name="connsiteY7" fmla="*/ 647139 h 647139"/>
                <a:gd name="connsiteX8" fmla="*/ 0 w 5535792"/>
                <a:gd name="connsiteY8" fmla="*/ 0 h 647139"/>
                <a:gd name="connsiteX0-1" fmla="*/ 0 w 5535792"/>
                <a:gd name="connsiteY0-2" fmla="*/ 0 h 647139"/>
                <a:gd name="connsiteX1-3" fmla="*/ 0 w 5535792"/>
                <a:gd name="connsiteY1-4" fmla="*/ 0 h 647139"/>
                <a:gd name="connsiteX2-5" fmla="*/ 175296 w 5535792"/>
                <a:gd name="connsiteY2-6" fmla="*/ 0 h 647139"/>
                <a:gd name="connsiteX3-7" fmla="*/ 5535792 w 5535792"/>
                <a:gd name="connsiteY3-8" fmla="*/ 0 h 647139"/>
                <a:gd name="connsiteX4-9" fmla="*/ 5535792 w 5535792"/>
                <a:gd name="connsiteY4-10" fmla="*/ 0 h 647139"/>
                <a:gd name="connsiteX5-11" fmla="*/ 5535792 w 5535792"/>
                <a:gd name="connsiteY5-12" fmla="*/ 647139 h 647139"/>
                <a:gd name="connsiteX6-13" fmla="*/ 5535792 w 5535792"/>
                <a:gd name="connsiteY6-14" fmla="*/ 647139 h 647139"/>
                <a:gd name="connsiteX7-15" fmla="*/ 0 w 5535792"/>
                <a:gd name="connsiteY7-16" fmla="*/ 647139 h 647139"/>
                <a:gd name="connsiteX8-17" fmla="*/ 0 w 5535792"/>
                <a:gd name="connsiteY8-18" fmla="*/ 647139 h 647139"/>
                <a:gd name="connsiteX9" fmla="*/ 0 w 5535792"/>
                <a:gd name="connsiteY9" fmla="*/ 0 h 647139"/>
                <a:gd name="connsiteX0-19" fmla="*/ 0 w 5535792"/>
                <a:gd name="connsiteY0-20" fmla="*/ 7620 h 654759"/>
                <a:gd name="connsiteX1-21" fmla="*/ 0 w 5535792"/>
                <a:gd name="connsiteY1-22" fmla="*/ 7620 h 654759"/>
                <a:gd name="connsiteX2-23" fmla="*/ 175296 w 5535792"/>
                <a:gd name="connsiteY2-24" fmla="*/ 7620 h 654759"/>
                <a:gd name="connsiteX3-25" fmla="*/ 1463076 w 5535792"/>
                <a:gd name="connsiteY3-26" fmla="*/ 0 h 654759"/>
                <a:gd name="connsiteX4-27" fmla="*/ 5535792 w 5535792"/>
                <a:gd name="connsiteY4-28" fmla="*/ 7620 h 654759"/>
                <a:gd name="connsiteX5-29" fmla="*/ 5535792 w 5535792"/>
                <a:gd name="connsiteY5-30" fmla="*/ 7620 h 654759"/>
                <a:gd name="connsiteX6-31" fmla="*/ 5535792 w 5535792"/>
                <a:gd name="connsiteY6-32" fmla="*/ 654759 h 654759"/>
                <a:gd name="connsiteX7-33" fmla="*/ 5535792 w 5535792"/>
                <a:gd name="connsiteY7-34" fmla="*/ 654759 h 654759"/>
                <a:gd name="connsiteX8-35" fmla="*/ 0 w 5535792"/>
                <a:gd name="connsiteY8-36" fmla="*/ 654759 h 654759"/>
                <a:gd name="connsiteX9-37" fmla="*/ 0 w 5535792"/>
                <a:gd name="connsiteY9-38" fmla="*/ 654759 h 654759"/>
                <a:gd name="connsiteX10" fmla="*/ 0 w 5535792"/>
                <a:gd name="connsiteY10" fmla="*/ 7620 h 654759"/>
                <a:gd name="connsiteX0-39" fmla="*/ 0 w 5535792"/>
                <a:gd name="connsiteY0-40" fmla="*/ 0 h 647139"/>
                <a:gd name="connsiteX1-41" fmla="*/ 0 w 5535792"/>
                <a:gd name="connsiteY1-42" fmla="*/ 0 h 647139"/>
                <a:gd name="connsiteX2-43" fmla="*/ 175296 w 5535792"/>
                <a:gd name="connsiteY2-44" fmla="*/ 0 h 647139"/>
                <a:gd name="connsiteX3-45" fmla="*/ 5535792 w 5535792"/>
                <a:gd name="connsiteY3-46" fmla="*/ 0 h 647139"/>
                <a:gd name="connsiteX4-47" fmla="*/ 5535792 w 5535792"/>
                <a:gd name="connsiteY4-48" fmla="*/ 0 h 647139"/>
                <a:gd name="connsiteX5-49" fmla="*/ 5535792 w 5535792"/>
                <a:gd name="connsiteY5-50" fmla="*/ 647139 h 647139"/>
                <a:gd name="connsiteX6-51" fmla="*/ 5535792 w 5535792"/>
                <a:gd name="connsiteY6-52" fmla="*/ 647139 h 647139"/>
                <a:gd name="connsiteX7-53" fmla="*/ 0 w 5535792"/>
                <a:gd name="connsiteY7-54" fmla="*/ 647139 h 647139"/>
                <a:gd name="connsiteX8-55" fmla="*/ 0 w 5535792"/>
                <a:gd name="connsiteY8-56" fmla="*/ 647139 h 647139"/>
                <a:gd name="connsiteX9-57" fmla="*/ 0 w 5535792"/>
                <a:gd name="connsiteY9-58" fmla="*/ 0 h 647139"/>
                <a:gd name="connsiteX0-59" fmla="*/ 0 w 5535792"/>
                <a:gd name="connsiteY0-60" fmla="*/ 7620 h 654759"/>
                <a:gd name="connsiteX1-61" fmla="*/ 0 w 5535792"/>
                <a:gd name="connsiteY1-62" fmla="*/ 7620 h 654759"/>
                <a:gd name="connsiteX2-63" fmla="*/ 175296 w 5535792"/>
                <a:gd name="connsiteY2-64" fmla="*/ 7620 h 654759"/>
                <a:gd name="connsiteX3-65" fmla="*/ 1463076 w 5535792"/>
                <a:gd name="connsiteY3-66" fmla="*/ 0 h 654759"/>
                <a:gd name="connsiteX4-67" fmla="*/ 5535792 w 5535792"/>
                <a:gd name="connsiteY4-68" fmla="*/ 7620 h 654759"/>
                <a:gd name="connsiteX5-69" fmla="*/ 5535792 w 5535792"/>
                <a:gd name="connsiteY5-70" fmla="*/ 7620 h 654759"/>
                <a:gd name="connsiteX6-71" fmla="*/ 5535792 w 5535792"/>
                <a:gd name="connsiteY6-72" fmla="*/ 654759 h 654759"/>
                <a:gd name="connsiteX7-73" fmla="*/ 5535792 w 5535792"/>
                <a:gd name="connsiteY7-74" fmla="*/ 654759 h 654759"/>
                <a:gd name="connsiteX8-75" fmla="*/ 0 w 5535792"/>
                <a:gd name="connsiteY8-76" fmla="*/ 654759 h 654759"/>
                <a:gd name="connsiteX9-77" fmla="*/ 0 w 5535792"/>
                <a:gd name="connsiteY9-78" fmla="*/ 654759 h 654759"/>
                <a:gd name="connsiteX10-79" fmla="*/ 0 w 5535792"/>
                <a:gd name="connsiteY10-80" fmla="*/ 7620 h 654759"/>
                <a:gd name="connsiteX0-81" fmla="*/ 0 w 5535792"/>
                <a:gd name="connsiteY0-82" fmla="*/ 0 h 647139"/>
                <a:gd name="connsiteX1-83" fmla="*/ 0 w 5535792"/>
                <a:gd name="connsiteY1-84" fmla="*/ 0 h 647139"/>
                <a:gd name="connsiteX2-85" fmla="*/ 175296 w 5535792"/>
                <a:gd name="connsiteY2-86" fmla="*/ 0 h 647139"/>
                <a:gd name="connsiteX3-87" fmla="*/ 1470696 w 5535792"/>
                <a:gd name="connsiteY3-88" fmla="*/ 7620 h 647139"/>
                <a:gd name="connsiteX4-89" fmla="*/ 5535792 w 5535792"/>
                <a:gd name="connsiteY4-90" fmla="*/ 0 h 647139"/>
                <a:gd name="connsiteX5-91" fmla="*/ 5535792 w 5535792"/>
                <a:gd name="connsiteY5-92" fmla="*/ 0 h 647139"/>
                <a:gd name="connsiteX6-93" fmla="*/ 5535792 w 5535792"/>
                <a:gd name="connsiteY6-94" fmla="*/ 647139 h 647139"/>
                <a:gd name="connsiteX7-95" fmla="*/ 5535792 w 5535792"/>
                <a:gd name="connsiteY7-96" fmla="*/ 647139 h 647139"/>
                <a:gd name="connsiteX8-97" fmla="*/ 0 w 5535792"/>
                <a:gd name="connsiteY8-98" fmla="*/ 647139 h 647139"/>
                <a:gd name="connsiteX9-99" fmla="*/ 0 w 5535792"/>
                <a:gd name="connsiteY9-100" fmla="*/ 647139 h 647139"/>
                <a:gd name="connsiteX10-101" fmla="*/ 0 w 5535792"/>
                <a:gd name="connsiteY10-102" fmla="*/ 0 h 647139"/>
                <a:gd name="connsiteX0-103" fmla="*/ 1470696 w 5535792"/>
                <a:gd name="connsiteY0-104" fmla="*/ 7620 h 647139"/>
                <a:gd name="connsiteX1-105" fmla="*/ 5535792 w 5535792"/>
                <a:gd name="connsiteY1-106" fmla="*/ 0 h 647139"/>
                <a:gd name="connsiteX2-107" fmla="*/ 5535792 w 5535792"/>
                <a:gd name="connsiteY2-108" fmla="*/ 0 h 647139"/>
                <a:gd name="connsiteX3-109" fmla="*/ 5535792 w 5535792"/>
                <a:gd name="connsiteY3-110" fmla="*/ 647139 h 647139"/>
                <a:gd name="connsiteX4-111" fmla="*/ 5535792 w 5535792"/>
                <a:gd name="connsiteY4-112" fmla="*/ 647139 h 647139"/>
                <a:gd name="connsiteX5-113" fmla="*/ 0 w 5535792"/>
                <a:gd name="connsiteY5-114" fmla="*/ 647139 h 647139"/>
                <a:gd name="connsiteX6-115" fmla="*/ 0 w 5535792"/>
                <a:gd name="connsiteY6-116" fmla="*/ 647139 h 647139"/>
                <a:gd name="connsiteX7-117" fmla="*/ 0 w 5535792"/>
                <a:gd name="connsiteY7-118" fmla="*/ 0 h 647139"/>
                <a:gd name="connsiteX8-119" fmla="*/ 0 w 5535792"/>
                <a:gd name="connsiteY8-120" fmla="*/ 0 h 647139"/>
                <a:gd name="connsiteX9-121" fmla="*/ 266736 w 5535792"/>
                <a:gd name="connsiteY9-122" fmla="*/ 91440 h 647139"/>
                <a:gd name="connsiteX0-123" fmla="*/ 1470696 w 5535792"/>
                <a:gd name="connsiteY0-124" fmla="*/ 7620 h 647139"/>
                <a:gd name="connsiteX1-125" fmla="*/ 5535792 w 5535792"/>
                <a:gd name="connsiteY1-126" fmla="*/ 0 h 647139"/>
                <a:gd name="connsiteX2-127" fmla="*/ 5535792 w 5535792"/>
                <a:gd name="connsiteY2-128" fmla="*/ 0 h 647139"/>
                <a:gd name="connsiteX3-129" fmla="*/ 5535792 w 5535792"/>
                <a:gd name="connsiteY3-130" fmla="*/ 647139 h 647139"/>
                <a:gd name="connsiteX4-131" fmla="*/ 5535792 w 5535792"/>
                <a:gd name="connsiteY4-132" fmla="*/ 647139 h 647139"/>
                <a:gd name="connsiteX5-133" fmla="*/ 0 w 5535792"/>
                <a:gd name="connsiteY5-134" fmla="*/ 647139 h 647139"/>
                <a:gd name="connsiteX6-135" fmla="*/ 0 w 5535792"/>
                <a:gd name="connsiteY6-136" fmla="*/ 647139 h 647139"/>
                <a:gd name="connsiteX7-137" fmla="*/ 0 w 5535792"/>
                <a:gd name="connsiteY7-138" fmla="*/ 0 h 647139"/>
                <a:gd name="connsiteX8-139" fmla="*/ 0 w 5535792"/>
                <a:gd name="connsiteY8-140" fmla="*/ 0 h 647139"/>
                <a:gd name="connsiteX9-141" fmla="*/ 144816 w 5535792"/>
                <a:gd name="connsiteY9-142" fmla="*/ 0 h 647139"/>
                <a:gd name="connsiteX0-143" fmla="*/ 3580484 w 5535792"/>
                <a:gd name="connsiteY0-144" fmla="*/ 12273 h 647139"/>
                <a:gd name="connsiteX1-145" fmla="*/ 5535792 w 5535792"/>
                <a:gd name="connsiteY1-146" fmla="*/ 0 h 647139"/>
                <a:gd name="connsiteX2-147" fmla="*/ 5535792 w 5535792"/>
                <a:gd name="connsiteY2-148" fmla="*/ 0 h 647139"/>
                <a:gd name="connsiteX3-149" fmla="*/ 5535792 w 5535792"/>
                <a:gd name="connsiteY3-150" fmla="*/ 647139 h 647139"/>
                <a:gd name="connsiteX4-151" fmla="*/ 5535792 w 5535792"/>
                <a:gd name="connsiteY4-152" fmla="*/ 647139 h 647139"/>
                <a:gd name="connsiteX5-153" fmla="*/ 0 w 5535792"/>
                <a:gd name="connsiteY5-154" fmla="*/ 647139 h 647139"/>
                <a:gd name="connsiteX6-155" fmla="*/ 0 w 5535792"/>
                <a:gd name="connsiteY6-156" fmla="*/ 647139 h 647139"/>
                <a:gd name="connsiteX7-157" fmla="*/ 0 w 5535792"/>
                <a:gd name="connsiteY7-158" fmla="*/ 0 h 647139"/>
                <a:gd name="connsiteX8-159" fmla="*/ 0 w 5535792"/>
                <a:gd name="connsiteY8-160" fmla="*/ 0 h 647139"/>
                <a:gd name="connsiteX9-161" fmla="*/ 144816 w 5535792"/>
                <a:gd name="connsiteY9-162" fmla="*/ 0 h 647139"/>
                <a:gd name="connsiteX0-163" fmla="*/ 3594772 w 5535792"/>
                <a:gd name="connsiteY0-164" fmla="*/ 7620 h 647139"/>
                <a:gd name="connsiteX1-165" fmla="*/ 5535792 w 5535792"/>
                <a:gd name="connsiteY1-166" fmla="*/ 0 h 647139"/>
                <a:gd name="connsiteX2-167" fmla="*/ 5535792 w 5535792"/>
                <a:gd name="connsiteY2-168" fmla="*/ 0 h 647139"/>
                <a:gd name="connsiteX3-169" fmla="*/ 5535792 w 5535792"/>
                <a:gd name="connsiteY3-170" fmla="*/ 647139 h 647139"/>
                <a:gd name="connsiteX4-171" fmla="*/ 5535792 w 5535792"/>
                <a:gd name="connsiteY4-172" fmla="*/ 647139 h 647139"/>
                <a:gd name="connsiteX5-173" fmla="*/ 0 w 5535792"/>
                <a:gd name="connsiteY5-174" fmla="*/ 647139 h 647139"/>
                <a:gd name="connsiteX6-175" fmla="*/ 0 w 5535792"/>
                <a:gd name="connsiteY6-176" fmla="*/ 647139 h 647139"/>
                <a:gd name="connsiteX7-177" fmla="*/ 0 w 5535792"/>
                <a:gd name="connsiteY7-178" fmla="*/ 0 h 647139"/>
                <a:gd name="connsiteX8-179" fmla="*/ 0 w 5535792"/>
                <a:gd name="connsiteY8-180" fmla="*/ 0 h 647139"/>
                <a:gd name="connsiteX9-181" fmla="*/ 144816 w 5535792"/>
                <a:gd name="connsiteY9-182" fmla="*/ 0 h 647139"/>
                <a:gd name="connsiteX0-183" fmla="*/ 3604297 w 5535792"/>
                <a:gd name="connsiteY0-184" fmla="*/ 0 h 648825"/>
                <a:gd name="connsiteX1-185" fmla="*/ 5535792 w 5535792"/>
                <a:gd name="connsiteY1-186" fmla="*/ 1686 h 648825"/>
                <a:gd name="connsiteX2-187" fmla="*/ 5535792 w 5535792"/>
                <a:gd name="connsiteY2-188" fmla="*/ 1686 h 648825"/>
                <a:gd name="connsiteX3-189" fmla="*/ 5535792 w 5535792"/>
                <a:gd name="connsiteY3-190" fmla="*/ 648825 h 648825"/>
                <a:gd name="connsiteX4-191" fmla="*/ 5535792 w 5535792"/>
                <a:gd name="connsiteY4-192" fmla="*/ 648825 h 648825"/>
                <a:gd name="connsiteX5-193" fmla="*/ 0 w 5535792"/>
                <a:gd name="connsiteY5-194" fmla="*/ 648825 h 648825"/>
                <a:gd name="connsiteX6-195" fmla="*/ 0 w 5535792"/>
                <a:gd name="connsiteY6-196" fmla="*/ 648825 h 648825"/>
                <a:gd name="connsiteX7-197" fmla="*/ 0 w 5535792"/>
                <a:gd name="connsiteY7-198" fmla="*/ 1686 h 648825"/>
                <a:gd name="connsiteX8-199" fmla="*/ 0 w 5535792"/>
                <a:gd name="connsiteY8-200" fmla="*/ 1686 h 648825"/>
                <a:gd name="connsiteX9-201" fmla="*/ 144816 w 5535792"/>
                <a:gd name="connsiteY9-202" fmla="*/ 1686 h 648825"/>
                <a:gd name="connsiteX0-203" fmla="*/ 4139905 w 5535792"/>
                <a:gd name="connsiteY0-204" fmla="*/ 0 h 655344"/>
                <a:gd name="connsiteX1-205" fmla="*/ 5535792 w 5535792"/>
                <a:gd name="connsiteY1-206" fmla="*/ 8205 h 655344"/>
                <a:gd name="connsiteX2-207" fmla="*/ 5535792 w 5535792"/>
                <a:gd name="connsiteY2-208" fmla="*/ 8205 h 655344"/>
                <a:gd name="connsiteX3-209" fmla="*/ 5535792 w 5535792"/>
                <a:gd name="connsiteY3-210" fmla="*/ 655344 h 655344"/>
                <a:gd name="connsiteX4-211" fmla="*/ 5535792 w 5535792"/>
                <a:gd name="connsiteY4-212" fmla="*/ 655344 h 655344"/>
                <a:gd name="connsiteX5-213" fmla="*/ 0 w 5535792"/>
                <a:gd name="connsiteY5-214" fmla="*/ 655344 h 655344"/>
                <a:gd name="connsiteX6-215" fmla="*/ 0 w 5535792"/>
                <a:gd name="connsiteY6-216" fmla="*/ 655344 h 655344"/>
                <a:gd name="connsiteX7-217" fmla="*/ 0 w 5535792"/>
                <a:gd name="connsiteY7-218" fmla="*/ 8205 h 655344"/>
                <a:gd name="connsiteX8-219" fmla="*/ 0 w 5535792"/>
                <a:gd name="connsiteY8-220" fmla="*/ 8205 h 655344"/>
                <a:gd name="connsiteX9-221" fmla="*/ 144816 w 5535792"/>
                <a:gd name="connsiteY9-222" fmla="*/ 8205 h 655344"/>
                <a:gd name="connsiteX0-223" fmla="*/ 4149471 w 5535792"/>
                <a:gd name="connsiteY0-224" fmla="*/ 0 h 648825"/>
                <a:gd name="connsiteX1-225" fmla="*/ 5535792 w 5535792"/>
                <a:gd name="connsiteY1-226" fmla="*/ 1686 h 648825"/>
                <a:gd name="connsiteX2-227" fmla="*/ 5535792 w 5535792"/>
                <a:gd name="connsiteY2-228" fmla="*/ 1686 h 648825"/>
                <a:gd name="connsiteX3-229" fmla="*/ 5535792 w 5535792"/>
                <a:gd name="connsiteY3-230" fmla="*/ 648825 h 648825"/>
                <a:gd name="connsiteX4-231" fmla="*/ 5535792 w 5535792"/>
                <a:gd name="connsiteY4-232" fmla="*/ 648825 h 648825"/>
                <a:gd name="connsiteX5-233" fmla="*/ 0 w 5535792"/>
                <a:gd name="connsiteY5-234" fmla="*/ 648825 h 648825"/>
                <a:gd name="connsiteX6-235" fmla="*/ 0 w 5535792"/>
                <a:gd name="connsiteY6-236" fmla="*/ 648825 h 648825"/>
                <a:gd name="connsiteX7-237" fmla="*/ 0 w 5535792"/>
                <a:gd name="connsiteY7-238" fmla="*/ 1686 h 648825"/>
                <a:gd name="connsiteX8-239" fmla="*/ 0 w 5535792"/>
                <a:gd name="connsiteY8-240" fmla="*/ 1686 h 648825"/>
                <a:gd name="connsiteX9-241" fmla="*/ 144816 w 5535792"/>
                <a:gd name="connsiteY9-242" fmla="*/ 1686 h 6488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37" y="connsiteY9-38"/>
                </a:cxn>
              </a:cxnLst>
              <a:rect l="l" t="t" r="r" b="b"/>
              <a:pathLst>
                <a:path w="5535792" h="648825">
                  <a:moveTo>
                    <a:pt x="4149471" y="0"/>
                  </a:moveTo>
                  <a:lnTo>
                    <a:pt x="5535792" y="1686"/>
                  </a:lnTo>
                  <a:lnTo>
                    <a:pt x="5535792" y="1686"/>
                  </a:lnTo>
                  <a:lnTo>
                    <a:pt x="5535792" y="648825"/>
                  </a:lnTo>
                  <a:lnTo>
                    <a:pt x="5535792" y="648825"/>
                  </a:lnTo>
                  <a:lnTo>
                    <a:pt x="0" y="648825"/>
                  </a:lnTo>
                  <a:lnTo>
                    <a:pt x="0" y="648825"/>
                  </a:lnTo>
                  <a:lnTo>
                    <a:pt x="0" y="1686"/>
                  </a:lnTo>
                  <a:lnTo>
                    <a:pt x="0" y="1686"/>
                  </a:lnTo>
                  <a:lnTo>
                    <a:pt x="144816" y="1686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2"/>
              </p:custDataLst>
            </p:nvPr>
          </p:nvSpPr>
          <p:spPr>
            <a:xfrm>
              <a:off x="781014" y="931579"/>
              <a:ext cx="2223444" cy="4603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p>
              <a:r>
                <a:rPr lang="en-US" altLang="zh-CN" sz="2400" b="1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PMON</a:t>
              </a:r>
              <a:endParaRPr lang="en-US" altLang="zh-CN" sz="2400" b="1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3"/>
              </p:custDataLst>
            </p:nvPr>
          </p:nvSpPr>
          <p:spPr>
            <a:xfrm>
              <a:off x="712435" y="1360204"/>
              <a:ext cx="2708275" cy="26035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p>
              <a:pPr algn="dist"/>
              <a:r>
                <a:rPr lang="en-US" altLang="zh-CN" sz="1100" noProof="0" dirty="0">
                  <a:ln w="6350">
                    <a:noFill/>
                  </a:ln>
                  <a:solidFill>
                    <a:srgbClr val="E7CB9C"/>
                  </a:solidFill>
                  <a:effectLst/>
                  <a:uLnTx/>
                  <a:uFillTx/>
                  <a:latin typeface="包图粗黑体" panose="02000800000000000000" charset="-122"/>
                  <a:ea typeface="包图粗黑体" panose="02000800000000000000" charset="-122"/>
                  <a:cs typeface="方正大黑体_GBK" panose="02010600010101010101" charset="-122"/>
                  <a:sym typeface="包图粗黑体" panose="02000800000000000000" charset="-122"/>
                </a:rPr>
                <a:t>Booting System PMON</a:t>
              </a:r>
              <a:endParaRPr lang="en-US" altLang="zh-CN" sz="1100" noProof="0" dirty="0">
                <a:ln w="6350">
                  <a:noFill/>
                </a:ln>
                <a:solidFill>
                  <a:srgbClr val="E7CB9C"/>
                </a:solidFill>
                <a:effectLst/>
                <a:uLnTx/>
                <a:uFillTx/>
                <a:latin typeface="包图粗黑体" panose="02000800000000000000" charset="-122"/>
                <a:ea typeface="包图粗黑体" panose="02000800000000000000" charset="-122"/>
                <a:cs typeface="方正大黑体_GBK" panose="02010600010101010101" charset="-122"/>
                <a:sym typeface="包图粗黑体" panose="02000800000000000000" charset="-122"/>
              </a:endParaRPr>
            </a:p>
          </p:txBody>
        </p:sp>
      </p:grpSp>
      <p:grpSp>
        <p:nvGrpSpPr>
          <p:cNvPr id="5" name="图形 4"/>
          <p:cNvGrpSpPr/>
          <p:nvPr/>
        </p:nvGrpSpPr>
        <p:grpSpPr>
          <a:xfrm>
            <a:off x="3144848" y="271288"/>
            <a:ext cx="8999220" cy="840169"/>
            <a:chOff x="-1994466" y="-3298295"/>
            <a:chExt cx="7712267" cy="1776047"/>
          </a:xfrm>
          <a:gradFill flip="none" rotWithShape="1">
            <a:gsLst>
              <a:gs pos="46000">
                <a:srgbClr val="E7CB9C">
                  <a:alpha val="30000"/>
                </a:srgbClr>
              </a:gs>
              <a:gs pos="0">
                <a:srgbClr val="E7CB9C">
                  <a:alpha val="0"/>
                </a:srgbClr>
              </a:gs>
              <a:gs pos="100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18" name="任意多边形: 形状 17"/>
            <p:cNvSpPr/>
            <p:nvPr>
              <p:custDataLst>
                <p:tags r:id="rId4"/>
              </p:custDataLst>
            </p:nvPr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9" name="任意多边形: 形状 18"/>
            <p:cNvSpPr/>
            <p:nvPr>
              <p:custDataLst>
                <p:tags r:id="rId5"/>
              </p:custDataLst>
            </p:nvPr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0" name="任意多边形: 形状 19"/>
            <p:cNvSpPr/>
            <p:nvPr>
              <p:custDataLst>
                <p:tags r:id="rId6"/>
              </p:custDataLst>
            </p:nvPr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1" name="任意多边形: 形状 20"/>
            <p:cNvSpPr/>
            <p:nvPr>
              <p:custDataLst>
                <p:tags r:id="rId7"/>
              </p:custDataLst>
            </p:nvPr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2" name="任意多边形: 形状 21"/>
            <p:cNvSpPr/>
            <p:nvPr>
              <p:custDataLst>
                <p:tags r:id="rId8"/>
              </p:custDataLst>
            </p:nvPr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3" name="任意多边形: 形状 22"/>
            <p:cNvSpPr/>
            <p:nvPr>
              <p:custDataLst>
                <p:tags r:id="rId9"/>
              </p:custDataLst>
            </p:nvPr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4" name="任意多边形: 形状 23"/>
            <p:cNvSpPr/>
            <p:nvPr>
              <p:custDataLst>
                <p:tags r:id="rId10"/>
              </p:custDataLst>
            </p:nvPr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5" name="任意多边形: 形状 24"/>
            <p:cNvSpPr/>
            <p:nvPr>
              <p:custDataLst>
                <p:tags r:id="rId11"/>
              </p:custDataLst>
            </p:nvPr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6" name="任意多边形: 形状 25"/>
            <p:cNvSpPr/>
            <p:nvPr>
              <p:custDataLst>
                <p:tags r:id="rId12"/>
              </p:custDataLst>
            </p:nvPr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7" name="任意多边形: 形状 26"/>
            <p:cNvSpPr/>
            <p:nvPr>
              <p:custDataLst>
                <p:tags r:id="rId13"/>
              </p:custDataLst>
            </p:nvPr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8" name="任意多边形: 形状 27"/>
            <p:cNvSpPr/>
            <p:nvPr>
              <p:custDataLst>
                <p:tags r:id="rId14"/>
              </p:custDataLst>
            </p:nvPr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9" name="任意多边形: 形状 28"/>
            <p:cNvSpPr/>
            <p:nvPr>
              <p:custDataLst>
                <p:tags r:id="rId15"/>
              </p:custDataLst>
            </p:nvPr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0" name="任意多边形: 形状 29"/>
            <p:cNvSpPr/>
            <p:nvPr>
              <p:custDataLst>
                <p:tags r:id="rId16"/>
              </p:custDataLst>
            </p:nvPr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1" name="任意多边形: 形状 30"/>
            <p:cNvSpPr/>
            <p:nvPr>
              <p:custDataLst>
                <p:tags r:id="rId17"/>
              </p:custDataLst>
            </p:nvPr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2" name="任意多边形: 形状 31"/>
            <p:cNvSpPr/>
            <p:nvPr>
              <p:custDataLst>
                <p:tags r:id="rId18"/>
              </p:custDataLst>
            </p:nvPr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3" name="任意多边形: 形状 32"/>
            <p:cNvSpPr/>
            <p:nvPr>
              <p:custDataLst>
                <p:tags r:id="rId19"/>
              </p:custDataLst>
            </p:nvPr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4" name="任意多边形: 形状 33"/>
            <p:cNvSpPr/>
            <p:nvPr>
              <p:custDataLst>
                <p:tags r:id="rId20"/>
              </p:custDataLst>
            </p:nvPr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5" name="任意多边形: 形状 34"/>
            <p:cNvSpPr/>
            <p:nvPr>
              <p:custDataLst>
                <p:tags r:id="rId21"/>
              </p:custDataLst>
            </p:nvPr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6" name="任意多边形: 形状 35"/>
            <p:cNvSpPr/>
            <p:nvPr>
              <p:custDataLst>
                <p:tags r:id="rId22"/>
              </p:custDataLst>
            </p:nvPr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7" name="任意多边形: 形状 36"/>
            <p:cNvSpPr/>
            <p:nvPr>
              <p:custDataLst>
                <p:tags r:id="rId23"/>
              </p:custDataLst>
            </p:nvPr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8" name="任意多边形: 形状 37"/>
            <p:cNvSpPr/>
            <p:nvPr>
              <p:custDataLst>
                <p:tags r:id="rId24"/>
              </p:custDataLst>
            </p:nvPr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9" name="任意多边形: 形状 38"/>
            <p:cNvSpPr/>
            <p:nvPr>
              <p:custDataLst>
                <p:tags r:id="rId25"/>
              </p:custDataLst>
            </p:nvPr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0" name="任意多边形: 形状 39"/>
            <p:cNvSpPr/>
            <p:nvPr>
              <p:custDataLst>
                <p:tags r:id="rId26"/>
              </p:custDataLst>
            </p:nvPr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1" name="任意多边形: 形状 40"/>
            <p:cNvSpPr/>
            <p:nvPr>
              <p:custDataLst>
                <p:tags r:id="rId27"/>
              </p:custDataLst>
            </p:nvPr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2" name="任意多边形: 形状 41"/>
            <p:cNvSpPr/>
            <p:nvPr>
              <p:custDataLst>
                <p:tags r:id="rId28"/>
              </p:custDataLst>
            </p:nvPr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3" name="任意多边形: 形状 42"/>
            <p:cNvSpPr/>
            <p:nvPr>
              <p:custDataLst>
                <p:tags r:id="rId29"/>
              </p:custDataLst>
            </p:nvPr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4" name="任意多边形: 形状 43"/>
            <p:cNvSpPr/>
            <p:nvPr>
              <p:custDataLst>
                <p:tags r:id="rId30"/>
              </p:custDataLst>
            </p:nvPr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5" name="任意多边形: 形状 44"/>
            <p:cNvSpPr/>
            <p:nvPr>
              <p:custDataLst>
                <p:tags r:id="rId31"/>
              </p:custDataLst>
            </p:nvPr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9560560" y="133985"/>
            <a:ext cx="2506345" cy="513080"/>
            <a:chOff x="15056" y="211"/>
            <a:chExt cx="3947" cy="808"/>
          </a:xfrm>
        </p:grpSpPr>
        <p:pic>
          <p:nvPicPr>
            <p:cNvPr id="15" name="校名"/>
            <p:cNvPicPr>
              <a:picLocks noChangeAspect="1"/>
            </p:cNvPicPr>
            <p:nvPr>
              <p:custDataLst>
                <p:tags r:id="rId32"/>
              </p:custDataLst>
            </p:nvPr>
          </p:nvPicPr>
          <p:blipFill>
            <a:blip r:embed="rId33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34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16" name="校徽"/>
            <p:cNvPicPr>
              <a:picLocks noChangeAspect="1"/>
            </p:cNvPicPr>
            <p:nvPr>
              <p:custDataLst>
                <p:tags r:id="rId35"/>
              </p:custDataLst>
            </p:nvPr>
          </p:nvPicPr>
          <p:blipFill>
            <a:blip r:embed="rId36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37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  <p:sp>
        <p:nvSpPr>
          <p:cNvPr id="10" name="Rectangle 2"/>
          <p:cNvSpPr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609600" y="124174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p>
            <a:endParaRPr lang="zh-CN" altLang="en-US"/>
          </a:p>
        </p:txBody>
      </p:sp>
      <p:sp>
        <p:nvSpPr>
          <p:cNvPr id="67" name="文本框 66"/>
          <p:cNvSpPr txBox="1"/>
          <p:nvPr>
            <p:custDataLst>
              <p:tags r:id="rId39"/>
            </p:custDataLst>
          </p:nvPr>
        </p:nvSpPr>
        <p:spPr>
          <a:xfrm>
            <a:off x="6598920" y="2082165"/>
            <a:ext cx="5374640" cy="364617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algn="l">
              <a:lnSpc>
                <a:spcPct val="150000"/>
              </a:lnSpc>
            </a:pP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我们在 PMON 启动时遇到了很多问题：</a:t>
            </a:r>
            <a:endParaRPr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  <a:p>
            <a:pPr algn="l">
              <a:lnSpc>
                <a:spcPct val="150000"/>
              </a:lnSpc>
            </a:pP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1. awvalid, awready 信号握手失败，后将 awvalid 保持一拍后握手成功。</a:t>
            </a:r>
            <a:endParaRPr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  <a:p>
            <a:pPr algn="l">
              <a:lnSpc>
                <a:spcPct val="150000"/>
              </a:lnSpc>
            </a:pP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2. 未实现 cache 指令</a:t>
            </a:r>
            <a:r>
              <a:rPr 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导致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eraseblock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全部为坏块</a:t>
            </a: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。在实现 cache 指令之后，pmon 正常进入命令行</a:t>
            </a:r>
            <a:r>
              <a:rPr 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前的最后一步</a:t>
            </a: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。</a:t>
            </a:r>
            <a:endParaRPr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  <a:p>
            <a:pPr algn="l">
              <a:lnSpc>
                <a:spcPct val="150000"/>
              </a:lnSpc>
            </a:pP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3. Load spi 外设时进入死循环，后阅读 soc 源码发现 soc 上 spi 在接收 axi 请求时只接受 awsize 为 0 或 1 的信号，</a:t>
            </a:r>
            <a:endParaRPr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  <a:p>
            <a:pPr algn="l">
              <a:lnSpc>
                <a:spcPct val="150000"/>
              </a:lnSpc>
            </a:pP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于是将 awsize 改为根据 store 类型推断解决。</a:t>
            </a:r>
            <a:endParaRPr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  <a:p>
            <a:pPr algn="l">
              <a:lnSpc>
                <a:spcPct val="150000"/>
              </a:lnSpc>
            </a:pP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4. 建立网口时无法与外界 ping 通，经修改 Pmon 源码后发现流水线中一个控制信号实现错误，使得 icache 取回的数据被流水线丢弃。</a:t>
            </a:r>
            <a:endParaRPr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</p:txBody>
      </p:sp>
      <p:sp>
        <p:nvSpPr>
          <p:cNvPr id="82" name="矩形: 圆角 11"/>
          <p:cNvSpPr/>
          <p:nvPr>
            <p:custDataLst>
              <p:tags r:id="rId40"/>
            </p:custDataLst>
          </p:nvPr>
        </p:nvSpPr>
        <p:spPr>
          <a:xfrm>
            <a:off x="6464935" y="2009775"/>
            <a:ext cx="5508625" cy="3782695"/>
          </a:xfrm>
          <a:custGeom>
            <a:avLst/>
            <a:gdLst>
              <a:gd name="connsiteX0" fmla="*/ 0 w 5535792"/>
              <a:gd name="connsiteY0" fmla="*/ 0 h 647139"/>
              <a:gd name="connsiteX1" fmla="*/ 0 w 5535792"/>
              <a:gd name="connsiteY1" fmla="*/ 0 h 647139"/>
              <a:gd name="connsiteX2" fmla="*/ 5535792 w 5535792"/>
              <a:gd name="connsiteY2" fmla="*/ 0 h 647139"/>
              <a:gd name="connsiteX3" fmla="*/ 5535792 w 5535792"/>
              <a:gd name="connsiteY3" fmla="*/ 0 h 647139"/>
              <a:gd name="connsiteX4" fmla="*/ 5535792 w 5535792"/>
              <a:gd name="connsiteY4" fmla="*/ 647139 h 647139"/>
              <a:gd name="connsiteX5" fmla="*/ 5535792 w 5535792"/>
              <a:gd name="connsiteY5" fmla="*/ 647139 h 647139"/>
              <a:gd name="connsiteX6" fmla="*/ 0 w 5535792"/>
              <a:gd name="connsiteY6" fmla="*/ 647139 h 647139"/>
              <a:gd name="connsiteX7" fmla="*/ 0 w 5535792"/>
              <a:gd name="connsiteY7" fmla="*/ 647139 h 647139"/>
              <a:gd name="connsiteX8" fmla="*/ 0 w 5535792"/>
              <a:gd name="connsiteY8" fmla="*/ 0 h 647139"/>
              <a:gd name="connsiteX0-1" fmla="*/ 0 w 5535792"/>
              <a:gd name="connsiteY0-2" fmla="*/ 0 h 647139"/>
              <a:gd name="connsiteX1-3" fmla="*/ 0 w 5535792"/>
              <a:gd name="connsiteY1-4" fmla="*/ 0 h 647139"/>
              <a:gd name="connsiteX2-5" fmla="*/ 175296 w 5535792"/>
              <a:gd name="connsiteY2-6" fmla="*/ 0 h 647139"/>
              <a:gd name="connsiteX3-7" fmla="*/ 5535792 w 5535792"/>
              <a:gd name="connsiteY3-8" fmla="*/ 0 h 647139"/>
              <a:gd name="connsiteX4-9" fmla="*/ 5535792 w 5535792"/>
              <a:gd name="connsiteY4-10" fmla="*/ 0 h 647139"/>
              <a:gd name="connsiteX5-11" fmla="*/ 5535792 w 5535792"/>
              <a:gd name="connsiteY5-12" fmla="*/ 647139 h 647139"/>
              <a:gd name="connsiteX6-13" fmla="*/ 5535792 w 5535792"/>
              <a:gd name="connsiteY6-14" fmla="*/ 647139 h 647139"/>
              <a:gd name="connsiteX7-15" fmla="*/ 0 w 5535792"/>
              <a:gd name="connsiteY7-16" fmla="*/ 647139 h 647139"/>
              <a:gd name="connsiteX8-17" fmla="*/ 0 w 5535792"/>
              <a:gd name="connsiteY8-18" fmla="*/ 647139 h 647139"/>
              <a:gd name="connsiteX9" fmla="*/ 0 w 5535792"/>
              <a:gd name="connsiteY9" fmla="*/ 0 h 647139"/>
              <a:gd name="connsiteX0-19" fmla="*/ 0 w 5535792"/>
              <a:gd name="connsiteY0-20" fmla="*/ 7620 h 654759"/>
              <a:gd name="connsiteX1-21" fmla="*/ 0 w 5535792"/>
              <a:gd name="connsiteY1-22" fmla="*/ 7620 h 654759"/>
              <a:gd name="connsiteX2-23" fmla="*/ 175296 w 5535792"/>
              <a:gd name="connsiteY2-24" fmla="*/ 7620 h 654759"/>
              <a:gd name="connsiteX3-25" fmla="*/ 1463076 w 5535792"/>
              <a:gd name="connsiteY3-26" fmla="*/ 0 h 654759"/>
              <a:gd name="connsiteX4-27" fmla="*/ 5535792 w 5535792"/>
              <a:gd name="connsiteY4-28" fmla="*/ 7620 h 654759"/>
              <a:gd name="connsiteX5-29" fmla="*/ 5535792 w 5535792"/>
              <a:gd name="connsiteY5-30" fmla="*/ 7620 h 654759"/>
              <a:gd name="connsiteX6-31" fmla="*/ 5535792 w 5535792"/>
              <a:gd name="connsiteY6-32" fmla="*/ 654759 h 654759"/>
              <a:gd name="connsiteX7-33" fmla="*/ 5535792 w 5535792"/>
              <a:gd name="connsiteY7-34" fmla="*/ 654759 h 654759"/>
              <a:gd name="connsiteX8-35" fmla="*/ 0 w 5535792"/>
              <a:gd name="connsiteY8-36" fmla="*/ 654759 h 654759"/>
              <a:gd name="connsiteX9-37" fmla="*/ 0 w 5535792"/>
              <a:gd name="connsiteY9-38" fmla="*/ 654759 h 654759"/>
              <a:gd name="connsiteX10" fmla="*/ 0 w 5535792"/>
              <a:gd name="connsiteY10" fmla="*/ 7620 h 654759"/>
              <a:gd name="connsiteX0-39" fmla="*/ 0 w 5535792"/>
              <a:gd name="connsiteY0-40" fmla="*/ 0 h 647139"/>
              <a:gd name="connsiteX1-41" fmla="*/ 0 w 5535792"/>
              <a:gd name="connsiteY1-42" fmla="*/ 0 h 647139"/>
              <a:gd name="connsiteX2-43" fmla="*/ 175296 w 5535792"/>
              <a:gd name="connsiteY2-44" fmla="*/ 0 h 647139"/>
              <a:gd name="connsiteX3-45" fmla="*/ 5535792 w 5535792"/>
              <a:gd name="connsiteY3-46" fmla="*/ 0 h 647139"/>
              <a:gd name="connsiteX4-47" fmla="*/ 5535792 w 5535792"/>
              <a:gd name="connsiteY4-48" fmla="*/ 0 h 647139"/>
              <a:gd name="connsiteX5-49" fmla="*/ 5535792 w 5535792"/>
              <a:gd name="connsiteY5-50" fmla="*/ 647139 h 647139"/>
              <a:gd name="connsiteX6-51" fmla="*/ 5535792 w 5535792"/>
              <a:gd name="connsiteY6-52" fmla="*/ 647139 h 647139"/>
              <a:gd name="connsiteX7-53" fmla="*/ 0 w 5535792"/>
              <a:gd name="connsiteY7-54" fmla="*/ 647139 h 647139"/>
              <a:gd name="connsiteX8-55" fmla="*/ 0 w 5535792"/>
              <a:gd name="connsiteY8-56" fmla="*/ 647139 h 647139"/>
              <a:gd name="connsiteX9-57" fmla="*/ 0 w 5535792"/>
              <a:gd name="connsiteY9-58" fmla="*/ 0 h 647139"/>
              <a:gd name="connsiteX0-59" fmla="*/ 0 w 5535792"/>
              <a:gd name="connsiteY0-60" fmla="*/ 7620 h 654759"/>
              <a:gd name="connsiteX1-61" fmla="*/ 0 w 5535792"/>
              <a:gd name="connsiteY1-62" fmla="*/ 7620 h 654759"/>
              <a:gd name="connsiteX2-63" fmla="*/ 175296 w 5535792"/>
              <a:gd name="connsiteY2-64" fmla="*/ 7620 h 654759"/>
              <a:gd name="connsiteX3-65" fmla="*/ 1463076 w 5535792"/>
              <a:gd name="connsiteY3-66" fmla="*/ 0 h 654759"/>
              <a:gd name="connsiteX4-67" fmla="*/ 5535792 w 5535792"/>
              <a:gd name="connsiteY4-68" fmla="*/ 7620 h 654759"/>
              <a:gd name="connsiteX5-69" fmla="*/ 5535792 w 5535792"/>
              <a:gd name="connsiteY5-70" fmla="*/ 7620 h 654759"/>
              <a:gd name="connsiteX6-71" fmla="*/ 5535792 w 5535792"/>
              <a:gd name="connsiteY6-72" fmla="*/ 654759 h 654759"/>
              <a:gd name="connsiteX7-73" fmla="*/ 5535792 w 5535792"/>
              <a:gd name="connsiteY7-74" fmla="*/ 654759 h 654759"/>
              <a:gd name="connsiteX8-75" fmla="*/ 0 w 5535792"/>
              <a:gd name="connsiteY8-76" fmla="*/ 654759 h 654759"/>
              <a:gd name="connsiteX9-77" fmla="*/ 0 w 5535792"/>
              <a:gd name="connsiteY9-78" fmla="*/ 654759 h 654759"/>
              <a:gd name="connsiteX10-79" fmla="*/ 0 w 5535792"/>
              <a:gd name="connsiteY10-80" fmla="*/ 7620 h 654759"/>
              <a:gd name="connsiteX0-81" fmla="*/ 0 w 5535792"/>
              <a:gd name="connsiteY0-82" fmla="*/ 0 h 647139"/>
              <a:gd name="connsiteX1-83" fmla="*/ 0 w 5535792"/>
              <a:gd name="connsiteY1-84" fmla="*/ 0 h 647139"/>
              <a:gd name="connsiteX2-85" fmla="*/ 175296 w 5535792"/>
              <a:gd name="connsiteY2-86" fmla="*/ 0 h 647139"/>
              <a:gd name="connsiteX3-87" fmla="*/ 1470696 w 5535792"/>
              <a:gd name="connsiteY3-88" fmla="*/ 7620 h 647139"/>
              <a:gd name="connsiteX4-89" fmla="*/ 5535792 w 5535792"/>
              <a:gd name="connsiteY4-90" fmla="*/ 0 h 647139"/>
              <a:gd name="connsiteX5-91" fmla="*/ 5535792 w 5535792"/>
              <a:gd name="connsiteY5-92" fmla="*/ 0 h 647139"/>
              <a:gd name="connsiteX6-93" fmla="*/ 5535792 w 5535792"/>
              <a:gd name="connsiteY6-94" fmla="*/ 647139 h 647139"/>
              <a:gd name="connsiteX7-95" fmla="*/ 5535792 w 5535792"/>
              <a:gd name="connsiteY7-96" fmla="*/ 647139 h 647139"/>
              <a:gd name="connsiteX8-97" fmla="*/ 0 w 5535792"/>
              <a:gd name="connsiteY8-98" fmla="*/ 647139 h 647139"/>
              <a:gd name="connsiteX9-99" fmla="*/ 0 w 5535792"/>
              <a:gd name="connsiteY9-100" fmla="*/ 647139 h 647139"/>
              <a:gd name="connsiteX10-101" fmla="*/ 0 w 5535792"/>
              <a:gd name="connsiteY10-102" fmla="*/ 0 h 647139"/>
              <a:gd name="connsiteX0-103" fmla="*/ 1470696 w 5535792"/>
              <a:gd name="connsiteY0-104" fmla="*/ 7620 h 647139"/>
              <a:gd name="connsiteX1-105" fmla="*/ 5535792 w 5535792"/>
              <a:gd name="connsiteY1-106" fmla="*/ 0 h 647139"/>
              <a:gd name="connsiteX2-107" fmla="*/ 5535792 w 5535792"/>
              <a:gd name="connsiteY2-108" fmla="*/ 0 h 647139"/>
              <a:gd name="connsiteX3-109" fmla="*/ 5535792 w 5535792"/>
              <a:gd name="connsiteY3-110" fmla="*/ 647139 h 647139"/>
              <a:gd name="connsiteX4-111" fmla="*/ 5535792 w 5535792"/>
              <a:gd name="connsiteY4-112" fmla="*/ 647139 h 647139"/>
              <a:gd name="connsiteX5-113" fmla="*/ 0 w 5535792"/>
              <a:gd name="connsiteY5-114" fmla="*/ 647139 h 647139"/>
              <a:gd name="connsiteX6-115" fmla="*/ 0 w 5535792"/>
              <a:gd name="connsiteY6-116" fmla="*/ 647139 h 647139"/>
              <a:gd name="connsiteX7-117" fmla="*/ 0 w 5535792"/>
              <a:gd name="connsiteY7-118" fmla="*/ 0 h 647139"/>
              <a:gd name="connsiteX8-119" fmla="*/ 0 w 5535792"/>
              <a:gd name="connsiteY8-120" fmla="*/ 0 h 647139"/>
              <a:gd name="connsiteX9-121" fmla="*/ 266736 w 5535792"/>
              <a:gd name="connsiteY9-122" fmla="*/ 91440 h 647139"/>
              <a:gd name="connsiteX0-123" fmla="*/ 1470696 w 5535792"/>
              <a:gd name="connsiteY0-124" fmla="*/ 7620 h 647139"/>
              <a:gd name="connsiteX1-125" fmla="*/ 5535792 w 5535792"/>
              <a:gd name="connsiteY1-126" fmla="*/ 0 h 647139"/>
              <a:gd name="connsiteX2-127" fmla="*/ 5535792 w 5535792"/>
              <a:gd name="connsiteY2-128" fmla="*/ 0 h 647139"/>
              <a:gd name="connsiteX3-129" fmla="*/ 5535792 w 5535792"/>
              <a:gd name="connsiteY3-130" fmla="*/ 647139 h 647139"/>
              <a:gd name="connsiteX4-131" fmla="*/ 5535792 w 5535792"/>
              <a:gd name="connsiteY4-132" fmla="*/ 647139 h 647139"/>
              <a:gd name="connsiteX5-133" fmla="*/ 0 w 5535792"/>
              <a:gd name="connsiteY5-134" fmla="*/ 647139 h 647139"/>
              <a:gd name="connsiteX6-135" fmla="*/ 0 w 5535792"/>
              <a:gd name="connsiteY6-136" fmla="*/ 647139 h 647139"/>
              <a:gd name="connsiteX7-137" fmla="*/ 0 w 5535792"/>
              <a:gd name="connsiteY7-138" fmla="*/ 0 h 647139"/>
              <a:gd name="connsiteX8-139" fmla="*/ 0 w 5535792"/>
              <a:gd name="connsiteY8-140" fmla="*/ 0 h 647139"/>
              <a:gd name="connsiteX9-141" fmla="*/ 144816 w 5535792"/>
              <a:gd name="connsiteY9-142" fmla="*/ 0 h 647139"/>
              <a:gd name="connsiteX0-143" fmla="*/ 3580484 w 5535792"/>
              <a:gd name="connsiteY0-144" fmla="*/ 12273 h 647139"/>
              <a:gd name="connsiteX1-145" fmla="*/ 5535792 w 5535792"/>
              <a:gd name="connsiteY1-146" fmla="*/ 0 h 647139"/>
              <a:gd name="connsiteX2-147" fmla="*/ 5535792 w 5535792"/>
              <a:gd name="connsiteY2-148" fmla="*/ 0 h 647139"/>
              <a:gd name="connsiteX3-149" fmla="*/ 5535792 w 5535792"/>
              <a:gd name="connsiteY3-150" fmla="*/ 647139 h 647139"/>
              <a:gd name="connsiteX4-151" fmla="*/ 5535792 w 5535792"/>
              <a:gd name="connsiteY4-152" fmla="*/ 647139 h 647139"/>
              <a:gd name="connsiteX5-153" fmla="*/ 0 w 5535792"/>
              <a:gd name="connsiteY5-154" fmla="*/ 647139 h 647139"/>
              <a:gd name="connsiteX6-155" fmla="*/ 0 w 5535792"/>
              <a:gd name="connsiteY6-156" fmla="*/ 647139 h 647139"/>
              <a:gd name="connsiteX7-157" fmla="*/ 0 w 5535792"/>
              <a:gd name="connsiteY7-158" fmla="*/ 0 h 647139"/>
              <a:gd name="connsiteX8-159" fmla="*/ 0 w 5535792"/>
              <a:gd name="connsiteY8-160" fmla="*/ 0 h 647139"/>
              <a:gd name="connsiteX9-161" fmla="*/ 144816 w 5535792"/>
              <a:gd name="connsiteY9-162" fmla="*/ 0 h 647139"/>
              <a:gd name="connsiteX0-163" fmla="*/ 3594772 w 5535792"/>
              <a:gd name="connsiteY0-164" fmla="*/ 7620 h 647139"/>
              <a:gd name="connsiteX1-165" fmla="*/ 5535792 w 5535792"/>
              <a:gd name="connsiteY1-166" fmla="*/ 0 h 647139"/>
              <a:gd name="connsiteX2-167" fmla="*/ 5535792 w 5535792"/>
              <a:gd name="connsiteY2-168" fmla="*/ 0 h 647139"/>
              <a:gd name="connsiteX3-169" fmla="*/ 5535792 w 5535792"/>
              <a:gd name="connsiteY3-170" fmla="*/ 647139 h 647139"/>
              <a:gd name="connsiteX4-171" fmla="*/ 5535792 w 5535792"/>
              <a:gd name="connsiteY4-172" fmla="*/ 647139 h 647139"/>
              <a:gd name="connsiteX5-173" fmla="*/ 0 w 5535792"/>
              <a:gd name="connsiteY5-174" fmla="*/ 647139 h 647139"/>
              <a:gd name="connsiteX6-175" fmla="*/ 0 w 5535792"/>
              <a:gd name="connsiteY6-176" fmla="*/ 647139 h 647139"/>
              <a:gd name="connsiteX7-177" fmla="*/ 0 w 5535792"/>
              <a:gd name="connsiteY7-178" fmla="*/ 0 h 647139"/>
              <a:gd name="connsiteX8-179" fmla="*/ 0 w 5535792"/>
              <a:gd name="connsiteY8-180" fmla="*/ 0 h 647139"/>
              <a:gd name="connsiteX9-181" fmla="*/ 144816 w 5535792"/>
              <a:gd name="connsiteY9-182" fmla="*/ 0 h 647139"/>
              <a:gd name="connsiteX0-183" fmla="*/ 3604297 w 5535792"/>
              <a:gd name="connsiteY0-184" fmla="*/ 0 h 648825"/>
              <a:gd name="connsiteX1-185" fmla="*/ 5535792 w 5535792"/>
              <a:gd name="connsiteY1-186" fmla="*/ 1686 h 648825"/>
              <a:gd name="connsiteX2-187" fmla="*/ 5535792 w 5535792"/>
              <a:gd name="connsiteY2-188" fmla="*/ 1686 h 648825"/>
              <a:gd name="connsiteX3-189" fmla="*/ 5535792 w 5535792"/>
              <a:gd name="connsiteY3-190" fmla="*/ 648825 h 648825"/>
              <a:gd name="connsiteX4-191" fmla="*/ 5535792 w 5535792"/>
              <a:gd name="connsiteY4-192" fmla="*/ 648825 h 648825"/>
              <a:gd name="connsiteX5-193" fmla="*/ 0 w 5535792"/>
              <a:gd name="connsiteY5-194" fmla="*/ 648825 h 648825"/>
              <a:gd name="connsiteX6-195" fmla="*/ 0 w 5535792"/>
              <a:gd name="connsiteY6-196" fmla="*/ 648825 h 648825"/>
              <a:gd name="connsiteX7-197" fmla="*/ 0 w 5535792"/>
              <a:gd name="connsiteY7-198" fmla="*/ 1686 h 648825"/>
              <a:gd name="connsiteX8-199" fmla="*/ 0 w 5535792"/>
              <a:gd name="connsiteY8-200" fmla="*/ 1686 h 648825"/>
              <a:gd name="connsiteX9-201" fmla="*/ 144816 w 5535792"/>
              <a:gd name="connsiteY9-202" fmla="*/ 1686 h 648825"/>
              <a:gd name="connsiteX0-203" fmla="*/ 4139905 w 5535792"/>
              <a:gd name="connsiteY0-204" fmla="*/ 0 h 655344"/>
              <a:gd name="connsiteX1-205" fmla="*/ 5535792 w 5535792"/>
              <a:gd name="connsiteY1-206" fmla="*/ 8205 h 655344"/>
              <a:gd name="connsiteX2-207" fmla="*/ 5535792 w 5535792"/>
              <a:gd name="connsiteY2-208" fmla="*/ 8205 h 655344"/>
              <a:gd name="connsiteX3-209" fmla="*/ 5535792 w 5535792"/>
              <a:gd name="connsiteY3-210" fmla="*/ 655344 h 655344"/>
              <a:gd name="connsiteX4-211" fmla="*/ 5535792 w 5535792"/>
              <a:gd name="connsiteY4-212" fmla="*/ 655344 h 655344"/>
              <a:gd name="connsiteX5-213" fmla="*/ 0 w 5535792"/>
              <a:gd name="connsiteY5-214" fmla="*/ 655344 h 655344"/>
              <a:gd name="connsiteX6-215" fmla="*/ 0 w 5535792"/>
              <a:gd name="connsiteY6-216" fmla="*/ 655344 h 655344"/>
              <a:gd name="connsiteX7-217" fmla="*/ 0 w 5535792"/>
              <a:gd name="connsiteY7-218" fmla="*/ 8205 h 655344"/>
              <a:gd name="connsiteX8-219" fmla="*/ 0 w 5535792"/>
              <a:gd name="connsiteY8-220" fmla="*/ 8205 h 655344"/>
              <a:gd name="connsiteX9-221" fmla="*/ 144816 w 5535792"/>
              <a:gd name="connsiteY9-222" fmla="*/ 8205 h 655344"/>
              <a:gd name="connsiteX0-223" fmla="*/ 4149471 w 5535792"/>
              <a:gd name="connsiteY0-224" fmla="*/ 0 h 648825"/>
              <a:gd name="connsiteX1-225" fmla="*/ 5535792 w 5535792"/>
              <a:gd name="connsiteY1-226" fmla="*/ 1686 h 648825"/>
              <a:gd name="connsiteX2-227" fmla="*/ 5535792 w 5535792"/>
              <a:gd name="connsiteY2-228" fmla="*/ 1686 h 648825"/>
              <a:gd name="connsiteX3-229" fmla="*/ 5535792 w 5535792"/>
              <a:gd name="connsiteY3-230" fmla="*/ 648825 h 648825"/>
              <a:gd name="connsiteX4-231" fmla="*/ 5535792 w 5535792"/>
              <a:gd name="connsiteY4-232" fmla="*/ 648825 h 648825"/>
              <a:gd name="connsiteX5-233" fmla="*/ 0 w 5535792"/>
              <a:gd name="connsiteY5-234" fmla="*/ 648825 h 648825"/>
              <a:gd name="connsiteX6-235" fmla="*/ 0 w 5535792"/>
              <a:gd name="connsiteY6-236" fmla="*/ 648825 h 648825"/>
              <a:gd name="connsiteX7-237" fmla="*/ 0 w 5535792"/>
              <a:gd name="connsiteY7-238" fmla="*/ 1686 h 648825"/>
              <a:gd name="connsiteX8-239" fmla="*/ 0 w 5535792"/>
              <a:gd name="connsiteY8-240" fmla="*/ 1686 h 648825"/>
              <a:gd name="connsiteX9-241" fmla="*/ 144816 w 5535792"/>
              <a:gd name="connsiteY9-242" fmla="*/ 1686 h 648825"/>
              <a:gd name="connsiteX0-243" fmla="*/ 3575717 w 5535792"/>
              <a:gd name="connsiteY0-244" fmla="*/ 0 h 648825"/>
              <a:gd name="connsiteX1-245" fmla="*/ 5535792 w 5535792"/>
              <a:gd name="connsiteY1-246" fmla="*/ 1686 h 648825"/>
              <a:gd name="connsiteX2-247" fmla="*/ 5535792 w 5535792"/>
              <a:gd name="connsiteY2-248" fmla="*/ 1686 h 648825"/>
              <a:gd name="connsiteX3-249" fmla="*/ 5535792 w 5535792"/>
              <a:gd name="connsiteY3-250" fmla="*/ 648825 h 648825"/>
              <a:gd name="connsiteX4-251" fmla="*/ 5535792 w 5535792"/>
              <a:gd name="connsiteY4-252" fmla="*/ 648825 h 648825"/>
              <a:gd name="connsiteX5-253" fmla="*/ 0 w 5535792"/>
              <a:gd name="connsiteY5-254" fmla="*/ 648825 h 648825"/>
              <a:gd name="connsiteX6-255" fmla="*/ 0 w 5535792"/>
              <a:gd name="connsiteY6-256" fmla="*/ 648825 h 648825"/>
              <a:gd name="connsiteX7-257" fmla="*/ 0 w 5535792"/>
              <a:gd name="connsiteY7-258" fmla="*/ 1686 h 648825"/>
              <a:gd name="connsiteX8-259" fmla="*/ 0 w 5535792"/>
              <a:gd name="connsiteY8-260" fmla="*/ 1686 h 648825"/>
              <a:gd name="connsiteX9-261" fmla="*/ 144816 w 5535792"/>
              <a:gd name="connsiteY9-262" fmla="*/ 1686 h 648825"/>
              <a:gd name="connsiteX0-263" fmla="*/ 4501266 w 5535792"/>
              <a:gd name="connsiteY0-264" fmla="*/ 0 h 648825"/>
              <a:gd name="connsiteX1-265" fmla="*/ 5535792 w 5535792"/>
              <a:gd name="connsiteY1-266" fmla="*/ 1686 h 648825"/>
              <a:gd name="connsiteX2-267" fmla="*/ 5535792 w 5535792"/>
              <a:gd name="connsiteY2-268" fmla="*/ 1686 h 648825"/>
              <a:gd name="connsiteX3-269" fmla="*/ 5535792 w 5535792"/>
              <a:gd name="connsiteY3-270" fmla="*/ 648825 h 648825"/>
              <a:gd name="connsiteX4-271" fmla="*/ 5535792 w 5535792"/>
              <a:gd name="connsiteY4-272" fmla="*/ 648825 h 648825"/>
              <a:gd name="connsiteX5-273" fmla="*/ 0 w 5535792"/>
              <a:gd name="connsiteY5-274" fmla="*/ 648825 h 648825"/>
              <a:gd name="connsiteX6-275" fmla="*/ 0 w 5535792"/>
              <a:gd name="connsiteY6-276" fmla="*/ 648825 h 648825"/>
              <a:gd name="connsiteX7-277" fmla="*/ 0 w 5535792"/>
              <a:gd name="connsiteY7-278" fmla="*/ 1686 h 648825"/>
              <a:gd name="connsiteX8-279" fmla="*/ 0 w 5535792"/>
              <a:gd name="connsiteY8-280" fmla="*/ 1686 h 648825"/>
              <a:gd name="connsiteX9-281" fmla="*/ 144816 w 5535792"/>
              <a:gd name="connsiteY9-282" fmla="*/ 1686 h 64882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37" y="connsiteY9-38"/>
              </a:cxn>
            </a:cxnLst>
            <a:rect l="l" t="t" r="r" b="b"/>
            <a:pathLst>
              <a:path w="5535792" h="648825">
                <a:moveTo>
                  <a:pt x="4501266" y="0"/>
                </a:moveTo>
                <a:lnTo>
                  <a:pt x="5535792" y="1686"/>
                </a:lnTo>
                <a:lnTo>
                  <a:pt x="5535792" y="1686"/>
                </a:lnTo>
                <a:lnTo>
                  <a:pt x="5535792" y="648825"/>
                </a:lnTo>
                <a:lnTo>
                  <a:pt x="5535792" y="648825"/>
                </a:lnTo>
                <a:lnTo>
                  <a:pt x="0" y="648825"/>
                </a:lnTo>
                <a:lnTo>
                  <a:pt x="0" y="648825"/>
                </a:lnTo>
                <a:lnTo>
                  <a:pt x="0" y="1686"/>
                </a:lnTo>
                <a:lnTo>
                  <a:pt x="0" y="1686"/>
                </a:lnTo>
                <a:lnTo>
                  <a:pt x="144816" y="1686"/>
                </a:lnTo>
              </a:path>
            </a:pathLst>
          </a:cu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cs typeface="方正大黑体_GBK" panose="02010600010101010101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41"/>
            </p:custDataLst>
          </p:nvPr>
        </p:nvPicPr>
        <p:blipFill rotWithShape="1">
          <a:blip r:embed="rId4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9820" r="20346"/>
          <a:stretch>
            <a:fillRect/>
          </a:stretch>
        </p:blipFill>
        <p:spPr bwMode="auto">
          <a:xfrm>
            <a:off x="241935" y="1484630"/>
            <a:ext cx="2171700" cy="135382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43"/>
            </p:custDataLst>
          </p:nvPr>
        </p:nvPicPr>
        <p:blipFill rotWithShape="1">
          <a:blip r:embed="rId4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9" t="-2114" r="7764" b="2114"/>
          <a:stretch>
            <a:fillRect/>
          </a:stretch>
        </p:blipFill>
        <p:spPr bwMode="auto">
          <a:xfrm>
            <a:off x="3644900" y="1382395"/>
            <a:ext cx="2274570" cy="156337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3" name="箭头: 右 5"/>
          <p:cNvSpPr/>
          <p:nvPr>
            <p:custDataLst>
              <p:tags r:id="rId45"/>
            </p:custDataLst>
          </p:nvPr>
        </p:nvSpPr>
        <p:spPr>
          <a:xfrm>
            <a:off x="2413635" y="1952625"/>
            <a:ext cx="965200" cy="325120"/>
          </a:xfrm>
          <a:prstGeom prst="rightArrow">
            <a:avLst/>
          </a:prstGeom>
          <a:gradFill rotWithShape="0">
            <a:gsLst>
              <a:gs pos="0">
                <a:schemeClr val="accent4">
                  <a:lumMod val="60000"/>
                  <a:lumOff val="40000"/>
                </a:schemeClr>
              </a:gs>
              <a:gs pos="72000">
                <a:schemeClr val="accent2">
                  <a:lumMod val="99000"/>
                  <a:satMod val="120000"/>
                  <a:shade val="78000"/>
                  <a:alpha val="0"/>
                </a:schemeClr>
              </a:gs>
            </a:gsLst>
            <a:lin ang="10800000"/>
          </a:gra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/>
          </a:p>
        </p:txBody>
      </p:sp>
      <p:pic>
        <p:nvPicPr>
          <p:cNvPr id="14" name="图片 13"/>
          <p:cNvPicPr>
            <a:picLocks noChangeAspect="1"/>
          </p:cNvPicPr>
          <p:nvPr>
            <p:custDataLst>
              <p:tags r:id="rId46"/>
            </p:custDataLst>
          </p:nvPr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3235" y="3494405"/>
            <a:ext cx="3696335" cy="112839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46" name="图片 45"/>
          <p:cNvPicPr>
            <a:picLocks noChangeAspect="1"/>
          </p:cNvPicPr>
          <p:nvPr>
            <p:custDataLst>
              <p:tags r:id="rId48"/>
            </p:custDataLst>
          </p:nvPr>
        </p:nvPicPr>
        <p:blipFill>
          <a:blip r:embed="rId4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4750" y="4846320"/>
            <a:ext cx="2381250" cy="137604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51" name="图片 50"/>
          <p:cNvPicPr>
            <a:picLocks noChangeAspect="1"/>
          </p:cNvPicPr>
          <p:nvPr>
            <p:custDataLst>
              <p:tags r:id="rId50"/>
            </p:custDataLst>
          </p:nvPr>
        </p:nvPicPr>
        <p:blipFill>
          <a:blip r:embed="rId51"/>
          <a:stretch>
            <a:fillRect/>
          </a:stretch>
        </p:blipFill>
        <p:spPr>
          <a:xfrm>
            <a:off x="241935" y="4837430"/>
            <a:ext cx="2171700" cy="138557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52" name="文本框 51"/>
          <p:cNvSpPr txBox="1"/>
          <p:nvPr>
            <p:custDataLst>
              <p:tags r:id="rId52"/>
            </p:custDataLst>
          </p:nvPr>
        </p:nvSpPr>
        <p:spPr>
          <a:xfrm>
            <a:off x="814070" y="2948305"/>
            <a:ext cx="102679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</a:rPr>
              <a:t>发现坏块</a:t>
            </a:r>
            <a:endParaRPr lang="zh-CN" altLang="en-US" sz="1600" dirty="0">
              <a:solidFill>
                <a:schemeClr val="bg1"/>
              </a:solidFill>
              <a:latin typeface="方正大黑体_GBK" panose="02010600010101010101" charset="-122"/>
              <a:ea typeface="方正大黑体_GBK" panose="02010600010101010101" charset="-122"/>
            </a:endParaRPr>
          </a:p>
        </p:txBody>
      </p:sp>
      <p:sp>
        <p:nvSpPr>
          <p:cNvPr id="53" name="文本框 52"/>
          <p:cNvSpPr txBox="1"/>
          <p:nvPr>
            <p:custDataLst>
              <p:tags r:id="rId53"/>
            </p:custDataLst>
          </p:nvPr>
        </p:nvSpPr>
        <p:spPr>
          <a:xfrm>
            <a:off x="3874134" y="3058521"/>
            <a:ext cx="1717041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用</a:t>
            </a:r>
            <a:r>
              <a:rPr lang="en-US" altLang="zh-CN" sz="160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IDA</a:t>
            </a:r>
            <a:r>
              <a:rPr lang="zh-CN" altLang="en-US" sz="160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反汇编</a:t>
            </a:r>
            <a:endParaRPr lang="zh-CN" altLang="en-US" sz="1600" dirty="0">
              <a:solidFill>
                <a:schemeClr val="bg1"/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</p:txBody>
      </p:sp>
      <p:sp>
        <p:nvSpPr>
          <p:cNvPr id="54" name="文本框 53"/>
          <p:cNvSpPr txBox="1"/>
          <p:nvPr>
            <p:custDataLst>
              <p:tags r:id="rId54"/>
            </p:custDataLst>
          </p:nvPr>
        </p:nvSpPr>
        <p:spPr>
          <a:xfrm>
            <a:off x="241934" y="3873363"/>
            <a:ext cx="1813083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</a:rPr>
              <a:t>找到源码位置</a:t>
            </a:r>
            <a:endParaRPr lang="zh-CN" altLang="en-US" sz="1600" dirty="0">
              <a:solidFill>
                <a:schemeClr val="bg1"/>
              </a:solidFill>
              <a:latin typeface="方正大黑体_GBK" panose="02010600010101010101" charset="-122"/>
              <a:ea typeface="方正大黑体_GBK" panose="02010600010101010101" charset="-122"/>
            </a:endParaRPr>
          </a:p>
        </p:txBody>
      </p:sp>
      <p:sp>
        <p:nvSpPr>
          <p:cNvPr id="55" name="文本框 54"/>
          <p:cNvSpPr txBox="1"/>
          <p:nvPr>
            <p:custDataLst>
              <p:tags r:id="rId55"/>
            </p:custDataLst>
          </p:nvPr>
        </p:nvSpPr>
        <p:spPr>
          <a:xfrm>
            <a:off x="4463415" y="6328875"/>
            <a:ext cx="112776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</a:rPr>
              <a:t>观察波形</a:t>
            </a:r>
            <a:endParaRPr lang="zh-CN" altLang="en-US" sz="1600" dirty="0">
              <a:solidFill>
                <a:schemeClr val="bg1"/>
              </a:solidFill>
              <a:latin typeface="方正大黑体_GBK" panose="02010600010101010101" charset="-122"/>
              <a:ea typeface="方正大黑体_GBK" panose="02010600010101010101" charset="-122"/>
            </a:endParaRPr>
          </a:p>
        </p:txBody>
      </p:sp>
      <p:sp>
        <p:nvSpPr>
          <p:cNvPr id="57" name="文本框 56"/>
          <p:cNvSpPr txBox="1"/>
          <p:nvPr>
            <p:custDataLst>
              <p:tags r:id="rId56"/>
            </p:custDataLst>
          </p:nvPr>
        </p:nvSpPr>
        <p:spPr>
          <a:xfrm>
            <a:off x="609600" y="6330145"/>
            <a:ext cx="136144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启动</a:t>
            </a:r>
            <a:r>
              <a:rPr lang="en-US" altLang="zh-CN" sz="160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PMON</a:t>
            </a:r>
            <a:endParaRPr lang="en-US" altLang="zh-CN" sz="1600" dirty="0">
              <a:solidFill>
                <a:schemeClr val="bg1"/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</p:txBody>
      </p:sp>
      <p:sp>
        <p:nvSpPr>
          <p:cNvPr id="58" name="箭头: 右 5"/>
          <p:cNvSpPr/>
          <p:nvPr>
            <p:custDataLst>
              <p:tags r:id="rId57"/>
            </p:custDataLst>
          </p:nvPr>
        </p:nvSpPr>
        <p:spPr>
          <a:xfrm rot="8640000">
            <a:off x="2746375" y="2954655"/>
            <a:ext cx="965200" cy="325120"/>
          </a:xfrm>
          <a:prstGeom prst="rightArrow">
            <a:avLst/>
          </a:prstGeom>
          <a:gradFill rotWithShape="0">
            <a:gsLst>
              <a:gs pos="0">
                <a:schemeClr val="accent4">
                  <a:lumMod val="60000"/>
                  <a:lumOff val="40000"/>
                </a:schemeClr>
              </a:gs>
              <a:gs pos="72000">
                <a:schemeClr val="accent2">
                  <a:lumMod val="99000"/>
                  <a:satMod val="120000"/>
                  <a:shade val="78000"/>
                  <a:alpha val="0"/>
                </a:schemeClr>
              </a:gs>
            </a:gsLst>
            <a:lin ang="19020000"/>
          </a:gra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/>
          </a:p>
        </p:txBody>
      </p:sp>
      <p:sp>
        <p:nvSpPr>
          <p:cNvPr id="59" name="箭头: 右 5"/>
          <p:cNvSpPr/>
          <p:nvPr>
            <p:custDataLst>
              <p:tags r:id="rId58"/>
            </p:custDataLst>
          </p:nvPr>
        </p:nvSpPr>
        <p:spPr>
          <a:xfrm rot="10800000">
            <a:off x="2679700" y="5435600"/>
            <a:ext cx="965200" cy="325120"/>
          </a:xfrm>
          <a:prstGeom prst="rightArrow">
            <a:avLst/>
          </a:prstGeom>
          <a:gradFill rotWithShape="0">
            <a:gsLst>
              <a:gs pos="0">
                <a:schemeClr val="accent4">
                  <a:lumMod val="60000"/>
                  <a:lumOff val="40000"/>
                </a:schemeClr>
              </a:gs>
              <a:gs pos="72000">
                <a:schemeClr val="accent2">
                  <a:lumMod val="99000"/>
                  <a:satMod val="120000"/>
                  <a:shade val="78000"/>
                  <a:alpha val="0"/>
                </a:schemeClr>
              </a:gs>
            </a:gsLst>
            <a:lin ang="420000"/>
          </a:gra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/>
          </a:p>
        </p:txBody>
      </p:sp>
      <p:sp>
        <p:nvSpPr>
          <p:cNvPr id="60" name="箭头: 右 5"/>
          <p:cNvSpPr/>
          <p:nvPr>
            <p:custDataLst>
              <p:tags r:id="rId59"/>
            </p:custDataLst>
          </p:nvPr>
        </p:nvSpPr>
        <p:spPr>
          <a:xfrm rot="2280000">
            <a:off x="4612640" y="4368800"/>
            <a:ext cx="754380" cy="325120"/>
          </a:xfrm>
          <a:prstGeom prst="rightArrow">
            <a:avLst/>
          </a:prstGeom>
          <a:gradFill rotWithShape="0">
            <a:gsLst>
              <a:gs pos="0">
                <a:schemeClr val="accent4">
                  <a:lumMod val="60000"/>
                  <a:lumOff val="40000"/>
                </a:schemeClr>
              </a:gs>
              <a:gs pos="72000">
                <a:schemeClr val="accent2">
                  <a:lumMod val="99000"/>
                  <a:satMod val="120000"/>
                  <a:shade val="78000"/>
                  <a:alpha val="0"/>
                </a:schemeClr>
              </a:gs>
            </a:gsLst>
            <a:lin ang="13620000"/>
          </a:gra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6" name="组合 5"/>
          <p:cNvGrpSpPr/>
          <p:nvPr/>
        </p:nvGrpSpPr>
        <p:grpSpPr>
          <a:xfrm>
            <a:off x="451177" y="278436"/>
            <a:ext cx="2708275" cy="725526"/>
            <a:chOff x="712435" y="931579"/>
            <a:chExt cx="2708275" cy="725526"/>
          </a:xfrm>
        </p:grpSpPr>
        <p:sp>
          <p:nvSpPr>
            <p:cNvPr id="4" name="矩形: 圆角 11"/>
            <p:cNvSpPr/>
            <p:nvPr>
              <p:custDataLst>
                <p:tags r:id="rId1"/>
              </p:custDataLst>
            </p:nvPr>
          </p:nvSpPr>
          <p:spPr>
            <a:xfrm>
              <a:off x="712435" y="1183185"/>
              <a:ext cx="2692074" cy="473920"/>
            </a:xfrm>
            <a:custGeom>
              <a:avLst/>
              <a:gdLst>
                <a:gd name="connsiteX0" fmla="*/ 0 w 5535792"/>
                <a:gd name="connsiteY0" fmla="*/ 0 h 647139"/>
                <a:gd name="connsiteX1" fmla="*/ 0 w 5535792"/>
                <a:gd name="connsiteY1" fmla="*/ 0 h 647139"/>
                <a:gd name="connsiteX2" fmla="*/ 5535792 w 5535792"/>
                <a:gd name="connsiteY2" fmla="*/ 0 h 647139"/>
                <a:gd name="connsiteX3" fmla="*/ 5535792 w 5535792"/>
                <a:gd name="connsiteY3" fmla="*/ 0 h 647139"/>
                <a:gd name="connsiteX4" fmla="*/ 5535792 w 5535792"/>
                <a:gd name="connsiteY4" fmla="*/ 647139 h 647139"/>
                <a:gd name="connsiteX5" fmla="*/ 5535792 w 5535792"/>
                <a:gd name="connsiteY5" fmla="*/ 647139 h 647139"/>
                <a:gd name="connsiteX6" fmla="*/ 0 w 5535792"/>
                <a:gd name="connsiteY6" fmla="*/ 647139 h 647139"/>
                <a:gd name="connsiteX7" fmla="*/ 0 w 5535792"/>
                <a:gd name="connsiteY7" fmla="*/ 647139 h 647139"/>
                <a:gd name="connsiteX8" fmla="*/ 0 w 5535792"/>
                <a:gd name="connsiteY8" fmla="*/ 0 h 647139"/>
                <a:gd name="connsiteX0-1" fmla="*/ 0 w 5535792"/>
                <a:gd name="connsiteY0-2" fmla="*/ 0 h 647139"/>
                <a:gd name="connsiteX1-3" fmla="*/ 0 w 5535792"/>
                <a:gd name="connsiteY1-4" fmla="*/ 0 h 647139"/>
                <a:gd name="connsiteX2-5" fmla="*/ 175296 w 5535792"/>
                <a:gd name="connsiteY2-6" fmla="*/ 0 h 647139"/>
                <a:gd name="connsiteX3-7" fmla="*/ 5535792 w 5535792"/>
                <a:gd name="connsiteY3-8" fmla="*/ 0 h 647139"/>
                <a:gd name="connsiteX4-9" fmla="*/ 5535792 w 5535792"/>
                <a:gd name="connsiteY4-10" fmla="*/ 0 h 647139"/>
                <a:gd name="connsiteX5-11" fmla="*/ 5535792 w 5535792"/>
                <a:gd name="connsiteY5-12" fmla="*/ 647139 h 647139"/>
                <a:gd name="connsiteX6-13" fmla="*/ 5535792 w 5535792"/>
                <a:gd name="connsiteY6-14" fmla="*/ 647139 h 647139"/>
                <a:gd name="connsiteX7-15" fmla="*/ 0 w 5535792"/>
                <a:gd name="connsiteY7-16" fmla="*/ 647139 h 647139"/>
                <a:gd name="connsiteX8-17" fmla="*/ 0 w 5535792"/>
                <a:gd name="connsiteY8-18" fmla="*/ 647139 h 647139"/>
                <a:gd name="connsiteX9" fmla="*/ 0 w 5535792"/>
                <a:gd name="connsiteY9" fmla="*/ 0 h 647139"/>
                <a:gd name="connsiteX0-19" fmla="*/ 0 w 5535792"/>
                <a:gd name="connsiteY0-20" fmla="*/ 7620 h 654759"/>
                <a:gd name="connsiteX1-21" fmla="*/ 0 w 5535792"/>
                <a:gd name="connsiteY1-22" fmla="*/ 7620 h 654759"/>
                <a:gd name="connsiteX2-23" fmla="*/ 175296 w 5535792"/>
                <a:gd name="connsiteY2-24" fmla="*/ 7620 h 654759"/>
                <a:gd name="connsiteX3-25" fmla="*/ 1463076 w 5535792"/>
                <a:gd name="connsiteY3-26" fmla="*/ 0 h 654759"/>
                <a:gd name="connsiteX4-27" fmla="*/ 5535792 w 5535792"/>
                <a:gd name="connsiteY4-28" fmla="*/ 7620 h 654759"/>
                <a:gd name="connsiteX5-29" fmla="*/ 5535792 w 5535792"/>
                <a:gd name="connsiteY5-30" fmla="*/ 7620 h 654759"/>
                <a:gd name="connsiteX6-31" fmla="*/ 5535792 w 5535792"/>
                <a:gd name="connsiteY6-32" fmla="*/ 654759 h 654759"/>
                <a:gd name="connsiteX7-33" fmla="*/ 5535792 w 5535792"/>
                <a:gd name="connsiteY7-34" fmla="*/ 654759 h 654759"/>
                <a:gd name="connsiteX8-35" fmla="*/ 0 w 5535792"/>
                <a:gd name="connsiteY8-36" fmla="*/ 654759 h 654759"/>
                <a:gd name="connsiteX9-37" fmla="*/ 0 w 5535792"/>
                <a:gd name="connsiteY9-38" fmla="*/ 654759 h 654759"/>
                <a:gd name="connsiteX10" fmla="*/ 0 w 5535792"/>
                <a:gd name="connsiteY10" fmla="*/ 7620 h 654759"/>
                <a:gd name="connsiteX0-39" fmla="*/ 0 w 5535792"/>
                <a:gd name="connsiteY0-40" fmla="*/ 0 h 647139"/>
                <a:gd name="connsiteX1-41" fmla="*/ 0 w 5535792"/>
                <a:gd name="connsiteY1-42" fmla="*/ 0 h 647139"/>
                <a:gd name="connsiteX2-43" fmla="*/ 175296 w 5535792"/>
                <a:gd name="connsiteY2-44" fmla="*/ 0 h 647139"/>
                <a:gd name="connsiteX3-45" fmla="*/ 5535792 w 5535792"/>
                <a:gd name="connsiteY3-46" fmla="*/ 0 h 647139"/>
                <a:gd name="connsiteX4-47" fmla="*/ 5535792 w 5535792"/>
                <a:gd name="connsiteY4-48" fmla="*/ 0 h 647139"/>
                <a:gd name="connsiteX5-49" fmla="*/ 5535792 w 5535792"/>
                <a:gd name="connsiteY5-50" fmla="*/ 647139 h 647139"/>
                <a:gd name="connsiteX6-51" fmla="*/ 5535792 w 5535792"/>
                <a:gd name="connsiteY6-52" fmla="*/ 647139 h 647139"/>
                <a:gd name="connsiteX7-53" fmla="*/ 0 w 5535792"/>
                <a:gd name="connsiteY7-54" fmla="*/ 647139 h 647139"/>
                <a:gd name="connsiteX8-55" fmla="*/ 0 w 5535792"/>
                <a:gd name="connsiteY8-56" fmla="*/ 647139 h 647139"/>
                <a:gd name="connsiteX9-57" fmla="*/ 0 w 5535792"/>
                <a:gd name="connsiteY9-58" fmla="*/ 0 h 647139"/>
                <a:gd name="connsiteX0-59" fmla="*/ 0 w 5535792"/>
                <a:gd name="connsiteY0-60" fmla="*/ 7620 h 654759"/>
                <a:gd name="connsiteX1-61" fmla="*/ 0 w 5535792"/>
                <a:gd name="connsiteY1-62" fmla="*/ 7620 h 654759"/>
                <a:gd name="connsiteX2-63" fmla="*/ 175296 w 5535792"/>
                <a:gd name="connsiteY2-64" fmla="*/ 7620 h 654759"/>
                <a:gd name="connsiteX3-65" fmla="*/ 1463076 w 5535792"/>
                <a:gd name="connsiteY3-66" fmla="*/ 0 h 654759"/>
                <a:gd name="connsiteX4-67" fmla="*/ 5535792 w 5535792"/>
                <a:gd name="connsiteY4-68" fmla="*/ 7620 h 654759"/>
                <a:gd name="connsiteX5-69" fmla="*/ 5535792 w 5535792"/>
                <a:gd name="connsiteY5-70" fmla="*/ 7620 h 654759"/>
                <a:gd name="connsiteX6-71" fmla="*/ 5535792 w 5535792"/>
                <a:gd name="connsiteY6-72" fmla="*/ 654759 h 654759"/>
                <a:gd name="connsiteX7-73" fmla="*/ 5535792 w 5535792"/>
                <a:gd name="connsiteY7-74" fmla="*/ 654759 h 654759"/>
                <a:gd name="connsiteX8-75" fmla="*/ 0 w 5535792"/>
                <a:gd name="connsiteY8-76" fmla="*/ 654759 h 654759"/>
                <a:gd name="connsiteX9-77" fmla="*/ 0 w 5535792"/>
                <a:gd name="connsiteY9-78" fmla="*/ 654759 h 654759"/>
                <a:gd name="connsiteX10-79" fmla="*/ 0 w 5535792"/>
                <a:gd name="connsiteY10-80" fmla="*/ 7620 h 654759"/>
                <a:gd name="connsiteX0-81" fmla="*/ 0 w 5535792"/>
                <a:gd name="connsiteY0-82" fmla="*/ 0 h 647139"/>
                <a:gd name="connsiteX1-83" fmla="*/ 0 w 5535792"/>
                <a:gd name="connsiteY1-84" fmla="*/ 0 h 647139"/>
                <a:gd name="connsiteX2-85" fmla="*/ 175296 w 5535792"/>
                <a:gd name="connsiteY2-86" fmla="*/ 0 h 647139"/>
                <a:gd name="connsiteX3-87" fmla="*/ 1470696 w 5535792"/>
                <a:gd name="connsiteY3-88" fmla="*/ 7620 h 647139"/>
                <a:gd name="connsiteX4-89" fmla="*/ 5535792 w 5535792"/>
                <a:gd name="connsiteY4-90" fmla="*/ 0 h 647139"/>
                <a:gd name="connsiteX5-91" fmla="*/ 5535792 w 5535792"/>
                <a:gd name="connsiteY5-92" fmla="*/ 0 h 647139"/>
                <a:gd name="connsiteX6-93" fmla="*/ 5535792 w 5535792"/>
                <a:gd name="connsiteY6-94" fmla="*/ 647139 h 647139"/>
                <a:gd name="connsiteX7-95" fmla="*/ 5535792 w 5535792"/>
                <a:gd name="connsiteY7-96" fmla="*/ 647139 h 647139"/>
                <a:gd name="connsiteX8-97" fmla="*/ 0 w 5535792"/>
                <a:gd name="connsiteY8-98" fmla="*/ 647139 h 647139"/>
                <a:gd name="connsiteX9-99" fmla="*/ 0 w 5535792"/>
                <a:gd name="connsiteY9-100" fmla="*/ 647139 h 647139"/>
                <a:gd name="connsiteX10-101" fmla="*/ 0 w 5535792"/>
                <a:gd name="connsiteY10-102" fmla="*/ 0 h 647139"/>
                <a:gd name="connsiteX0-103" fmla="*/ 1470696 w 5535792"/>
                <a:gd name="connsiteY0-104" fmla="*/ 7620 h 647139"/>
                <a:gd name="connsiteX1-105" fmla="*/ 5535792 w 5535792"/>
                <a:gd name="connsiteY1-106" fmla="*/ 0 h 647139"/>
                <a:gd name="connsiteX2-107" fmla="*/ 5535792 w 5535792"/>
                <a:gd name="connsiteY2-108" fmla="*/ 0 h 647139"/>
                <a:gd name="connsiteX3-109" fmla="*/ 5535792 w 5535792"/>
                <a:gd name="connsiteY3-110" fmla="*/ 647139 h 647139"/>
                <a:gd name="connsiteX4-111" fmla="*/ 5535792 w 5535792"/>
                <a:gd name="connsiteY4-112" fmla="*/ 647139 h 647139"/>
                <a:gd name="connsiteX5-113" fmla="*/ 0 w 5535792"/>
                <a:gd name="connsiteY5-114" fmla="*/ 647139 h 647139"/>
                <a:gd name="connsiteX6-115" fmla="*/ 0 w 5535792"/>
                <a:gd name="connsiteY6-116" fmla="*/ 647139 h 647139"/>
                <a:gd name="connsiteX7-117" fmla="*/ 0 w 5535792"/>
                <a:gd name="connsiteY7-118" fmla="*/ 0 h 647139"/>
                <a:gd name="connsiteX8-119" fmla="*/ 0 w 5535792"/>
                <a:gd name="connsiteY8-120" fmla="*/ 0 h 647139"/>
                <a:gd name="connsiteX9-121" fmla="*/ 266736 w 5535792"/>
                <a:gd name="connsiteY9-122" fmla="*/ 91440 h 647139"/>
                <a:gd name="connsiteX0-123" fmla="*/ 1470696 w 5535792"/>
                <a:gd name="connsiteY0-124" fmla="*/ 7620 h 647139"/>
                <a:gd name="connsiteX1-125" fmla="*/ 5535792 w 5535792"/>
                <a:gd name="connsiteY1-126" fmla="*/ 0 h 647139"/>
                <a:gd name="connsiteX2-127" fmla="*/ 5535792 w 5535792"/>
                <a:gd name="connsiteY2-128" fmla="*/ 0 h 647139"/>
                <a:gd name="connsiteX3-129" fmla="*/ 5535792 w 5535792"/>
                <a:gd name="connsiteY3-130" fmla="*/ 647139 h 647139"/>
                <a:gd name="connsiteX4-131" fmla="*/ 5535792 w 5535792"/>
                <a:gd name="connsiteY4-132" fmla="*/ 647139 h 647139"/>
                <a:gd name="connsiteX5-133" fmla="*/ 0 w 5535792"/>
                <a:gd name="connsiteY5-134" fmla="*/ 647139 h 647139"/>
                <a:gd name="connsiteX6-135" fmla="*/ 0 w 5535792"/>
                <a:gd name="connsiteY6-136" fmla="*/ 647139 h 647139"/>
                <a:gd name="connsiteX7-137" fmla="*/ 0 w 5535792"/>
                <a:gd name="connsiteY7-138" fmla="*/ 0 h 647139"/>
                <a:gd name="connsiteX8-139" fmla="*/ 0 w 5535792"/>
                <a:gd name="connsiteY8-140" fmla="*/ 0 h 647139"/>
                <a:gd name="connsiteX9-141" fmla="*/ 144816 w 5535792"/>
                <a:gd name="connsiteY9-142" fmla="*/ 0 h 647139"/>
                <a:gd name="connsiteX0-143" fmla="*/ 3580484 w 5535792"/>
                <a:gd name="connsiteY0-144" fmla="*/ 12273 h 647139"/>
                <a:gd name="connsiteX1-145" fmla="*/ 5535792 w 5535792"/>
                <a:gd name="connsiteY1-146" fmla="*/ 0 h 647139"/>
                <a:gd name="connsiteX2-147" fmla="*/ 5535792 w 5535792"/>
                <a:gd name="connsiteY2-148" fmla="*/ 0 h 647139"/>
                <a:gd name="connsiteX3-149" fmla="*/ 5535792 w 5535792"/>
                <a:gd name="connsiteY3-150" fmla="*/ 647139 h 647139"/>
                <a:gd name="connsiteX4-151" fmla="*/ 5535792 w 5535792"/>
                <a:gd name="connsiteY4-152" fmla="*/ 647139 h 647139"/>
                <a:gd name="connsiteX5-153" fmla="*/ 0 w 5535792"/>
                <a:gd name="connsiteY5-154" fmla="*/ 647139 h 647139"/>
                <a:gd name="connsiteX6-155" fmla="*/ 0 w 5535792"/>
                <a:gd name="connsiteY6-156" fmla="*/ 647139 h 647139"/>
                <a:gd name="connsiteX7-157" fmla="*/ 0 w 5535792"/>
                <a:gd name="connsiteY7-158" fmla="*/ 0 h 647139"/>
                <a:gd name="connsiteX8-159" fmla="*/ 0 w 5535792"/>
                <a:gd name="connsiteY8-160" fmla="*/ 0 h 647139"/>
                <a:gd name="connsiteX9-161" fmla="*/ 144816 w 5535792"/>
                <a:gd name="connsiteY9-162" fmla="*/ 0 h 647139"/>
                <a:gd name="connsiteX0-163" fmla="*/ 3594772 w 5535792"/>
                <a:gd name="connsiteY0-164" fmla="*/ 7620 h 647139"/>
                <a:gd name="connsiteX1-165" fmla="*/ 5535792 w 5535792"/>
                <a:gd name="connsiteY1-166" fmla="*/ 0 h 647139"/>
                <a:gd name="connsiteX2-167" fmla="*/ 5535792 w 5535792"/>
                <a:gd name="connsiteY2-168" fmla="*/ 0 h 647139"/>
                <a:gd name="connsiteX3-169" fmla="*/ 5535792 w 5535792"/>
                <a:gd name="connsiteY3-170" fmla="*/ 647139 h 647139"/>
                <a:gd name="connsiteX4-171" fmla="*/ 5535792 w 5535792"/>
                <a:gd name="connsiteY4-172" fmla="*/ 647139 h 647139"/>
                <a:gd name="connsiteX5-173" fmla="*/ 0 w 5535792"/>
                <a:gd name="connsiteY5-174" fmla="*/ 647139 h 647139"/>
                <a:gd name="connsiteX6-175" fmla="*/ 0 w 5535792"/>
                <a:gd name="connsiteY6-176" fmla="*/ 647139 h 647139"/>
                <a:gd name="connsiteX7-177" fmla="*/ 0 w 5535792"/>
                <a:gd name="connsiteY7-178" fmla="*/ 0 h 647139"/>
                <a:gd name="connsiteX8-179" fmla="*/ 0 w 5535792"/>
                <a:gd name="connsiteY8-180" fmla="*/ 0 h 647139"/>
                <a:gd name="connsiteX9-181" fmla="*/ 144816 w 5535792"/>
                <a:gd name="connsiteY9-182" fmla="*/ 0 h 647139"/>
                <a:gd name="connsiteX0-183" fmla="*/ 3604297 w 5535792"/>
                <a:gd name="connsiteY0-184" fmla="*/ 0 h 648825"/>
                <a:gd name="connsiteX1-185" fmla="*/ 5535792 w 5535792"/>
                <a:gd name="connsiteY1-186" fmla="*/ 1686 h 648825"/>
                <a:gd name="connsiteX2-187" fmla="*/ 5535792 w 5535792"/>
                <a:gd name="connsiteY2-188" fmla="*/ 1686 h 648825"/>
                <a:gd name="connsiteX3-189" fmla="*/ 5535792 w 5535792"/>
                <a:gd name="connsiteY3-190" fmla="*/ 648825 h 648825"/>
                <a:gd name="connsiteX4-191" fmla="*/ 5535792 w 5535792"/>
                <a:gd name="connsiteY4-192" fmla="*/ 648825 h 648825"/>
                <a:gd name="connsiteX5-193" fmla="*/ 0 w 5535792"/>
                <a:gd name="connsiteY5-194" fmla="*/ 648825 h 648825"/>
                <a:gd name="connsiteX6-195" fmla="*/ 0 w 5535792"/>
                <a:gd name="connsiteY6-196" fmla="*/ 648825 h 648825"/>
                <a:gd name="connsiteX7-197" fmla="*/ 0 w 5535792"/>
                <a:gd name="connsiteY7-198" fmla="*/ 1686 h 648825"/>
                <a:gd name="connsiteX8-199" fmla="*/ 0 w 5535792"/>
                <a:gd name="connsiteY8-200" fmla="*/ 1686 h 648825"/>
                <a:gd name="connsiteX9-201" fmla="*/ 144816 w 5535792"/>
                <a:gd name="connsiteY9-202" fmla="*/ 1686 h 648825"/>
                <a:gd name="connsiteX0-203" fmla="*/ 4139905 w 5535792"/>
                <a:gd name="connsiteY0-204" fmla="*/ 0 h 655344"/>
                <a:gd name="connsiteX1-205" fmla="*/ 5535792 w 5535792"/>
                <a:gd name="connsiteY1-206" fmla="*/ 8205 h 655344"/>
                <a:gd name="connsiteX2-207" fmla="*/ 5535792 w 5535792"/>
                <a:gd name="connsiteY2-208" fmla="*/ 8205 h 655344"/>
                <a:gd name="connsiteX3-209" fmla="*/ 5535792 w 5535792"/>
                <a:gd name="connsiteY3-210" fmla="*/ 655344 h 655344"/>
                <a:gd name="connsiteX4-211" fmla="*/ 5535792 w 5535792"/>
                <a:gd name="connsiteY4-212" fmla="*/ 655344 h 655344"/>
                <a:gd name="connsiteX5-213" fmla="*/ 0 w 5535792"/>
                <a:gd name="connsiteY5-214" fmla="*/ 655344 h 655344"/>
                <a:gd name="connsiteX6-215" fmla="*/ 0 w 5535792"/>
                <a:gd name="connsiteY6-216" fmla="*/ 655344 h 655344"/>
                <a:gd name="connsiteX7-217" fmla="*/ 0 w 5535792"/>
                <a:gd name="connsiteY7-218" fmla="*/ 8205 h 655344"/>
                <a:gd name="connsiteX8-219" fmla="*/ 0 w 5535792"/>
                <a:gd name="connsiteY8-220" fmla="*/ 8205 h 655344"/>
                <a:gd name="connsiteX9-221" fmla="*/ 144816 w 5535792"/>
                <a:gd name="connsiteY9-222" fmla="*/ 8205 h 655344"/>
                <a:gd name="connsiteX0-223" fmla="*/ 4149471 w 5535792"/>
                <a:gd name="connsiteY0-224" fmla="*/ 0 h 648825"/>
                <a:gd name="connsiteX1-225" fmla="*/ 5535792 w 5535792"/>
                <a:gd name="connsiteY1-226" fmla="*/ 1686 h 648825"/>
                <a:gd name="connsiteX2-227" fmla="*/ 5535792 w 5535792"/>
                <a:gd name="connsiteY2-228" fmla="*/ 1686 h 648825"/>
                <a:gd name="connsiteX3-229" fmla="*/ 5535792 w 5535792"/>
                <a:gd name="connsiteY3-230" fmla="*/ 648825 h 648825"/>
                <a:gd name="connsiteX4-231" fmla="*/ 5535792 w 5535792"/>
                <a:gd name="connsiteY4-232" fmla="*/ 648825 h 648825"/>
                <a:gd name="connsiteX5-233" fmla="*/ 0 w 5535792"/>
                <a:gd name="connsiteY5-234" fmla="*/ 648825 h 648825"/>
                <a:gd name="connsiteX6-235" fmla="*/ 0 w 5535792"/>
                <a:gd name="connsiteY6-236" fmla="*/ 648825 h 648825"/>
                <a:gd name="connsiteX7-237" fmla="*/ 0 w 5535792"/>
                <a:gd name="connsiteY7-238" fmla="*/ 1686 h 648825"/>
                <a:gd name="connsiteX8-239" fmla="*/ 0 w 5535792"/>
                <a:gd name="connsiteY8-240" fmla="*/ 1686 h 648825"/>
                <a:gd name="connsiteX9-241" fmla="*/ 144816 w 5535792"/>
                <a:gd name="connsiteY9-242" fmla="*/ 1686 h 6488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37" y="connsiteY9-38"/>
                </a:cxn>
              </a:cxnLst>
              <a:rect l="l" t="t" r="r" b="b"/>
              <a:pathLst>
                <a:path w="5535792" h="648825">
                  <a:moveTo>
                    <a:pt x="4149471" y="0"/>
                  </a:moveTo>
                  <a:lnTo>
                    <a:pt x="5535792" y="1686"/>
                  </a:lnTo>
                  <a:lnTo>
                    <a:pt x="5535792" y="1686"/>
                  </a:lnTo>
                  <a:lnTo>
                    <a:pt x="5535792" y="648825"/>
                  </a:lnTo>
                  <a:lnTo>
                    <a:pt x="5535792" y="648825"/>
                  </a:lnTo>
                  <a:lnTo>
                    <a:pt x="0" y="648825"/>
                  </a:lnTo>
                  <a:lnTo>
                    <a:pt x="0" y="648825"/>
                  </a:lnTo>
                  <a:lnTo>
                    <a:pt x="0" y="1686"/>
                  </a:lnTo>
                  <a:lnTo>
                    <a:pt x="0" y="1686"/>
                  </a:lnTo>
                  <a:lnTo>
                    <a:pt x="144816" y="1686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2"/>
              </p:custDataLst>
            </p:nvPr>
          </p:nvSpPr>
          <p:spPr>
            <a:xfrm>
              <a:off x="781014" y="931579"/>
              <a:ext cx="2223444" cy="4603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p>
              <a:r>
                <a:rPr lang="en-US" altLang="zh-CN" sz="2400" b="1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U</a:t>
              </a:r>
              <a:r>
                <a:rPr lang="en-US" altLang="zh-CN" sz="2400" b="1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core</a:t>
              </a:r>
              <a:endParaRPr lang="en-US" altLang="zh-CN" sz="2400" b="1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3"/>
              </p:custDataLst>
            </p:nvPr>
          </p:nvSpPr>
          <p:spPr>
            <a:xfrm>
              <a:off x="712435" y="1360204"/>
              <a:ext cx="2708275" cy="26035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p>
              <a:pPr algn="dist"/>
              <a:r>
                <a:rPr lang="en-US" altLang="zh-CN" sz="1100" noProof="0" dirty="0">
                  <a:ln w="6350">
                    <a:noFill/>
                  </a:ln>
                  <a:solidFill>
                    <a:srgbClr val="E7CB9C"/>
                  </a:solidFill>
                  <a:effectLst/>
                  <a:uLnTx/>
                  <a:uFillTx/>
                  <a:latin typeface="包图粗黑体" panose="02000800000000000000" charset="-122"/>
                  <a:ea typeface="包图粗黑体" panose="02000800000000000000" charset="-122"/>
                  <a:cs typeface="方正大黑体_GBK" panose="02010600010101010101" charset="-122"/>
                  <a:sym typeface="包图粗黑体" panose="02000800000000000000" charset="-122"/>
                </a:rPr>
                <a:t>Booting System U</a:t>
              </a:r>
              <a:r>
                <a:rPr lang="en-US" altLang="zh-CN" sz="1100" noProof="0" dirty="0">
                  <a:ln w="6350">
                    <a:noFill/>
                  </a:ln>
                  <a:solidFill>
                    <a:srgbClr val="E7CB9C"/>
                  </a:solidFill>
                  <a:effectLst/>
                  <a:uLnTx/>
                  <a:uFillTx/>
                  <a:latin typeface="包图粗黑体" panose="02000800000000000000" charset="-122"/>
                  <a:ea typeface="包图粗黑体" panose="02000800000000000000" charset="-122"/>
                  <a:cs typeface="方正大黑体_GBK" panose="02010600010101010101" charset="-122"/>
                  <a:sym typeface="包图粗黑体" panose="02000800000000000000" charset="-122"/>
                </a:rPr>
                <a:t>core</a:t>
              </a:r>
              <a:endParaRPr lang="en-US" altLang="zh-CN" sz="1100" noProof="0" dirty="0">
                <a:ln w="6350">
                  <a:noFill/>
                </a:ln>
                <a:solidFill>
                  <a:srgbClr val="E7CB9C"/>
                </a:solidFill>
                <a:effectLst/>
                <a:uLnTx/>
                <a:uFillTx/>
                <a:latin typeface="包图粗黑体" panose="02000800000000000000" charset="-122"/>
                <a:ea typeface="包图粗黑体" panose="02000800000000000000" charset="-122"/>
                <a:cs typeface="方正大黑体_GBK" panose="02010600010101010101" charset="-122"/>
                <a:sym typeface="包图粗黑体" panose="02000800000000000000" charset="-122"/>
              </a:endParaRPr>
            </a:p>
          </p:txBody>
        </p:sp>
      </p:grpSp>
      <p:grpSp>
        <p:nvGrpSpPr>
          <p:cNvPr id="5" name="图形 4"/>
          <p:cNvGrpSpPr/>
          <p:nvPr/>
        </p:nvGrpSpPr>
        <p:grpSpPr>
          <a:xfrm>
            <a:off x="3144848" y="271288"/>
            <a:ext cx="8999220" cy="840169"/>
            <a:chOff x="-1994466" y="-3298295"/>
            <a:chExt cx="7712267" cy="1776047"/>
          </a:xfrm>
          <a:gradFill flip="none" rotWithShape="1">
            <a:gsLst>
              <a:gs pos="46000">
                <a:srgbClr val="E7CB9C">
                  <a:alpha val="30000"/>
                </a:srgbClr>
              </a:gs>
              <a:gs pos="0">
                <a:srgbClr val="E7CB9C">
                  <a:alpha val="0"/>
                </a:srgbClr>
              </a:gs>
              <a:gs pos="100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18" name="任意多边形: 形状 17"/>
            <p:cNvSpPr/>
            <p:nvPr>
              <p:custDataLst>
                <p:tags r:id="rId4"/>
              </p:custDataLst>
            </p:nvPr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9" name="任意多边形: 形状 18"/>
            <p:cNvSpPr/>
            <p:nvPr>
              <p:custDataLst>
                <p:tags r:id="rId5"/>
              </p:custDataLst>
            </p:nvPr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0" name="任意多边形: 形状 19"/>
            <p:cNvSpPr/>
            <p:nvPr>
              <p:custDataLst>
                <p:tags r:id="rId6"/>
              </p:custDataLst>
            </p:nvPr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1" name="任意多边形: 形状 20"/>
            <p:cNvSpPr/>
            <p:nvPr>
              <p:custDataLst>
                <p:tags r:id="rId7"/>
              </p:custDataLst>
            </p:nvPr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2" name="任意多边形: 形状 21"/>
            <p:cNvSpPr/>
            <p:nvPr>
              <p:custDataLst>
                <p:tags r:id="rId8"/>
              </p:custDataLst>
            </p:nvPr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3" name="任意多边形: 形状 22"/>
            <p:cNvSpPr/>
            <p:nvPr>
              <p:custDataLst>
                <p:tags r:id="rId9"/>
              </p:custDataLst>
            </p:nvPr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4" name="任意多边形: 形状 23"/>
            <p:cNvSpPr/>
            <p:nvPr>
              <p:custDataLst>
                <p:tags r:id="rId10"/>
              </p:custDataLst>
            </p:nvPr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5" name="任意多边形: 形状 24"/>
            <p:cNvSpPr/>
            <p:nvPr>
              <p:custDataLst>
                <p:tags r:id="rId11"/>
              </p:custDataLst>
            </p:nvPr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6" name="任意多边形: 形状 25"/>
            <p:cNvSpPr/>
            <p:nvPr>
              <p:custDataLst>
                <p:tags r:id="rId12"/>
              </p:custDataLst>
            </p:nvPr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7" name="任意多边形: 形状 26"/>
            <p:cNvSpPr/>
            <p:nvPr>
              <p:custDataLst>
                <p:tags r:id="rId13"/>
              </p:custDataLst>
            </p:nvPr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8" name="任意多边形: 形状 27"/>
            <p:cNvSpPr/>
            <p:nvPr>
              <p:custDataLst>
                <p:tags r:id="rId14"/>
              </p:custDataLst>
            </p:nvPr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9" name="任意多边形: 形状 28"/>
            <p:cNvSpPr/>
            <p:nvPr>
              <p:custDataLst>
                <p:tags r:id="rId15"/>
              </p:custDataLst>
            </p:nvPr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0" name="任意多边形: 形状 29"/>
            <p:cNvSpPr/>
            <p:nvPr>
              <p:custDataLst>
                <p:tags r:id="rId16"/>
              </p:custDataLst>
            </p:nvPr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1" name="任意多边形: 形状 30"/>
            <p:cNvSpPr/>
            <p:nvPr>
              <p:custDataLst>
                <p:tags r:id="rId17"/>
              </p:custDataLst>
            </p:nvPr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2" name="任意多边形: 形状 31"/>
            <p:cNvSpPr/>
            <p:nvPr>
              <p:custDataLst>
                <p:tags r:id="rId18"/>
              </p:custDataLst>
            </p:nvPr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3" name="任意多边形: 形状 32"/>
            <p:cNvSpPr/>
            <p:nvPr>
              <p:custDataLst>
                <p:tags r:id="rId19"/>
              </p:custDataLst>
            </p:nvPr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4" name="任意多边形: 形状 33"/>
            <p:cNvSpPr/>
            <p:nvPr>
              <p:custDataLst>
                <p:tags r:id="rId20"/>
              </p:custDataLst>
            </p:nvPr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5" name="任意多边形: 形状 34"/>
            <p:cNvSpPr/>
            <p:nvPr>
              <p:custDataLst>
                <p:tags r:id="rId21"/>
              </p:custDataLst>
            </p:nvPr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6" name="任意多边形: 形状 35"/>
            <p:cNvSpPr/>
            <p:nvPr>
              <p:custDataLst>
                <p:tags r:id="rId22"/>
              </p:custDataLst>
            </p:nvPr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7" name="任意多边形: 形状 36"/>
            <p:cNvSpPr/>
            <p:nvPr>
              <p:custDataLst>
                <p:tags r:id="rId23"/>
              </p:custDataLst>
            </p:nvPr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8" name="任意多边形: 形状 37"/>
            <p:cNvSpPr/>
            <p:nvPr>
              <p:custDataLst>
                <p:tags r:id="rId24"/>
              </p:custDataLst>
            </p:nvPr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9" name="任意多边形: 形状 38"/>
            <p:cNvSpPr/>
            <p:nvPr>
              <p:custDataLst>
                <p:tags r:id="rId25"/>
              </p:custDataLst>
            </p:nvPr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0" name="任意多边形: 形状 39"/>
            <p:cNvSpPr/>
            <p:nvPr>
              <p:custDataLst>
                <p:tags r:id="rId26"/>
              </p:custDataLst>
            </p:nvPr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1" name="任意多边形: 形状 40"/>
            <p:cNvSpPr/>
            <p:nvPr>
              <p:custDataLst>
                <p:tags r:id="rId27"/>
              </p:custDataLst>
            </p:nvPr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2" name="任意多边形: 形状 41"/>
            <p:cNvSpPr/>
            <p:nvPr>
              <p:custDataLst>
                <p:tags r:id="rId28"/>
              </p:custDataLst>
            </p:nvPr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3" name="任意多边形: 形状 42"/>
            <p:cNvSpPr/>
            <p:nvPr>
              <p:custDataLst>
                <p:tags r:id="rId29"/>
              </p:custDataLst>
            </p:nvPr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4" name="任意多边形: 形状 43"/>
            <p:cNvSpPr/>
            <p:nvPr>
              <p:custDataLst>
                <p:tags r:id="rId30"/>
              </p:custDataLst>
            </p:nvPr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5" name="任意多边形: 形状 44"/>
            <p:cNvSpPr/>
            <p:nvPr>
              <p:custDataLst>
                <p:tags r:id="rId31"/>
              </p:custDataLst>
            </p:nvPr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9560560" y="133985"/>
            <a:ext cx="2506345" cy="513080"/>
            <a:chOff x="15056" y="211"/>
            <a:chExt cx="3947" cy="808"/>
          </a:xfrm>
        </p:grpSpPr>
        <p:pic>
          <p:nvPicPr>
            <p:cNvPr id="15" name="校名"/>
            <p:cNvPicPr>
              <a:picLocks noChangeAspect="1"/>
            </p:cNvPicPr>
            <p:nvPr>
              <p:custDataLst>
                <p:tags r:id="rId32"/>
              </p:custDataLst>
            </p:nvPr>
          </p:nvPicPr>
          <p:blipFill>
            <a:blip r:embed="rId33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34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16" name="校徽"/>
            <p:cNvPicPr>
              <a:picLocks noChangeAspect="1"/>
            </p:cNvPicPr>
            <p:nvPr>
              <p:custDataLst>
                <p:tags r:id="rId35"/>
              </p:custDataLst>
            </p:nvPr>
          </p:nvPicPr>
          <p:blipFill>
            <a:blip r:embed="rId36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37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  <p:sp>
        <p:nvSpPr>
          <p:cNvPr id="10" name="Rectangle 2"/>
          <p:cNvSpPr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609600" y="124174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39"/>
            </p:custDataLst>
          </p:nvPr>
        </p:nvPicPr>
        <p:blipFill>
          <a:blip r:embed="rId40"/>
          <a:stretch>
            <a:fillRect/>
          </a:stretch>
        </p:blipFill>
        <p:spPr>
          <a:xfrm>
            <a:off x="238760" y="1745615"/>
            <a:ext cx="3368040" cy="2023110"/>
          </a:xfrm>
          <a:prstGeom prst="rect">
            <a:avLst/>
          </a:prstGeom>
        </p:spPr>
      </p:pic>
      <p:sp>
        <p:nvSpPr>
          <p:cNvPr id="67" name="文本框 66"/>
          <p:cNvSpPr txBox="1"/>
          <p:nvPr>
            <p:custDataLst>
              <p:tags r:id="rId41"/>
            </p:custDataLst>
          </p:nvPr>
        </p:nvSpPr>
        <p:spPr>
          <a:xfrm>
            <a:off x="653415" y="4958080"/>
            <a:ext cx="10883900" cy="170688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algn="l">
              <a:lnSpc>
                <a:spcPct val="150000"/>
              </a:lnSpc>
            </a:pP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在启动时，我们遇到了如下两个问题：</a:t>
            </a:r>
            <a:endParaRPr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  <a:p>
            <a:pPr algn="l">
              <a:lnSpc>
                <a:spcPct val="150000"/>
              </a:lnSpc>
            </a:pP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1. Random 寄存器实现不正确</a:t>
            </a:r>
            <a:r>
              <a:rPr 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，在只有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tlbwr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的情况下，</a:t>
            </a:r>
            <a:r>
              <a:rPr 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使得可用的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TLB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仅有一项</a:t>
            </a: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。</a:t>
            </a:r>
            <a:r>
              <a:rPr lang="zh-CN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此时系统会</a:t>
            </a: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会反复报 tlb 相关异常。于是，我们将 random 寄存器用</a:t>
            </a:r>
            <a:r>
              <a:rPr lang="en-US"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 </a:t>
            </a: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clock 来生成伪随机数，后测试通过。</a:t>
            </a:r>
            <a:endParaRPr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  <a:p>
            <a:pPr algn="l">
              <a:lnSpc>
                <a:spcPct val="150000"/>
              </a:lnSpc>
            </a:pPr>
            <a:r>
              <a:rPr sz="14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旗黑X1-55W" panose="00020600040101010101" pitchFamily="18" charset="-122"/>
              </a:rPr>
              <a:t>2. 未实现用户态导致进入时报 tlb 异常。我们发现在 2021 年参赛组 GenshinCPU 中遇到过相同的问题，于是我们实现了 Status 寄存器的 um、cu0 域，而后 Ucore 启动成功。</a:t>
            </a:r>
            <a:endParaRPr sz="14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汉仪旗黑X1-55W" panose="00020600040101010101" pitchFamily="18" charset="-122"/>
            </a:endParaRPr>
          </a:p>
        </p:txBody>
      </p:sp>
      <p:sp>
        <p:nvSpPr>
          <p:cNvPr id="82" name="矩形: 圆角 11"/>
          <p:cNvSpPr/>
          <p:nvPr>
            <p:custDataLst>
              <p:tags r:id="rId42"/>
            </p:custDataLst>
          </p:nvPr>
        </p:nvSpPr>
        <p:spPr>
          <a:xfrm>
            <a:off x="440055" y="5012690"/>
            <a:ext cx="11275060" cy="1652270"/>
          </a:xfrm>
          <a:custGeom>
            <a:avLst/>
            <a:gdLst>
              <a:gd name="connsiteX0" fmla="*/ 0 w 5535792"/>
              <a:gd name="connsiteY0" fmla="*/ 0 h 647139"/>
              <a:gd name="connsiteX1" fmla="*/ 0 w 5535792"/>
              <a:gd name="connsiteY1" fmla="*/ 0 h 647139"/>
              <a:gd name="connsiteX2" fmla="*/ 5535792 w 5535792"/>
              <a:gd name="connsiteY2" fmla="*/ 0 h 647139"/>
              <a:gd name="connsiteX3" fmla="*/ 5535792 w 5535792"/>
              <a:gd name="connsiteY3" fmla="*/ 0 h 647139"/>
              <a:gd name="connsiteX4" fmla="*/ 5535792 w 5535792"/>
              <a:gd name="connsiteY4" fmla="*/ 647139 h 647139"/>
              <a:gd name="connsiteX5" fmla="*/ 5535792 w 5535792"/>
              <a:gd name="connsiteY5" fmla="*/ 647139 h 647139"/>
              <a:gd name="connsiteX6" fmla="*/ 0 w 5535792"/>
              <a:gd name="connsiteY6" fmla="*/ 647139 h 647139"/>
              <a:gd name="connsiteX7" fmla="*/ 0 w 5535792"/>
              <a:gd name="connsiteY7" fmla="*/ 647139 h 647139"/>
              <a:gd name="connsiteX8" fmla="*/ 0 w 5535792"/>
              <a:gd name="connsiteY8" fmla="*/ 0 h 647139"/>
              <a:gd name="connsiteX0-1" fmla="*/ 0 w 5535792"/>
              <a:gd name="connsiteY0-2" fmla="*/ 0 h 647139"/>
              <a:gd name="connsiteX1-3" fmla="*/ 0 w 5535792"/>
              <a:gd name="connsiteY1-4" fmla="*/ 0 h 647139"/>
              <a:gd name="connsiteX2-5" fmla="*/ 175296 w 5535792"/>
              <a:gd name="connsiteY2-6" fmla="*/ 0 h 647139"/>
              <a:gd name="connsiteX3-7" fmla="*/ 5535792 w 5535792"/>
              <a:gd name="connsiteY3-8" fmla="*/ 0 h 647139"/>
              <a:gd name="connsiteX4-9" fmla="*/ 5535792 w 5535792"/>
              <a:gd name="connsiteY4-10" fmla="*/ 0 h 647139"/>
              <a:gd name="connsiteX5-11" fmla="*/ 5535792 w 5535792"/>
              <a:gd name="connsiteY5-12" fmla="*/ 647139 h 647139"/>
              <a:gd name="connsiteX6-13" fmla="*/ 5535792 w 5535792"/>
              <a:gd name="connsiteY6-14" fmla="*/ 647139 h 647139"/>
              <a:gd name="connsiteX7-15" fmla="*/ 0 w 5535792"/>
              <a:gd name="connsiteY7-16" fmla="*/ 647139 h 647139"/>
              <a:gd name="connsiteX8-17" fmla="*/ 0 w 5535792"/>
              <a:gd name="connsiteY8-18" fmla="*/ 647139 h 647139"/>
              <a:gd name="connsiteX9" fmla="*/ 0 w 5535792"/>
              <a:gd name="connsiteY9" fmla="*/ 0 h 647139"/>
              <a:gd name="connsiteX0-19" fmla="*/ 0 w 5535792"/>
              <a:gd name="connsiteY0-20" fmla="*/ 7620 h 654759"/>
              <a:gd name="connsiteX1-21" fmla="*/ 0 w 5535792"/>
              <a:gd name="connsiteY1-22" fmla="*/ 7620 h 654759"/>
              <a:gd name="connsiteX2-23" fmla="*/ 175296 w 5535792"/>
              <a:gd name="connsiteY2-24" fmla="*/ 7620 h 654759"/>
              <a:gd name="connsiteX3-25" fmla="*/ 1463076 w 5535792"/>
              <a:gd name="connsiteY3-26" fmla="*/ 0 h 654759"/>
              <a:gd name="connsiteX4-27" fmla="*/ 5535792 w 5535792"/>
              <a:gd name="connsiteY4-28" fmla="*/ 7620 h 654759"/>
              <a:gd name="connsiteX5-29" fmla="*/ 5535792 w 5535792"/>
              <a:gd name="connsiteY5-30" fmla="*/ 7620 h 654759"/>
              <a:gd name="connsiteX6-31" fmla="*/ 5535792 w 5535792"/>
              <a:gd name="connsiteY6-32" fmla="*/ 654759 h 654759"/>
              <a:gd name="connsiteX7-33" fmla="*/ 5535792 w 5535792"/>
              <a:gd name="connsiteY7-34" fmla="*/ 654759 h 654759"/>
              <a:gd name="connsiteX8-35" fmla="*/ 0 w 5535792"/>
              <a:gd name="connsiteY8-36" fmla="*/ 654759 h 654759"/>
              <a:gd name="connsiteX9-37" fmla="*/ 0 w 5535792"/>
              <a:gd name="connsiteY9-38" fmla="*/ 654759 h 654759"/>
              <a:gd name="connsiteX10" fmla="*/ 0 w 5535792"/>
              <a:gd name="connsiteY10" fmla="*/ 7620 h 654759"/>
              <a:gd name="connsiteX0-39" fmla="*/ 0 w 5535792"/>
              <a:gd name="connsiteY0-40" fmla="*/ 0 h 647139"/>
              <a:gd name="connsiteX1-41" fmla="*/ 0 w 5535792"/>
              <a:gd name="connsiteY1-42" fmla="*/ 0 h 647139"/>
              <a:gd name="connsiteX2-43" fmla="*/ 175296 w 5535792"/>
              <a:gd name="connsiteY2-44" fmla="*/ 0 h 647139"/>
              <a:gd name="connsiteX3-45" fmla="*/ 5535792 w 5535792"/>
              <a:gd name="connsiteY3-46" fmla="*/ 0 h 647139"/>
              <a:gd name="connsiteX4-47" fmla="*/ 5535792 w 5535792"/>
              <a:gd name="connsiteY4-48" fmla="*/ 0 h 647139"/>
              <a:gd name="connsiteX5-49" fmla="*/ 5535792 w 5535792"/>
              <a:gd name="connsiteY5-50" fmla="*/ 647139 h 647139"/>
              <a:gd name="connsiteX6-51" fmla="*/ 5535792 w 5535792"/>
              <a:gd name="connsiteY6-52" fmla="*/ 647139 h 647139"/>
              <a:gd name="connsiteX7-53" fmla="*/ 0 w 5535792"/>
              <a:gd name="connsiteY7-54" fmla="*/ 647139 h 647139"/>
              <a:gd name="connsiteX8-55" fmla="*/ 0 w 5535792"/>
              <a:gd name="connsiteY8-56" fmla="*/ 647139 h 647139"/>
              <a:gd name="connsiteX9-57" fmla="*/ 0 w 5535792"/>
              <a:gd name="connsiteY9-58" fmla="*/ 0 h 647139"/>
              <a:gd name="connsiteX0-59" fmla="*/ 0 w 5535792"/>
              <a:gd name="connsiteY0-60" fmla="*/ 7620 h 654759"/>
              <a:gd name="connsiteX1-61" fmla="*/ 0 w 5535792"/>
              <a:gd name="connsiteY1-62" fmla="*/ 7620 h 654759"/>
              <a:gd name="connsiteX2-63" fmla="*/ 175296 w 5535792"/>
              <a:gd name="connsiteY2-64" fmla="*/ 7620 h 654759"/>
              <a:gd name="connsiteX3-65" fmla="*/ 1463076 w 5535792"/>
              <a:gd name="connsiteY3-66" fmla="*/ 0 h 654759"/>
              <a:gd name="connsiteX4-67" fmla="*/ 5535792 w 5535792"/>
              <a:gd name="connsiteY4-68" fmla="*/ 7620 h 654759"/>
              <a:gd name="connsiteX5-69" fmla="*/ 5535792 w 5535792"/>
              <a:gd name="connsiteY5-70" fmla="*/ 7620 h 654759"/>
              <a:gd name="connsiteX6-71" fmla="*/ 5535792 w 5535792"/>
              <a:gd name="connsiteY6-72" fmla="*/ 654759 h 654759"/>
              <a:gd name="connsiteX7-73" fmla="*/ 5535792 w 5535792"/>
              <a:gd name="connsiteY7-74" fmla="*/ 654759 h 654759"/>
              <a:gd name="connsiteX8-75" fmla="*/ 0 w 5535792"/>
              <a:gd name="connsiteY8-76" fmla="*/ 654759 h 654759"/>
              <a:gd name="connsiteX9-77" fmla="*/ 0 w 5535792"/>
              <a:gd name="connsiteY9-78" fmla="*/ 654759 h 654759"/>
              <a:gd name="connsiteX10-79" fmla="*/ 0 w 5535792"/>
              <a:gd name="connsiteY10-80" fmla="*/ 7620 h 654759"/>
              <a:gd name="connsiteX0-81" fmla="*/ 0 w 5535792"/>
              <a:gd name="connsiteY0-82" fmla="*/ 0 h 647139"/>
              <a:gd name="connsiteX1-83" fmla="*/ 0 w 5535792"/>
              <a:gd name="connsiteY1-84" fmla="*/ 0 h 647139"/>
              <a:gd name="connsiteX2-85" fmla="*/ 175296 w 5535792"/>
              <a:gd name="connsiteY2-86" fmla="*/ 0 h 647139"/>
              <a:gd name="connsiteX3-87" fmla="*/ 1470696 w 5535792"/>
              <a:gd name="connsiteY3-88" fmla="*/ 7620 h 647139"/>
              <a:gd name="connsiteX4-89" fmla="*/ 5535792 w 5535792"/>
              <a:gd name="connsiteY4-90" fmla="*/ 0 h 647139"/>
              <a:gd name="connsiteX5-91" fmla="*/ 5535792 w 5535792"/>
              <a:gd name="connsiteY5-92" fmla="*/ 0 h 647139"/>
              <a:gd name="connsiteX6-93" fmla="*/ 5535792 w 5535792"/>
              <a:gd name="connsiteY6-94" fmla="*/ 647139 h 647139"/>
              <a:gd name="connsiteX7-95" fmla="*/ 5535792 w 5535792"/>
              <a:gd name="connsiteY7-96" fmla="*/ 647139 h 647139"/>
              <a:gd name="connsiteX8-97" fmla="*/ 0 w 5535792"/>
              <a:gd name="connsiteY8-98" fmla="*/ 647139 h 647139"/>
              <a:gd name="connsiteX9-99" fmla="*/ 0 w 5535792"/>
              <a:gd name="connsiteY9-100" fmla="*/ 647139 h 647139"/>
              <a:gd name="connsiteX10-101" fmla="*/ 0 w 5535792"/>
              <a:gd name="connsiteY10-102" fmla="*/ 0 h 647139"/>
              <a:gd name="connsiteX0-103" fmla="*/ 1470696 w 5535792"/>
              <a:gd name="connsiteY0-104" fmla="*/ 7620 h 647139"/>
              <a:gd name="connsiteX1-105" fmla="*/ 5535792 w 5535792"/>
              <a:gd name="connsiteY1-106" fmla="*/ 0 h 647139"/>
              <a:gd name="connsiteX2-107" fmla="*/ 5535792 w 5535792"/>
              <a:gd name="connsiteY2-108" fmla="*/ 0 h 647139"/>
              <a:gd name="connsiteX3-109" fmla="*/ 5535792 w 5535792"/>
              <a:gd name="connsiteY3-110" fmla="*/ 647139 h 647139"/>
              <a:gd name="connsiteX4-111" fmla="*/ 5535792 w 5535792"/>
              <a:gd name="connsiteY4-112" fmla="*/ 647139 h 647139"/>
              <a:gd name="connsiteX5-113" fmla="*/ 0 w 5535792"/>
              <a:gd name="connsiteY5-114" fmla="*/ 647139 h 647139"/>
              <a:gd name="connsiteX6-115" fmla="*/ 0 w 5535792"/>
              <a:gd name="connsiteY6-116" fmla="*/ 647139 h 647139"/>
              <a:gd name="connsiteX7-117" fmla="*/ 0 w 5535792"/>
              <a:gd name="connsiteY7-118" fmla="*/ 0 h 647139"/>
              <a:gd name="connsiteX8-119" fmla="*/ 0 w 5535792"/>
              <a:gd name="connsiteY8-120" fmla="*/ 0 h 647139"/>
              <a:gd name="connsiteX9-121" fmla="*/ 266736 w 5535792"/>
              <a:gd name="connsiteY9-122" fmla="*/ 91440 h 647139"/>
              <a:gd name="connsiteX0-123" fmla="*/ 1470696 w 5535792"/>
              <a:gd name="connsiteY0-124" fmla="*/ 7620 h 647139"/>
              <a:gd name="connsiteX1-125" fmla="*/ 5535792 w 5535792"/>
              <a:gd name="connsiteY1-126" fmla="*/ 0 h 647139"/>
              <a:gd name="connsiteX2-127" fmla="*/ 5535792 w 5535792"/>
              <a:gd name="connsiteY2-128" fmla="*/ 0 h 647139"/>
              <a:gd name="connsiteX3-129" fmla="*/ 5535792 w 5535792"/>
              <a:gd name="connsiteY3-130" fmla="*/ 647139 h 647139"/>
              <a:gd name="connsiteX4-131" fmla="*/ 5535792 w 5535792"/>
              <a:gd name="connsiteY4-132" fmla="*/ 647139 h 647139"/>
              <a:gd name="connsiteX5-133" fmla="*/ 0 w 5535792"/>
              <a:gd name="connsiteY5-134" fmla="*/ 647139 h 647139"/>
              <a:gd name="connsiteX6-135" fmla="*/ 0 w 5535792"/>
              <a:gd name="connsiteY6-136" fmla="*/ 647139 h 647139"/>
              <a:gd name="connsiteX7-137" fmla="*/ 0 w 5535792"/>
              <a:gd name="connsiteY7-138" fmla="*/ 0 h 647139"/>
              <a:gd name="connsiteX8-139" fmla="*/ 0 w 5535792"/>
              <a:gd name="connsiteY8-140" fmla="*/ 0 h 647139"/>
              <a:gd name="connsiteX9-141" fmla="*/ 144816 w 5535792"/>
              <a:gd name="connsiteY9-142" fmla="*/ 0 h 647139"/>
              <a:gd name="connsiteX0-143" fmla="*/ 3580484 w 5535792"/>
              <a:gd name="connsiteY0-144" fmla="*/ 12273 h 647139"/>
              <a:gd name="connsiteX1-145" fmla="*/ 5535792 w 5535792"/>
              <a:gd name="connsiteY1-146" fmla="*/ 0 h 647139"/>
              <a:gd name="connsiteX2-147" fmla="*/ 5535792 w 5535792"/>
              <a:gd name="connsiteY2-148" fmla="*/ 0 h 647139"/>
              <a:gd name="connsiteX3-149" fmla="*/ 5535792 w 5535792"/>
              <a:gd name="connsiteY3-150" fmla="*/ 647139 h 647139"/>
              <a:gd name="connsiteX4-151" fmla="*/ 5535792 w 5535792"/>
              <a:gd name="connsiteY4-152" fmla="*/ 647139 h 647139"/>
              <a:gd name="connsiteX5-153" fmla="*/ 0 w 5535792"/>
              <a:gd name="connsiteY5-154" fmla="*/ 647139 h 647139"/>
              <a:gd name="connsiteX6-155" fmla="*/ 0 w 5535792"/>
              <a:gd name="connsiteY6-156" fmla="*/ 647139 h 647139"/>
              <a:gd name="connsiteX7-157" fmla="*/ 0 w 5535792"/>
              <a:gd name="connsiteY7-158" fmla="*/ 0 h 647139"/>
              <a:gd name="connsiteX8-159" fmla="*/ 0 w 5535792"/>
              <a:gd name="connsiteY8-160" fmla="*/ 0 h 647139"/>
              <a:gd name="connsiteX9-161" fmla="*/ 144816 w 5535792"/>
              <a:gd name="connsiteY9-162" fmla="*/ 0 h 647139"/>
              <a:gd name="connsiteX0-163" fmla="*/ 3594772 w 5535792"/>
              <a:gd name="connsiteY0-164" fmla="*/ 7620 h 647139"/>
              <a:gd name="connsiteX1-165" fmla="*/ 5535792 w 5535792"/>
              <a:gd name="connsiteY1-166" fmla="*/ 0 h 647139"/>
              <a:gd name="connsiteX2-167" fmla="*/ 5535792 w 5535792"/>
              <a:gd name="connsiteY2-168" fmla="*/ 0 h 647139"/>
              <a:gd name="connsiteX3-169" fmla="*/ 5535792 w 5535792"/>
              <a:gd name="connsiteY3-170" fmla="*/ 647139 h 647139"/>
              <a:gd name="connsiteX4-171" fmla="*/ 5535792 w 5535792"/>
              <a:gd name="connsiteY4-172" fmla="*/ 647139 h 647139"/>
              <a:gd name="connsiteX5-173" fmla="*/ 0 w 5535792"/>
              <a:gd name="connsiteY5-174" fmla="*/ 647139 h 647139"/>
              <a:gd name="connsiteX6-175" fmla="*/ 0 w 5535792"/>
              <a:gd name="connsiteY6-176" fmla="*/ 647139 h 647139"/>
              <a:gd name="connsiteX7-177" fmla="*/ 0 w 5535792"/>
              <a:gd name="connsiteY7-178" fmla="*/ 0 h 647139"/>
              <a:gd name="connsiteX8-179" fmla="*/ 0 w 5535792"/>
              <a:gd name="connsiteY8-180" fmla="*/ 0 h 647139"/>
              <a:gd name="connsiteX9-181" fmla="*/ 144816 w 5535792"/>
              <a:gd name="connsiteY9-182" fmla="*/ 0 h 647139"/>
              <a:gd name="connsiteX0-183" fmla="*/ 3604297 w 5535792"/>
              <a:gd name="connsiteY0-184" fmla="*/ 0 h 648825"/>
              <a:gd name="connsiteX1-185" fmla="*/ 5535792 w 5535792"/>
              <a:gd name="connsiteY1-186" fmla="*/ 1686 h 648825"/>
              <a:gd name="connsiteX2-187" fmla="*/ 5535792 w 5535792"/>
              <a:gd name="connsiteY2-188" fmla="*/ 1686 h 648825"/>
              <a:gd name="connsiteX3-189" fmla="*/ 5535792 w 5535792"/>
              <a:gd name="connsiteY3-190" fmla="*/ 648825 h 648825"/>
              <a:gd name="connsiteX4-191" fmla="*/ 5535792 w 5535792"/>
              <a:gd name="connsiteY4-192" fmla="*/ 648825 h 648825"/>
              <a:gd name="connsiteX5-193" fmla="*/ 0 w 5535792"/>
              <a:gd name="connsiteY5-194" fmla="*/ 648825 h 648825"/>
              <a:gd name="connsiteX6-195" fmla="*/ 0 w 5535792"/>
              <a:gd name="connsiteY6-196" fmla="*/ 648825 h 648825"/>
              <a:gd name="connsiteX7-197" fmla="*/ 0 w 5535792"/>
              <a:gd name="connsiteY7-198" fmla="*/ 1686 h 648825"/>
              <a:gd name="connsiteX8-199" fmla="*/ 0 w 5535792"/>
              <a:gd name="connsiteY8-200" fmla="*/ 1686 h 648825"/>
              <a:gd name="connsiteX9-201" fmla="*/ 144816 w 5535792"/>
              <a:gd name="connsiteY9-202" fmla="*/ 1686 h 648825"/>
              <a:gd name="connsiteX0-203" fmla="*/ 4139905 w 5535792"/>
              <a:gd name="connsiteY0-204" fmla="*/ 0 h 655344"/>
              <a:gd name="connsiteX1-205" fmla="*/ 5535792 w 5535792"/>
              <a:gd name="connsiteY1-206" fmla="*/ 8205 h 655344"/>
              <a:gd name="connsiteX2-207" fmla="*/ 5535792 w 5535792"/>
              <a:gd name="connsiteY2-208" fmla="*/ 8205 h 655344"/>
              <a:gd name="connsiteX3-209" fmla="*/ 5535792 w 5535792"/>
              <a:gd name="connsiteY3-210" fmla="*/ 655344 h 655344"/>
              <a:gd name="connsiteX4-211" fmla="*/ 5535792 w 5535792"/>
              <a:gd name="connsiteY4-212" fmla="*/ 655344 h 655344"/>
              <a:gd name="connsiteX5-213" fmla="*/ 0 w 5535792"/>
              <a:gd name="connsiteY5-214" fmla="*/ 655344 h 655344"/>
              <a:gd name="connsiteX6-215" fmla="*/ 0 w 5535792"/>
              <a:gd name="connsiteY6-216" fmla="*/ 655344 h 655344"/>
              <a:gd name="connsiteX7-217" fmla="*/ 0 w 5535792"/>
              <a:gd name="connsiteY7-218" fmla="*/ 8205 h 655344"/>
              <a:gd name="connsiteX8-219" fmla="*/ 0 w 5535792"/>
              <a:gd name="connsiteY8-220" fmla="*/ 8205 h 655344"/>
              <a:gd name="connsiteX9-221" fmla="*/ 144816 w 5535792"/>
              <a:gd name="connsiteY9-222" fmla="*/ 8205 h 655344"/>
              <a:gd name="connsiteX0-223" fmla="*/ 4149471 w 5535792"/>
              <a:gd name="connsiteY0-224" fmla="*/ 0 h 648825"/>
              <a:gd name="connsiteX1-225" fmla="*/ 5535792 w 5535792"/>
              <a:gd name="connsiteY1-226" fmla="*/ 1686 h 648825"/>
              <a:gd name="connsiteX2-227" fmla="*/ 5535792 w 5535792"/>
              <a:gd name="connsiteY2-228" fmla="*/ 1686 h 648825"/>
              <a:gd name="connsiteX3-229" fmla="*/ 5535792 w 5535792"/>
              <a:gd name="connsiteY3-230" fmla="*/ 648825 h 648825"/>
              <a:gd name="connsiteX4-231" fmla="*/ 5535792 w 5535792"/>
              <a:gd name="connsiteY4-232" fmla="*/ 648825 h 648825"/>
              <a:gd name="connsiteX5-233" fmla="*/ 0 w 5535792"/>
              <a:gd name="connsiteY5-234" fmla="*/ 648825 h 648825"/>
              <a:gd name="connsiteX6-235" fmla="*/ 0 w 5535792"/>
              <a:gd name="connsiteY6-236" fmla="*/ 648825 h 648825"/>
              <a:gd name="connsiteX7-237" fmla="*/ 0 w 5535792"/>
              <a:gd name="connsiteY7-238" fmla="*/ 1686 h 648825"/>
              <a:gd name="connsiteX8-239" fmla="*/ 0 w 5535792"/>
              <a:gd name="connsiteY8-240" fmla="*/ 1686 h 648825"/>
              <a:gd name="connsiteX9-241" fmla="*/ 144816 w 5535792"/>
              <a:gd name="connsiteY9-242" fmla="*/ 1686 h 648825"/>
              <a:gd name="connsiteX0-243" fmla="*/ 3575717 w 5535792"/>
              <a:gd name="connsiteY0-244" fmla="*/ 0 h 648825"/>
              <a:gd name="connsiteX1-245" fmla="*/ 5535792 w 5535792"/>
              <a:gd name="connsiteY1-246" fmla="*/ 1686 h 648825"/>
              <a:gd name="connsiteX2-247" fmla="*/ 5535792 w 5535792"/>
              <a:gd name="connsiteY2-248" fmla="*/ 1686 h 648825"/>
              <a:gd name="connsiteX3-249" fmla="*/ 5535792 w 5535792"/>
              <a:gd name="connsiteY3-250" fmla="*/ 648825 h 648825"/>
              <a:gd name="connsiteX4-251" fmla="*/ 5535792 w 5535792"/>
              <a:gd name="connsiteY4-252" fmla="*/ 648825 h 648825"/>
              <a:gd name="connsiteX5-253" fmla="*/ 0 w 5535792"/>
              <a:gd name="connsiteY5-254" fmla="*/ 648825 h 648825"/>
              <a:gd name="connsiteX6-255" fmla="*/ 0 w 5535792"/>
              <a:gd name="connsiteY6-256" fmla="*/ 648825 h 648825"/>
              <a:gd name="connsiteX7-257" fmla="*/ 0 w 5535792"/>
              <a:gd name="connsiteY7-258" fmla="*/ 1686 h 648825"/>
              <a:gd name="connsiteX8-259" fmla="*/ 0 w 5535792"/>
              <a:gd name="connsiteY8-260" fmla="*/ 1686 h 648825"/>
              <a:gd name="connsiteX9-261" fmla="*/ 144816 w 5535792"/>
              <a:gd name="connsiteY9-262" fmla="*/ 1686 h 648825"/>
              <a:gd name="connsiteX0-263" fmla="*/ 4501266 w 5535792"/>
              <a:gd name="connsiteY0-264" fmla="*/ 0 h 648825"/>
              <a:gd name="connsiteX1-265" fmla="*/ 5535792 w 5535792"/>
              <a:gd name="connsiteY1-266" fmla="*/ 1686 h 648825"/>
              <a:gd name="connsiteX2-267" fmla="*/ 5535792 w 5535792"/>
              <a:gd name="connsiteY2-268" fmla="*/ 1686 h 648825"/>
              <a:gd name="connsiteX3-269" fmla="*/ 5535792 w 5535792"/>
              <a:gd name="connsiteY3-270" fmla="*/ 648825 h 648825"/>
              <a:gd name="connsiteX4-271" fmla="*/ 5535792 w 5535792"/>
              <a:gd name="connsiteY4-272" fmla="*/ 648825 h 648825"/>
              <a:gd name="connsiteX5-273" fmla="*/ 0 w 5535792"/>
              <a:gd name="connsiteY5-274" fmla="*/ 648825 h 648825"/>
              <a:gd name="connsiteX6-275" fmla="*/ 0 w 5535792"/>
              <a:gd name="connsiteY6-276" fmla="*/ 648825 h 648825"/>
              <a:gd name="connsiteX7-277" fmla="*/ 0 w 5535792"/>
              <a:gd name="connsiteY7-278" fmla="*/ 1686 h 648825"/>
              <a:gd name="connsiteX8-279" fmla="*/ 0 w 5535792"/>
              <a:gd name="connsiteY8-280" fmla="*/ 1686 h 648825"/>
              <a:gd name="connsiteX9-281" fmla="*/ 144816 w 5535792"/>
              <a:gd name="connsiteY9-282" fmla="*/ 1686 h 64882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37" y="connsiteY9-38"/>
              </a:cxn>
            </a:cxnLst>
            <a:rect l="l" t="t" r="r" b="b"/>
            <a:pathLst>
              <a:path w="5535792" h="648825">
                <a:moveTo>
                  <a:pt x="4501266" y="0"/>
                </a:moveTo>
                <a:lnTo>
                  <a:pt x="5535792" y="1686"/>
                </a:lnTo>
                <a:lnTo>
                  <a:pt x="5535792" y="1686"/>
                </a:lnTo>
                <a:lnTo>
                  <a:pt x="5535792" y="648825"/>
                </a:lnTo>
                <a:lnTo>
                  <a:pt x="5535792" y="648825"/>
                </a:lnTo>
                <a:lnTo>
                  <a:pt x="0" y="648825"/>
                </a:lnTo>
                <a:lnTo>
                  <a:pt x="0" y="648825"/>
                </a:lnTo>
                <a:lnTo>
                  <a:pt x="0" y="1686"/>
                </a:lnTo>
                <a:lnTo>
                  <a:pt x="0" y="1686"/>
                </a:lnTo>
                <a:lnTo>
                  <a:pt x="144816" y="1686"/>
                </a:lnTo>
              </a:path>
            </a:pathLst>
          </a:cu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cs typeface="方正大黑体_GBK" panose="02010600010101010101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43"/>
            </p:custDataLst>
          </p:nvPr>
        </p:nvPicPr>
        <p:blipFill>
          <a:blip r:embed="rId44"/>
          <a:stretch>
            <a:fillRect/>
          </a:stretch>
        </p:blipFill>
        <p:spPr>
          <a:xfrm>
            <a:off x="4511675" y="1344295"/>
            <a:ext cx="2821305" cy="318960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45"/>
            </p:custDataLst>
          </p:nvPr>
        </p:nvPicPr>
        <p:blipFill>
          <a:blip r:embed="rId46"/>
          <a:stretch>
            <a:fillRect/>
          </a:stretch>
        </p:blipFill>
        <p:spPr>
          <a:xfrm>
            <a:off x="8242935" y="1670685"/>
            <a:ext cx="3472180" cy="2145665"/>
          </a:xfrm>
          <a:prstGeom prst="rect">
            <a:avLst/>
          </a:prstGeom>
        </p:spPr>
      </p:pic>
      <p:sp>
        <p:nvSpPr>
          <p:cNvPr id="14" name="箭头: 右 5"/>
          <p:cNvSpPr/>
          <p:nvPr>
            <p:custDataLst>
              <p:tags r:id="rId47"/>
            </p:custDataLst>
          </p:nvPr>
        </p:nvSpPr>
        <p:spPr>
          <a:xfrm>
            <a:off x="3472180" y="2698115"/>
            <a:ext cx="965200" cy="325120"/>
          </a:xfrm>
          <a:prstGeom prst="rightArrow">
            <a:avLst/>
          </a:prstGeom>
          <a:gradFill rotWithShape="0">
            <a:gsLst>
              <a:gs pos="0">
                <a:schemeClr val="accent4">
                  <a:lumMod val="60000"/>
                  <a:lumOff val="40000"/>
                </a:schemeClr>
              </a:gs>
              <a:gs pos="72000">
                <a:schemeClr val="accent2">
                  <a:lumMod val="99000"/>
                  <a:satMod val="120000"/>
                  <a:shade val="78000"/>
                  <a:alpha val="0"/>
                </a:schemeClr>
              </a:gs>
            </a:gsLst>
            <a:lin ang="10800000"/>
          </a:gra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/>
          </a:p>
        </p:txBody>
      </p:sp>
      <p:sp>
        <p:nvSpPr>
          <p:cNvPr id="17" name="箭头: 右 5"/>
          <p:cNvSpPr/>
          <p:nvPr>
            <p:custDataLst>
              <p:tags r:id="rId48"/>
            </p:custDataLst>
          </p:nvPr>
        </p:nvSpPr>
        <p:spPr>
          <a:xfrm>
            <a:off x="7162165" y="2698115"/>
            <a:ext cx="965200" cy="325120"/>
          </a:xfrm>
          <a:prstGeom prst="rightArrow">
            <a:avLst/>
          </a:prstGeom>
          <a:gradFill rotWithShape="0">
            <a:gsLst>
              <a:gs pos="0">
                <a:schemeClr val="accent4">
                  <a:lumMod val="60000"/>
                  <a:lumOff val="40000"/>
                </a:schemeClr>
              </a:gs>
              <a:gs pos="72000">
                <a:schemeClr val="accent2">
                  <a:lumMod val="99000"/>
                  <a:satMod val="120000"/>
                  <a:shade val="78000"/>
                  <a:alpha val="0"/>
                </a:schemeClr>
              </a:gs>
            </a:gsLst>
            <a:lin ang="10800000"/>
          </a:gra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/>
          </a:p>
        </p:txBody>
      </p:sp>
      <p:sp>
        <p:nvSpPr>
          <p:cNvPr id="57" name="文本框 56"/>
          <p:cNvSpPr txBox="1"/>
          <p:nvPr>
            <p:custDataLst>
              <p:tags r:id="rId49"/>
            </p:custDataLst>
          </p:nvPr>
        </p:nvSpPr>
        <p:spPr>
          <a:xfrm>
            <a:off x="853440" y="3997325"/>
            <a:ext cx="169672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网口加载</a:t>
            </a:r>
            <a:r>
              <a:rPr lang="en-US" altLang="zh-CN" sz="160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U</a:t>
            </a:r>
            <a:r>
              <a:rPr lang="en-US" altLang="zh-CN" sz="160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core</a:t>
            </a:r>
            <a:endParaRPr lang="en-US" altLang="zh-CN" sz="1600" dirty="0">
              <a:solidFill>
                <a:schemeClr val="bg1"/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</p:txBody>
      </p:sp>
      <p:sp>
        <p:nvSpPr>
          <p:cNvPr id="46" name="文本框 45"/>
          <p:cNvSpPr txBox="1"/>
          <p:nvPr>
            <p:custDataLst>
              <p:tags r:id="rId50"/>
            </p:custDataLst>
          </p:nvPr>
        </p:nvSpPr>
        <p:spPr>
          <a:xfrm>
            <a:off x="5147945" y="4631055"/>
            <a:ext cx="169672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sz="160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TLB miss</a:t>
            </a:r>
            <a:r>
              <a:rPr lang="zh-CN" altLang="en-US" sz="160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异常</a:t>
            </a:r>
            <a:endParaRPr lang="zh-CN" altLang="en-US" sz="1600" dirty="0">
              <a:solidFill>
                <a:schemeClr val="bg1"/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</p:txBody>
      </p:sp>
      <p:sp>
        <p:nvSpPr>
          <p:cNvPr id="47" name="文本框 46"/>
          <p:cNvSpPr txBox="1"/>
          <p:nvPr>
            <p:custDataLst>
              <p:tags r:id="rId51"/>
            </p:custDataLst>
          </p:nvPr>
        </p:nvSpPr>
        <p:spPr>
          <a:xfrm>
            <a:off x="9130665" y="3935730"/>
            <a:ext cx="169672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启动</a:t>
            </a:r>
            <a:r>
              <a:rPr lang="en-US" altLang="zh-CN" sz="160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U</a:t>
            </a:r>
            <a:r>
              <a:rPr lang="en-US" altLang="zh-CN" sz="160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core</a:t>
            </a:r>
            <a:endParaRPr lang="en-US" altLang="zh-CN" sz="1600" dirty="0">
              <a:solidFill>
                <a:schemeClr val="bg1"/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</p:txBody>
      </p: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0" name="图片 99"/>
          <p:cNvPicPr/>
          <p:nvPr/>
        </p:nvPicPr>
        <p:blipFill>
          <a:blip r:embed="rId1"/>
          <a:stretch>
            <a:fillRect/>
          </a:stretch>
        </p:blipFill>
        <p:spPr>
          <a:xfrm rot="5400000">
            <a:off x="4009390" y="1145540"/>
            <a:ext cx="4937125" cy="495744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6" name="组合 5"/>
          <p:cNvGrpSpPr/>
          <p:nvPr/>
        </p:nvGrpSpPr>
        <p:grpSpPr>
          <a:xfrm>
            <a:off x="451177" y="278436"/>
            <a:ext cx="2708275" cy="725526"/>
            <a:chOff x="712435" y="931579"/>
            <a:chExt cx="2708275" cy="725526"/>
          </a:xfrm>
        </p:grpSpPr>
        <p:sp>
          <p:nvSpPr>
            <p:cNvPr id="4" name="矩形: 圆角 11"/>
            <p:cNvSpPr/>
            <p:nvPr>
              <p:custDataLst>
                <p:tags r:id="rId2"/>
              </p:custDataLst>
            </p:nvPr>
          </p:nvSpPr>
          <p:spPr>
            <a:xfrm>
              <a:off x="712435" y="1183185"/>
              <a:ext cx="2692074" cy="473920"/>
            </a:xfrm>
            <a:custGeom>
              <a:avLst/>
              <a:gdLst>
                <a:gd name="connsiteX0" fmla="*/ 0 w 5535792"/>
                <a:gd name="connsiteY0" fmla="*/ 0 h 647139"/>
                <a:gd name="connsiteX1" fmla="*/ 0 w 5535792"/>
                <a:gd name="connsiteY1" fmla="*/ 0 h 647139"/>
                <a:gd name="connsiteX2" fmla="*/ 5535792 w 5535792"/>
                <a:gd name="connsiteY2" fmla="*/ 0 h 647139"/>
                <a:gd name="connsiteX3" fmla="*/ 5535792 w 5535792"/>
                <a:gd name="connsiteY3" fmla="*/ 0 h 647139"/>
                <a:gd name="connsiteX4" fmla="*/ 5535792 w 5535792"/>
                <a:gd name="connsiteY4" fmla="*/ 647139 h 647139"/>
                <a:gd name="connsiteX5" fmla="*/ 5535792 w 5535792"/>
                <a:gd name="connsiteY5" fmla="*/ 647139 h 647139"/>
                <a:gd name="connsiteX6" fmla="*/ 0 w 5535792"/>
                <a:gd name="connsiteY6" fmla="*/ 647139 h 647139"/>
                <a:gd name="connsiteX7" fmla="*/ 0 w 5535792"/>
                <a:gd name="connsiteY7" fmla="*/ 647139 h 647139"/>
                <a:gd name="connsiteX8" fmla="*/ 0 w 5535792"/>
                <a:gd name="connsiteY8" fmla="*/ 0 h 647139"/>
                <a:gd name="connsiteX0-1" fmla="*/ 0 w 5535792"/>
                <a:gd name="connsiteY0-2" fmla="*/ 0 h 647139"/>
                <a:gd name="connsiteX1-3" fmla="*/ 0 w 5535792"/>
                <a:gd name="connsiteY1-4" fmla="*/ 0 h 647139"/>
                <a:gd name="connsiteX2-5" fmla="*/ 175296 w 5535792"/>
                <a:gd name="connsiteY2-6" fmla="*/ 0 h 647139"/>
                <a:gd name="connsiteX3-7" fmla="*/ 5535792 w 5535792"/>
                <a:gd name="connsiteY3-8" fmla="*/ 0 h 647139"/>
                <a:gd name="connsiteX4-9" fmla="*/ 5535792 w 5535792"/>
                <a:gd name="connsiteY4-10" fmla="*/ 0 h 647139"/>
                <a:gd name="connsiteX5-11" fmla="*/ 5535792 w 5535792"/>
                <a:gd name="connsiteY5-12" fmla="*/ 647139 h 647139"/>
                <a:gd name="connsiteX6-13" fmla="*/ 5535792 w 5535792"/>
                <a:gd name="connsiteY6-14" fmla="*/ 647139 h 647139"/>
                <a:gd name="connsiteX7-15" fmla="*/ 0 w 5535792"/>
                <a:gd name="connsiteY7-16" fmla="*/ 647139 h 647139"/>
                <a:gd name="connsiteX8-17" fmla="*/ 0 w 5535792"/>
                <a:gd name="connsiteY8-18" fmla="*/ 647139 h 647139"/>
                <a:gd name="connsiteX9" fmla="*/ 0 w 5535792"/>
                <a:gd name="connsiteY9" fmla="*/ 0 h 647139"/>
                <a:gd name="connsiteX0-19" fmla="*/ 0 w 5535792"/>
                <a:gd name="connsiteY0-20" fmla="*/ 7620 h 654759"/>
                <a:gd name="connsiteX1-21" fmla="*/ 0 w 5535792"/>
                <a:gd name="connsiteY1-22" fmla="*/ 7620 h 654759"/>
                <a:gd name="connsiteX2-23" fmla="*/ 175296 w 5535792"/>
                <a:gd name="connsiteY2-24" fmla="*/ 7620 h 654759"/>
                <a:gd name="connsiteX3-25" fmla="*/ 1463076 w 5535792"/>
                <a:gd name="connsiteY3-26" fmla="*/ 0 h 654759"/>
                <a:gd name="connsiteX4-27" fmla="*/ 5535792 w 5535792"/>
                <a:gd name="connsiteY4-28" fmla="*/ 7620 h 654759"/>
                <a:gd name="connsiteX5-29" fmla="*/ 5535792 w 5535792"/>
                <a:gd name="connsiteY5-30" fmla="*/ 7620 h 654759"/>
                <a:gd name="connsiteX6-31" fmla="*/ 5535792 w 5535792"/>
                <a:gd name="connsiteY6-32" fmla="*/ 654759 h 654759"/>
                <a:gd name="connsiteX7-33" fmla="*/ 5535792 w 5535792"/>
                <a:gd name="connsiteY7-34" fmla="*/ 654759 h 654759"/>
                <a:gd name="connsiteX8-35" fmla="*/ 0 w 5535792"/>
                <a:gd name="connsiteY8-36" fmla="*/ 654759 h 654759"/>
                <a:gd name="connsiteX9-37" fmla="*/ 0 w 5535792"/>
                <a:gd name="connsiteY9-38" fmla="*/ 654759 h 654759"/>
                <a:gd name="connsiteX10" fmla="*/ 0 w 5535792"/>
                <a:gd name="connsiteY10" fmla="*/ 7620 h 654759"/>
                <a:gd name="connsiteX0-39" fmla="*/ 0 w 5535792"/>
                <a:gd name="connsiteY0-40" fmla="*/ 0 h 647139"/>
                <a:gd name="connsiteX1-41" fmla="*/ 0 w 5535792"/>
                <a:gd name="connsiteY1-42" fmla="*/ 0 h 647139"/>
                <a:gd name="connsiteX2-43" fmla="*/ 175296 w 5535792"/>
                <a:gd name="connsiteY2-44" fmla="*/ 0 h 647139"/>
                <a:gd name="connsiteX3-45" fmla="*/ 5535792 w 5535792"/>
                <a:gd name="connsiteY3-46" fmla="*/ 0 h 647139"/>
                <a:gd name="connsiteX4-47" fmla="*/ 5535792 w 5535792"/>
                <a:gd name="connsiteY4-48" fmla="*/ 0 h 647139"/>
                <a:gd name="connsiteX5-49" fmla="*/ 5535792 w 5535792"/>
                <a:gd name="connsiteY5-50" fmla="*/ 647139 h 647139"/>
                <a:gd name="connsiteX6-51" fmla="*/ 5535792 w 5535792"/>
                <a:gd name="connsiteY6-52" fmla="*/ 647139 h 647139"/>
                <a:gd name="connsiteX7-53" fmla="*/ 0 w 5535792"/>
                <a:gd name="connsiteY7-54" fmla="*/ 647139 h 647139"/>
                <a:gd name="connsiteX8-55" fmla="*/ 0 w 5535792"/>
                <a:gd name="connsiteY8-56" fmla="*/ 647139 h 647139"/>
                <a:gd name="connsiteX9-57" fmla="*/ 0 w 5535792"/>
                <a:gd name="connsiteY9-58" fmla="*/ 0 h 647139"/>
                <a:gd name="connsiteX0-59" fmla="*/ 0 w 5535792"/>
                <a:gd name="connsiteY0-60" fmla="*/ 7620 h 654759"/>
                <a:gd name="connsiteX1-61" fmla="*/ 0 w 5535792"/>
                <a:gd name="connsiteY1-62" fmla="*/ 7620 h 654759"/>
                <a:gd name="connsiteX2-63" fmla="*/ 175296 w 5535792"/>
                <a:gd name="connsiteY2-64" fmla="*/ 7620 h 654759"/>
                <a:gd name="connsiteX3-65" fmla="*/ 1463076 w 5535792"/>
                <a:gd name="connsiteY3-66" fmla="*/ 0 h 654759"/>
                <a:gd name="connsiteX4-67" fmla="*/ 5535792 w 5535792"/>
                <a:gd name="connsiteY4-68" fmla="*/ 7620 h 654759"/>
                <a:gd name="connsiteX5-69" fmla="*/ 5535792 w 5535792"/>
                <a:gd name="connsiteY5-70" fmla="*/ 7620 h 654759"/>
                <a:gd name="connsiteX6-71" fmla="*/ 5535792 w 5535792"/>
                <a:gd name="connsiteY6-72" fmla="*/ 654759 h 654759"/>
                <a:gd name="connsiteX7-73" fmla="*/ 5535792 w 5535792"/>
                <a:gd name="connsiteY7-74" fmla="*/ 654759 h 654759"/>
                <a:gd name="connsiteX8-75" fmla="*/ 0 w 5535792"/>
                <a:gd name="connsiteY8-76" fmla="*/ 654759 h 654759"/>
                <a:gd name="connsiteX9-77" fmla="*/ 0 w 5535792"/>
                <a:gd name="connsiteY9-78" fmla="*/ 654759 h 654759"/>
                <a:gd name="connsiteX10-79" fmla="*/ 0 w 5535792"/>
                <a:gd name="connsiteY10-80" fmla="*/ 7620 h 654759"/>
                <a:gd name="connsiteX0-81" fmla="*/ 0 w 5535792"/>
                <a:gd name="connsiteY0-82" fmla="*/ 0 h 647139"/>
                <a:gd name="connsiteX1-83" fmla="*/ 0 w 5535792"/>
                <a:gd name="connsiteY1-84" fmla="*/ 0 h 647139"/>
                <a:gd name="connsiteX2-85" fmla="*/ 175296 w 5535792"/>
                <a:gd name="connsiteY2-86" fmla="*/ 0 h 647139"/>
                <a:gd name="connsiteX3-87" fmla="*/ 1470696 w 5535792"/>
                <a:gd name="connsiteY3-88" fmla="*/ 7620 h 647139"/>
                <a:gd name="connsiteX4-89" fmla="*/ 5535792 w 5535792"/>
                <a:gd name="connsiteY4-90" fmla="*/ 0 h 647139"/>
                <a:gd name="connsiteX5-91" fmla="*/ 5535792 w 5535792"/>
                <a:gd name="connsiteY5-92" fmla="*/ 0 h 647139"/>
                <a:gd name="connsiteX6-93" fmla="*/ 5535792 w 5535792"/>
                <a:gd name="connsiteY6-94" fmla="*/ 647139 h 647139"/>
                <a:gd name="connsiteX7-95" fmla="*/ 5535792 w 5535792"/>
                <a:gd name="connsiteY7-96" fmla="*/ 647139 h 647139"/>
                <a:gd name="connsiteX8-97" fmla="*/ 0 w 5535792"/>
                <a:gd name="connsiteY8-98" fmla="*/ 647139 h 647139"/>
                <a:gd name="connsiteX9-99" fmla="*/ 0 w 5535792"/>
                <a:gd name="connsiteY9-100" fmla="*/ 647139 h 647139"/>
                <a:gd name="connsiteX10-101" fmla="*/ 0 w 5535792"/>
                <a:gd name="connsiteY10-102" fmla="*/ 0 h 647139"/>
                <a:gd name="connsiteX0-103" fmla="*/ 1470696 w 5535792"/>
                <a:gd name="connsiteY0-104" fmla="*/ 7620 h 647139"/>
                <a:gd name="connsiteX1-105" fmla="*/ 5535792 w 5535792"/>
                <a:gd name="connsiteY1-106" fmla="*/ 0 h 647139"/>
                <a:gd name="connsiteX2-107" fmla="*/ 5535792 w 5535792"/>
                <a:gd name="connsiteY2-108" fmla="*/ 0 h 647139"/>
                <a:gd name="connsiteX3-109" fmla="*/ 5535792 w 5535792"/>
                <a:gd name="connsiteY3-110" fmla="*/ 647139 h 647139"/>
                <a:gd name="connsiteX4-111" fmla="*/ 5535792 w 5535792"/>
                <a:gd name="connsiteY4-112" fmla="*/ 647139 h 647139"/>
                <a:gd name="connsiteX5-113" fmla="*/ 0 w 5535792"/>
                <a:gd name="connsiteY5-114" fmla="*/ 647139 h 647139"/>
                <a:gd name="connsiteX6-115" fmla="*/ 0 w 5535792"/>
                <a:gd name="connsiteY6-116" fmla="*/ 647139 h 647139"/>
                <a:gd name="connsiteX7-117" fmla="*/ 0 w 5535792"/>
                <a:gd name="connsiteY7-118" fmla="*/ 0 h 647139"/>
                <a:gd name="connsiteX8-119" fmla="*/ 0 w 5535792"/>
                <a:gd name="connsiteY8-120" fmla="*/ 0 h 647139"/>
                <a:gd name="connsiteX9-121" fmla="*/ 266736 w 5535792"/>
                <a:gd name="connsiteY9-122" fmla="*/ 91440 h 647139"/>
                <a:gd name="connsiteX0-123" fmla="*/ 1470696 w 5535792"/>
                <a:gd name="connsiteY0-124" fmla="*/ 7620 h 647139"/>
                <a:gd name="connsiteX1-125" fmla="*/ 5535792 w 5535792"/>
                <a:gd name="connsiteY1-126" fmla="*/ 0 h 647139"/>
                <a:gd name="connsiteX2-127" fmla="*/ 5535792 w 5535792"/>
                <a:gd name="connsiteY2-128" fmla="*/ 0 h 647139"/>
                <a:gd name="connsiteX3-129" fmla="*/ 5535792 w 5535792"/>
                <a:gd name="connsiteY3-130" fmla="*/ 647139 h 647139"/>
                <a:gd name="connsiteX4-131" fmla="*/ 5535792 w 5535792"/>
                <a:gd name="connsiteY4-132" fmla="*/ 647139 h 647139"/>
                <a:gd name="connsiteX5-133" fmla="*/ 0 w 5535792"/>
                <a:gd name="connsiteY5-134" fmla="*/ 647139 h 647139"/>
                <a:gd name="connsiteX6-135" fmla="*/ 0 w 5535792"/>
                <a:gd name="connsiteY6-136" fmla="*/ 647139 h 647139"/>
                <a:gd name="connsiteX7-137" fmla="*/ 0 w 5535792"/>
                <a:gd name="connsiteY7-138" fmla="*/ 0 h 647139"/>
                <a:gd name="connsiteX8-139" fmla="*/ 0 w 5535792"/>
                <a:gd name="connsiteY8-140" fmla="*/ 0 h 647139"/>
                <a:gd name="connsiteX9-141" fmla="*/ 144816 w 5535792"/>
                <a:gd name="connsiteY9-142" fmla="*/ 0 h 647139"/>
                <a:gd name="connsiteX0-143" fmla="*/ 3580484 w 5535792"/>
                <a:gd name="connsiteY0-144" fmla="*/ 12273 h 647139"/>
                <a:gd name="connsiteX1-145" fmla="*/ 5535792 w 5535792"/>
                <a:gd name="connsiteY1-146" fmla="*/ 0 h 647139"/>
                <a:gd name="connsiteX2-147" fmla="*/ 5535792 w 5535792"/>
                <a:gd name="connsiteY2-148" fmla="*/ 0 h 647139"/>
                <a:gd name="connsiteX3-149" fmla="*/ 5535792 w 5535792"/>
                <a:gd name="connsiteY3-150" fmla="*/ 647139 h 647139"/>
                <a:gd name="connsiteX4-151" fmla="*/ 5535792 w 5535792"/>
                <a:gd name="connsiteY4-152" fmla="*/ 647139 h 647139"/>
                <a:gd name="connsiteX5-153" fmla="*/ 0 w 5535792"/>
                <a:gd name="connsiteY5-154" fmla="*/ 647139 h 647139"/>
                <a:gd name="connsiteX6-155" fmla="*/ 0 w 5535792"/>
                <a:gd name="connsiteY6-156" fmla="*/ 647139 h 647139"/>
                <a:gd name="connsiteX7-157" fmla="*/ 0 w 5535792"/>
                <a:gd name="connsiteY7-158" fmla="*/ 0 h 647139"/>
                <a:gd name="connsiteX8-159" fmla="*/ 0 w 5535792"/>
                <a:gd name="connsiteY8-160" fmla="*/ 0 h 647139"/>
                <a:gd name="connsiteX9-161" fmla="*/ 144816 w 5535792"/>
                <a:gd name="connsiteY9-162" fmla="*/ 0 h 647139"/>
                <a:gd name="connsiteX0-163" fmla="*/ 3594772 w 5535792"/>
                <a:gd name="connsiteY0-164" fmla="*/ 7620 h 647139"/>
                <a:gd name="connsiteX1-165" fmla="*/ 5535792 w 5535792"/>
                <a:gd name="connsiteY1-166" fmla="*/ 0 h 647139"/>
                <a:gd name="connsiteX2-167" fmla="*/ 5535792 w 5535792"/>
                <a:gd name="connsiteY2-168" fmla="*/ 0 h 647139"/>
                <a:gd name="connsiteX3-169" fmla="*/ 5535792 w 5535792"/>
                <a:gd name="connsiteY3-170" fmla="*/ 647139 h 647139"/>
                <a:gd name="connsiteX4-171" fmla="*/ 5535792 w 5535792"/>
                <a:gd name="connsiteY4-172" fmla="*/ 647139 h 647139"/>
                <a:gd name="connsiteX5-173" fmla="*/ 0 w 5535792"/>
                <a:gd name="connsiteY5-174" fmla="*/ 647139 h 647139"/>
                <a:gd name="connsiteX6-175" fmla="*/ 0 w 5535792"/>
                <a:gd name="connsiteY6-176" fmla="*/ 647139 h 647139"/>
                <a:gd name="connsiteX7-177" fmla="*/ 0 w 5535792"/>
                <a:gd name="connsiteY7-178" fmla="*/ 0 h 647139"/>
                <a:gd name="connsiteX8-179" fmla="*/ 0 w 5535792"/>
                <a:gd name="connsiteY8-180" fmla="*/ 0 h 647139"/>
                <a:gd name="connsiteX9-181" fmla="*/ 144816 w 5535792"/>
                <a:gd name="connsiteY9-182" fmla="*/ 0 h 647139"/>
                <a:gd name="connsiteX0-183" fmla="*/ 3604297 w 5535792"/>
                <a:gd name="connsiteY0-184" fmla="*/ 0 h 648825"/>
                <a:gd name="connsiteX1-185" fmla="*/ 5535792 w 5535792"/>
                <a:gd name="connsiteY1-186" fmla="*/ 1686 h 648825"/>
                <a:gd name="connsiteX2-187" fmla="*/ 5535792 w 5535792"/>
                <a:gd name="connsiteY2-188" fmla="*/ 1686 h 648825"/>
                <a:gd name="connsiteX3-189" fmla="*/ 5535792 w 5535792"/>
                <a:gd name="connsiteY3-190" fmla="*/ 648825 h 648825"/>
                <a:gd name="connsiteX4-191" fmla="*/ 5535792 w 5535792"/>
                <a:gd name="connsiteY4-192" fmla="*/ 648825 h 648825"/>
                <a:gd name="connsiteX5-193" fmla="*/ 0 w 5535792"/>
                <a:gd name="connsiteY5-194" fmla="*/ 648825 h 648825"/>
                <a:gd name="connsiteX6-195" fmla="*/ 0 w 5535792"/>
                <a:gd name="connsiteY6-196" fmla="*/ 648825 h 648825"/>
                <a:gd name="connsiteX7-197" fmla="*/ 0 w 5535792"/>
                <a:gd name="connsiteY7-198" fmla="*/ 1686 h 648825"/>
                <a:gd name="connsiteX8-199" fmla="*/ 0 w 5535792"/>
                <a:gd name="connsiteY8-200" fmla="*/ 1686 h 648825"/>
                <a:gd name="connsiteX9-201" fmla="*/ 144816 w 5535792"/>
                <a:gd name="connsiteY9-202" fmla="*/ 1686 h 648825"/>
                <a:gd name="connsiteX0-203" fmla="*/ 4139905 w 5535792"/>
                <a:gd name="connsiteY0-204" fmla="*/ 0 h 655344"/>
                <a:gd name="connsiteX1-205" fmla="*/ 5535792 w 5535792"/>
                <a:gd name="connsiteY1-206" fmla="*/ 8205 h 655344"/>
                <a:gd name="connsiteX2-207" fmla="*/ 5535792 w 5535792"/>
                <a:gd name="connsiteY2-208" fmla="*/ 8205 h 655344"/>
                <a:gd name="connsiteX3-209" fmla="*/ 5535792 w 5535792"/>
                <a:gd name="connsiteY3-210" fmla="*/ 655344 h 655344"/>
                <a:gd name="connsiteX4-211" fmla="*/ 5535792 w 5535792"/>
                <a:gd name="connsiteY4-212" fmla="*/ 655344 h 655344"/>
                <a:gd name="connsiteX5-213" fmla="*/ 0 w 5535792"/>
                <a:gd name="connsiteY5-214" fmla="*/ 655344 h 655344"/>
                <a:gd name="connsiteX6-215" fmla="*/ 0 w 5535792"/>
                <a:gd name="connsiteY6-216" fmla="*/ 655344 h 655344"/>
                <a:gd name="connsiteX7-217" fmla="*/ 0 w 5535792"/>
                <a:gd name="connsiteY7-218" fmla="*/ 8205 h 655344"/>
                <a:gd name="connsiteX8-219" fmla="*/ 0 w 5535792"/>
                <a:gd name="connsiteY8-220" fmla="*/ 8205 h 655344"/>
                <a:gd name="connsiteX9-221" fmla="*/ 144816 w 5535792"/>
                <a:gd name="connsiteY9-222" fmla="*/ 8205 h 655344"/>
                <a:gd name="connsiteX0-223" fmla="*/ 4149471 w 5535792"/>
                <a:gd name="connsiteY0-224" fmla="*/ 0 h 648825"/>
                <a:gd name="connsiteX1-225" fmla="*/ 5535792 w 5535792"/>
                <a:gd name="connsiteY1-226" fmla="*/ 1686 h 648825"/>
                <a:gd name="connsiteX2-227" fmla="*/ 5535792 w 5535792"/>
                <a:gd name="connsiteY2-228" fmla="*/ 1686 h 648825"/>
                <a:gd name="connsiteX3-229" fmla="*/ 5535792 w 5535792"/>
                <a:gd name="connsiteY3-230" fmla="*/ 648825 h 648825"/>
                <a:gd name="connsiteX4-231" fmla="*/ 5535792 w 5535792"/>
                <a:gd name="connsiteY4-232" fmla="*/ 648825 h 648825"/>
                <a:gd name="connsiteX5-233" fmla="*/ 0 w 5535792"/>
                <a:gd name="connsiteY5-234" fmla="*/ 648825 h 648825"/>
                <a:gd name="connsiteX6-235" fmla="*/ 0 w 5535792"/>
                <a:gd name="connsiteY6-236" fmla="*/ 648825 h 648825"/>
                <a:gd name="connsiteX7-237" fmla="*/ 0 w 5535792"/>
                <a:gd name="connsiteY7-238" fmla="*/ 1686 h 648825"/>
                <a:gd name="connsiteX8-239" fmla="*/ 0 w 5535792"/>
                <a:gd name="connsiteY8-240" fmla="*/ 1686 h 648825"/>
                <a:gd name="connsiteX9-241" fmla="*/ 144816 w 5535792"/>
                <a:gd name="connsiteY9-242" fmla="*/ 1686 h 6488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37" y="connsiteY9-38"/>
                </a:cxn>
              </a:cxnLst>
              <a:rect l="l" t="t" r="r" b="b"/>
              <a:pathLst>
                <a:path w="5535792" h="648825">
                  <a:moveTo>
                    <a:pt x="4149471" y="0"/>
                  </a:moveTo>
                  <a:lnTo>
                    <a:pt x="5535792" y="1686"/>
                  </a:lnTo>
                  <a:lnTo>
                    <a:pt x="5535792" y="1686"/>
                  </a:lnTo>
                  <a:lnTo>
                    <a:pt x="5535792" y="648825"/>
                  </a:lnTo>
                  <a:lnTo>
                    <a:pt x="5535792" y="648825"/>
                  </a:lnTo>
                  <a:lnTo>
                    <a:pt x="0" y="648825"/>
                  </a:lnTo>
                  <a:lnTo>
                    <a:pt x="0" y="648825"/>
                  </a:lnTo>
                  <a:lnTo>
                    <a:pt x="0" y="1686"/>
                  </a:lnTo>
                  <a:lnTo>
                    <a:pt x="0" y="1686"/>
                  </a:lnTo>
                  <a:lnTo>
                    <a:pt x="144816" y="1686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3"/>
              </p:custDataLst>
            </p:nvPr>
          </p:nvSpPr>
          <p:spPr>
            <a:xfrm>
              <a:off x="781014" y="931579"/>
              <a:ext cx="2223444" cy="4603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p>
              <a:r>
                <a:rPr lang="en-US" altLang="zh-CN" sz="2400" b="1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U</a:t>
              </a:r>
              <a:r>
                <a:rPr lang="en-US" altLang="zh-CN" sz="2400" b="1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core</a:t>
              </a:r>
              <a:endParaRPr lang="en-US" altLang="zh-CN" sz="2400" b="1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4"/>
              </p:custDataLst>
            </p:nvPr>
          </p:nvSpPr>
          <p:spPr>
            <a:xfrm>
              <a:off x="712435" y="1360204"/>
              <a:ext cx="2708275" cy="26035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p>
              <a:pPr algn="dist"/>
              <a:r>
                <a:rPr lang="en-US" altLang="zh-CN" sz="1100" noProof="0" dirty="0">
                  <a:ln w="6350">
                    <a:noFill/>
                  </a:ln>
                  <a:solidFill>
                    <a:srgbClr val="E7CB9C"/>
                  </a:solidFill>
                  <a:effectLst/>
                  <a:uLnTx/>
                  <a:uFillTx/>
                  <a:latin typeface="包图粗黑体" panose="02000800000000000000" charset="-122"/>
                  <a:ea typeface="包图粗黑体" panose="02000800000000000000" charset="-122"/>
                  <a:cs typeface="方正大黑体_GBK" panose="02010600010101010101" charset="-122"/>
                  <a:sym typeface="包图粗黑体" panose="02000800000000000000" charset="-122"/>
                </a:rPr>
                <a:t>peripheral device</a:t>
              </a:r>
              <a:endParaRPr lang="en-US" altLang="zh-CN" sz="1100" noProof="0" dirty="0">
                <a:ln w="6350">
                  <a:noFill/>
                </a:ln>
                <a:solidFill>
                  <a:srgbClr val="E7CB9C"/>
                </a:solidFill>
                <a:effectLst/>
                <a:uLnTx/>
                <a:uFillTx/>
                <a:latin typeface="包图粗黑体" panose="02000800000000000000" charset="-122"/>
                <a:ea typeface="包图粗黑体" panose="02000800000000000000" charset="-122"/>
                <a:cs typeface="方正大黑体_GBK" panose="02010600010101010101" charset="-122"/>
                <a:sym typeface="包图粗黑体" panose="02000800000000000000" charset="-122"/>
              </a:endParaRPr>
            </a:p>
          </p:txBody>
        </p:sp>
      </p:grpSp>
      <p:grpSp>
        <p:nvGrpSpPr>
          <p:cNvPr id="5" name="图形 4"/>
          <p:cNvGrpSpPr/>
          <p:nvPr/>
        </p:nvGrpSpPr>
        <p:grpSpPr>
          <a:xfrm>
            <a:off x="3144848" y="271288"/>
            <a:ext cx="8999220" cy="840169"/>
            <a:chOff x="-1994466" y="-3298295"/>
            <a:chExt cx="7712267" cy="1776047"/>
          </a:xfrm>
          <a:gradFill flip="none" rotWithShape="1">
            <a:gsLst>
              <a:gs pos="46000">
                <a:srgbClr val="E7CB9C">
                  <a:alpha val="30000"/>
                </a:srgbClr>
              </a:gs>
              <a:gs pos="0">
                <a:srgbClr val="E7CB9C">
                  <a:alpha val="0"/>
                </a:srgbClr>
              </a:gs>
              <a:gs pos="100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18" name="任意多边形: 形状 17"/>
            <p:cNvSpPr/>
            <p:nvPr>
              <p:custDataLst>
                <p:tags r:id="rId5"/>
              </p:custDataLst>
            </p:nvPr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9" name="任意多边形: 形状 18"/>
            <p:cNvSpPr/>
            <p:nvPr>
              <p:custDataLst>
                <p:tags r:id="rId6"/>
              </p:custDataLst>
            </p:nvPr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0" name="任意多边形: 形状 19"/>
            <p:cNvSpPr/>
            <p:nvPr>
              <p:custDataLst>
                <p:tags r:id="rId7"/>
              </p:custDataLst>
            </p:nvPr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1" name="任意多边形: 形状 20"/>
            <p:cNvSpPr/>
            <p:nvPr>
              <p:custDataLst>
                <p:tags r:id="rId8"/>
              </p:custDataLst>
            </p:nvPr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2" name="任意多边形: 形状 21"/>
            <p:cNvSpPr/>
            <p:nvPr>
              <p:custDataLst>
                <p:tags r:id="rId9"/>
              </p:custDataLst>
            </p:nvPr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3" name="任意多边形: 形状 22"/>
            <p:cNvSpPr/>
            <p:nvPr>
              <p:custDataLst>
                <p:tags r:id="rId10"/>
              </p:custDataLst>
            </p:nvPr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4" name="任意多边形: 形状 23"/>
            <p:cNvSpPr/>
            <p:nvPr>
              <p:custDataLst>
                <p:tags r:id="rId11"/>
              </p:custDataLst>
            </p:nvPr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5" name="任意多边形: 形状 24"/>
            <p:cNvSpPr/>
            <p:nvPr>
              <p:custDataLst>
                <p:tags r:id="rId12"/>
              </p:custDataLst>
            </p:nvPr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6" name="任意多边形: 形状 25"/>
            <p:cNvSpPr/>
            <p:nvPr>
              <p:custDataLst>
                <p:tags r:id="rId13"/>
              </p:custDataLst>
            </p:nvPr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7" name="任意多边形: 形状 26"/>
            <p:cNvSpPr/>
            <p:nvPr>
              <p:custDataLst>
                <p:tags r:id="rId14"/>
              </p:custDataLst>
            </p:nvPr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8" name="任意多边形: 形状 27"/>
            <p:cNvSpPr/>
            <p:nvPr>
              <p:custDataLst>
                <p:tags r:id="rId15"/>
              </p:custDataLst>
            </p:nvPr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9" name="任意多边形: 形状 28"/>
            <p:cNvSpPr/>
            <p:nvPr>
              <p:custDataLst>
                <p:tags r:id="rId16"/>
              </p:custDataLst>
            </p:nvPr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0" name="任意多边形: 形状 29"/>
            <p:cNvSpPr/>
            <p:nvPr>
              <p:custDataLst>
                <p:tags r:id="rId17"/>
              </p:custDataLst>
            </p:nvPr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1" name="任意多边形: 形状 30"/>
            <p:cNvSpPr/>
            <p:nvPr>
              <p:custDataLst>
                <p:tags r:id="rId18"/>
              </p:custDataLst>
            </p:nvPr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2" name="任意多边形: 形状 31"/>
            <p:cNvSpPr/>
            <p:nvPr>
              <p:custDataLst>
                <p:tags r:id="rId19"/>
              </p:custDataLst>
            </p:nvPr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3" name="任意多边形: 形状 32"/>
            <p:cNvSpPr/>
            <p:nvPr>
              <p:custDataLst>
                <p:tags r:id="rId20"/>
              </p:custDataLst>
            </p:nvPr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4" name="任意多边形: 形状 33"/>
            <p:cNvSpPr/>
            <p:nvPr>
              <p:custDataLst>
                <p:tags r:id="rId21"/>
              </p:custDataLst>
            </p:nvPr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5" name="任意多边形: 形状 34"/>
            <p:cNvSpPr/>
            <p:nvPr>
              <p:custDataLst>
                <p:tags r:id="rId22"/>
              </p:custDataLst>
            </p:nvPr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6" name="任意多边形: 形状 35"/>
            <p:cNvSpPr/>
            <p:nvPr>
              <p:custDataLst>
                <p:tags r:id="rId23"/>
              </p:custDataLst>
            </p:nvPr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7" name="任意多边形: 形状 36"/>
            <p:cNvSpPr/>
            <p:nvPr>
              <p:custDataLst>
                <p:tags r:id="rId24"/>
              </p:custDataLst>
            </p:nvPr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8" name="任意多边形: 形状 37"/>
            <p:cNvSpPr/>
            <p:nvPr>
              <p:custDataLst>
                <p:tags r:id="rId25"/>
              </p:custDataLst>
            </p:nvPr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9" name="任意多边形: 形状 38"/>
            <p:cNvSpPr/>
            <p:nvPr>
              <p:custDataLst>
                <p:tags r:id="rId26"/>
              </p:custDataLst>
            </p:nvPr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0" name="任意多边形: 形状 39"/>
            <p:cNvSpPr/>
            <p:nvPr>
              <p:custDataLst>
                <p:tags r:id="rId27"/>
              </p:custDataLst>
            </p:nvPr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1" name="任意多边形: 形状 40"/>
            <p:cNvSpPr/>
            <p:nvPr>
              <p:custDataLst>
                <p:tags r:id="rId28"/>
              </p:custDataLst>
            </p:nvPr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2" name="任意多边形: 形状 41"/>
            <p:cNvSpPr/>
            <p:nvPr>
              <p:custDataLst>
                <p:tags r:id="rId29"/>
              </p:custDataLst>
            </p:nvPr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3" name="任意多边形: 形状 42"/>
            <p:cNvSpPr/>
            <p:nvPr>
              <p:custDataLst>
                <p:tags r:id="rId30"/>
              </p:custDataLst>
            </p:nvPr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4" name="任意多边形: 形状 43"/>
            <p:cNvSpPr/>
            <p:nvPr>
              <p:custDataLst>
                <p:tags r:id="rId31"/>
              </p:custDataLst>
            </p:nvPr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5" name="任意多边形: 形状 44"/>
            <p:cNvSpPr/>
            <p:nvPr>
              <p:custDataLst>
                <p:tags r:id="rId32"/>
              </p:custDataLst>
            </p:nvPr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9560560" y="133985"/>
            <a:ext cx="2506345" cy="513080"/>
            <a:chOff x="15056" y="211"/>
            <a:chExt cx="3947" cy="808"/>
          </a:xfrm>
        </p:grpSpPr>
        <p:pic>
          <p:nvPicPr>
            <p:cNvPr id="15" name="校名"/>
            <p:cNvPicPr>
              <a:picLocks noChangeAspect="1"/>
            </p:cNvPicPr>
            <p:nvPr>
              <p:custDataLst>
                <p:tags r:id="rId33"/>
              </p:custDataLst>
            </p:nvPr>
          </p:nvPicPr>
          <p:blipFill>
            <a:blip r:embed="rId34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35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16" name="校徽"/>
            <p:cNvPicPr>
              <a:picLocks noChangeAspect="1"/>
            </p:cNvPicPr>
            <p:nvPr>
              <p:custDataLst>
                <p:tags r:id="rId36"/>
              </p:custDataLst>
            </p:nvPr>
          </p:nvPicPr>
          <p:blipFill>
            <a:blip r:embed="rId37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38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  <p:sp>
        <p:nvSpPr>
          <p:cNvPr id="10" name="Rectangle 2"/>
          <p:cNvSpPr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609600" y="124174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4770120" y="2250440"/>
            <a:ext cx="2037080" cy="555625"/>
          </a:xfrm>
          <a:prstGeom prst="rect">
            <a:avLst/>
          </a:prstGeom>
          <a:noFill/>
          <a:ln w="28575">
            <a:solidFill>
              <a:srgbClr val="FFC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6807200" y="1836420"/>
            <a:ext cx="1822450" cy="3155315"/>
          </a:xfrm>
          <a:prstGeom prst="rect">
            <a:avLst/>
          </a:prstGeom>
          <a:noFill/>
          <a:ln w="28575">
            <a:solidFill>
              <a:srgbClr val="FFC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4651375" y="2672715"/>
            <a:ext cx="193040" cy="193040"/>
          </a:xfrm>
          <a:prstGeom prst="ellipse">
            <a:avLst/>
          </a:prstGeom>
          <a:solidFill>
            <a:schemeClr val="accent4"/>
          </a:solidFill>
          <a:ln>
            <a:solidFill>
              <a:srgbClr val="FFC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4" name="直接连接符 13"/>
          <p:cNvCxnSpPr>
            <a:stCxn id="13" idx="3"/>
          </p:cNvCxnSpPr>
          <p:nvPr/>
        </p:nvCxnSpPr>
        <p:spPr>
          <a:xfrm flipH="1">
            <a:off x="3481070" y="2837180"/>
            <a:ext cx="1198880" cy="1176020"/>
          </a:xfrm>
          <a:prstGeom prst="line">
            <a:avLst/>
          </a:prstGeom>
          <a:ln w="28575" cap="rnd">
            <a:solidFill>
              <a:srgbClr val="FFC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 flipV="1">
            <a:off x="1710690" y="4006215"/>
            <a:ext cx="1779905" cy="4445"/>
          </a:xfrm>
          <a:prstGeom prst="line">
            <a:avLst/>
          </a:prstGeom>
          <a:ln w="28575" cap="rnd">
            <a:solidFill>
              <a:srgbClr val="FFC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1885950" y="3576320"/>
            <a:ext cx="14293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</a:rPr>
              <a:t>数码管支持</a:t>
            </a:r>
            <a:endParaRPr lang="zh-CN" altLang="en-US">
              <a:solidFill>
                <a:schemeClr val="accent4">
                  <a:lumMod val="60000"/>
                  <a:lumOff val="40000"/>
                </a:schemeClr>
              </a:solidFill>
              <a:latin typeface="方正大黑体_GBK" panose="02010600010101010101" charset="-122"/>
              <a:ea typeface="方正大黑体_GBK" panose="02010600010101010101" charset="-122"/>
            </a:endParaRPr>
          </a:p>
        </p:txBody>
      </p:sp>
      <p:sp>
        <p:nvSpPr>
          <p:cNvPr id="47" name="椭圆 46"/>
          <p:cNvSpPr/>
          <p:nvPr/>
        </p:nvSpPr>
        <p:spPr>
          <a:xfrm>
            <a:off x="8526145" y="4888230"/>
            <a:ext cx="193040" cy="193040"/>
          </a:xfrm>
          <a:prstGeom prst="ellipse">
            <a:avLst/>
          </a:prstGeom>
          <a:solidFill>
            <a:schemeClr val="accent4"/>
          </a:solidFill>
          <a:ln>
            <a:solidFill>
              <a:srgbClr val="FFC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48" name="直接连接符 47"/>
          <p:cNvCxnSpPr/>
          <p:nvPr/>
        </p:nvCxnSpPr>
        <p:spPr>
          <a:xfrm flipH="1">
            <a:off x="8629650" y="3815715"/>
            <a:ext cx="1198880" cy="1176020"/>
          </a:xfrm>
          <a:prstGeom prst="line">
            <a:avLst/>
          </a:prstGeom>
          <a:ln w="28575" cap="rnd">
            <a:solidFill>
              <a:srgbClr val="FFC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 flipH="1" flipV="1">
            <a:off x="9828530" y="3815715"/>
            <a:ext cx="1779905" cy="4445"/>
          </a:xfrm>
          <a:prstGeom prst="line">
            <a:avLst/>
          </a:prstGeom>
          <a:ln w="28575" cap="rnd">
            <a:solidFill>
              <a:srgbClr val="FFC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50" name="文本框 49"/>
          <p:cNvSpPr txBox="1"/>
          <p:nvPr/>
        </p:nvSpPr>
        <p:spPr>
          <a:xfrm>
            <a:off x="10003790" y="3335020"/>
            <a:ext cx="14293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</a:rPr>
              <a:t>LCD</a:t>
            </a:r>
            <a:r>
              <a:rPr lang="zh-CN" altLang="en-US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</a:rPr>
              <a:t>屏</a:t>
            </a:r>
            <a:r>
              <a:rPr lang="zh-CN" altLang="en-US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</a:rPr>
              <a:t>支持</a:t>
            </a:r>
            <a:endParaRPr lang="zh-CN" altLang="en-US">
              <a:solidFill>
                <a:schemeClr val="accent4">
                  <a:lumMod val="60000"/>
                  <a:lumOff val="40000"/>
                </a:schemeClr>
              </a:solidFill>
              <a:latin typeface="方正大黑体_GBK" panose="02010600010101010101" charset="-122"/>
              <a:ea typeface="方正大黑体_GBK" panose="02010600010101010101" charset="-122"/>
            </a:endParaRPr>
          </a:p>
        </p:txBody>
      </p:sp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图形 4"/>
          <p:cNvGrpSpPr/>
          <p:nvPr/>
        </p:nvGrpSpPr>
        <p:grpSpPr>
          <a:xfrm>
            <a:off x="3144848" y="271288"/>
            <a:ext cx="8999220" cy="840169"/>
            <a:chOff x="-1994466" y="-3298295"/>
            <a:chExt cx="7712267" cy="1776047"/>
          </a:xfrm>
          <a:gradFill flip="none" rotWithShape="1">
            <a:gsLst>
              <a:gs pos="46000">
                <a:srgbClr val="E7CB9C">
                  <a:alpha val="30000"/>
                </a:srgbClr>
              </a:gs>
              <a:gs pos="0">
                <a:srgbClr val="E7CB9C">
                  <a:alpha val="0"/>
                </a:srgbClr>
              </a:gs>
              <a:gs pos="100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18" name="任意多边形: 形状 17"/>
            <p:cNvSpPr/>
            <p:nvPr>
              <p:custDataLst>
                <p:tags r:id="rId1"/>
              </p:custDataLst>
            </p:nvPr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9" name="任意多边形: 形状 18"/>
            <p:cNvSpPr/>
            <p:nvPr>
              <p:custDataLst>
                <p:tags r:id="rId2"/>
              </p:custDataLst>
            </p:nvPr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0" name="任意多边形: 形状 19"/>
            <p:cNvSpPr/>
            <p:nvPr>
              <p:custDataLst>
                <p:tags r:id="rId3"/>
              </p:custDataLst>
            </p:nvPr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1" name="任意多边形: 形状 20"/>
            <p:cNvSpPr/>
            <p:nvPr>
              <p:custDataLst>
                <p:tags r:id="rId4"/>
              </p:custDataLst>
            </p:nvPr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2" name="任意多边形: 形状 21"/>
            <p:cNvSpPr/>
            <p:nvPr>
              <p:custDataLst>
                <p:tags r:id="rId5"/>
              </p:custDataLst>
            </p:nvPr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3" name="任意多边形: 形状 22"/>
            <p:cNvSpPr/>
            <p:nvPr>
              <p:custDataLst>
                <p:tags r:id="rId6"/>
              </p:custDataLst>
            </p:nvPr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4" name="任意多边形: 形状 23"/>
            <p:cNvSpPr/>
            <p:nvPr>
              <p:custDataLst>
                <p:tags r:id="rId7"/>
              </p:custDataLst>
            </p:nvPr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5" name="任意多边形: 形状 24"/>
            <p:cNvSpPr/>
            <p:nvPr>
              <p:custDataLst>
                <p:tags r:id="rId8"/>
              </p:custDataLst>
            </p:nvPr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6" name="任意多边形: 形状 25"/>
            <p:cNvSpPr/>
            <p:nvPr>
              <p:custDataLst>
                <p:tags r:id="rId9"/>
              </p:custDataLst>
            </p:nvPr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7" name="任意多边形: 形状 26"/>
            <p:cNvSpPr/>
            <p:nvPr>
              <p:custDataLst>
                <p:tags r:id="rId10"/>
              </p:custDataLst>
            </p:nvPr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8" name="任意多边形: 形状 27"/>
            <p:cNvSpPr/>
            <p:nvPr>
              <p:custDataLst>
                <p:tags r:id="rId11"/>
              </p:custDataLst>
            </p:nvPr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9" name="任意多边形: 形状 28"/>
            <p:cNvSpPr/>
            <p:nvPr>
              <p:custDataLst>
                <p:tags r:id="rId12"/>
              </p:custDataLst>
            </p:nvPr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0" name="任意多边形: 形状 29"/>
            <p:cNvSpPr/>
            <p:nvPr>
              <p:custDataLst>
                <p:tags r:id="rId13"/>
              </p:custDataLst>
            </p:nvPr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1" name="任意多边形: 形状 30"/>
            <p:cNvSpPr/>
            <p:nvPr>
              <p:custDataLst>
                <p:tags r:id="rId14"/>
              </p:custDataLst>
            </p:nvPr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2" name="任意多边形: 形状 31"/>
            <p:cNvSpPr/>
            <p:nvPr>
              <p:custDataLst>
                <p:tags r:id="rId15"/>
              </p:custDataLst>
            </p:nvPr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3" name="任意多边形: 形状 32"/>
            <p:cNvSpPr/>
            <p:nvPr>
              <p:custDataLst>
                <p:tags r:id="rId16"/>
              </p:custDataLst>
            </p:nvPr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4" name="任意多边形: 形状 33"/>
            <p:cNvSpPr/>
            <p:nvPr>
              <p:custDataLst>
                <p:tags r:id="rId17"/>
              </p:custDataLst>
            </p:nvPr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5" name="任意多边形: 形状 34"/>
            <p:cNvSpPr/>
            <p:nvPr>
              <p:custDataLst>
                <p:tags r:id="rId18"/>
              </p:custDataLst>
            </p:nvPr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6" name="任意多边形: 形状 35"/>
            <p:cNvSpPr/>
            <p:nvPr>
              <p:custDataLst>
                <p:tags r:id="rId19"/>
              </p:custDataLst>
            </p:nvPr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7" name="任意多边形: 形状 36"/>
            <p:cNvSpPr/>
            <p:nvPr>
              <p:custDataLst>
                <p:tags r:id="rId20"/>
              </p:custDataLst>
            </p:nvPr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8" name="任意多边形: 形状 37"/>
            <p:cNvSpPr/>
            <p:nvPr>
              <p:custDataLst>
                <p:tags r:id="rId21"/>
              </p:custDataLst>
            </p:nvPr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9" name="任意多边形: 形状 38"/>
            <p:cNvSpPr/>
            <p:nvPr>
              <p:custDataLst>
                <p:tags r:id="rId22"/>
              </p:custDataLst>
            </p:nvPr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0" name="任意多边形: 形状 39"/>
            <p:cNvSpPr/>
            <p:nvPr>
              <p:custDataLst>
                <p:tags r:id="rId23"/>
              </p:custDataLst>
            </p:nvPr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1" name="任意多边形: 形状 40"/>
            <p:cNvSpPr/>
            <p:nvPr>
              <p:custDataLst>
                <p:tags r:id="rId24"/>
              </p:custDataLst>
            </p:nvPr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2" name="任意多边形: 形状 41"/>
            <p:cNvSpPr/>
            <p:nvPr>
              <p:custDataLst>
                <p:tags r:id="rId25"/>
              </p:custDataLst>
            </p:nvPr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3" name="任意多边形: 形状 42"/>
            <p:cNvSpPr/>
            <p:nvPr>
              <p:custDataLst>
                <p:tags r:id="rId26"/>
              </p:custDataLst>
            </p:nvPr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4" name="任意多边形: 形状 43"/>
            <p:cNvSpPr/>
            <p:nvPr>
              <p:custDataLst>
                <p:tags r:id="rId27"/>
              </p:custDataLst>
            </p:nvPr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5" name="任意多边形: 形状 44"/>
            <p:cNvSpPr/>
            <p:nvPr>
              <p:custDataLst>
                <p:tags r:id="rId28"/>
              </p:custDataLst>
            </p:nvPr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9296400" y="405130"/>
            <a:ext cx="2506345" cy="513080"/>
            <a:chOff x="15056" y="211"/>
            <a:chExt cx="3947" cy="808"/>
          </a:xfrm>
        </p:grpSpPr>
        <p:pic>
          <p:nvPicPr>
            <p:cNvPr id="5" name="校名"/>
            <p:cNvPicPr>
              <a:picLocks noChangeAspect="1"/>
            </p:cNvPicPr>
            <p:nvPr>
              <p:custDataLst>
                <p:tags r:id="rId29"/>
              </p:custDataLst>
            </p:nvPr>
          </p:nvPicPr>
          <p:blipFill>
            <a:blip r:embed="rId30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31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6" name="校徽"/>
            <p:cNvPicPr>
              <a:picLocks noChangeAspect="1"/>
            </p:cNvPicPr>
            <p:nvPr>
              <p:custDataLst>
                <p:tags r:id="rId32"/>
              </p:custDataLst>
            </p:nvPr>
          </p:nvPicPr>
          <p:blipFill>
            <a:blip r:embed="rId33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34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  <p:grpSp>
        <p:nvGrpSpPr>
          <p:cNvPr id="7" name="组合 6"/>
          <p:cNvGrpSpPr/>
          <p:nvPr/>
        </p:nvGrpSpPr>
        <p:grpSpPr>
          <a:xfrm>
            <a:off x="101600" y="278436"/>
            <a:ext cx="3243272" cy="725805"/>
            <a:chOff x="362858" y="931579"/>
            <a:chExt cx="3243272" cy="725805"/>
          </a:xfrm>
        </p:grpSpPr>
        <p:sp>
          <p:nvSpPr>
            <p:cNvPr id="8" name="矩形: 圆角 11"/>
            <p:cNvSpPr/>
            <p:nvPr/>
          </p:nvSpPr>
          <p:spPr>
            <a:xfrm>
              <a:off x="712435" y="1178594"/>
              <a:ext cx="2893695" cy="478790"/>
            </a:xfrm>
            <a:custGeom>
              <a:avLst/>
              <a:gdLst>
                <a:gd name="connsiteX0" fmla="*/ 0 w 5535792"/>
                <a:gd name="connsiteY0" fmla="*/ 0 h 647139"/>
                <a:gd name="connsiteX1" fmla="*/ 0 w 5535792"/>
                <a:gd name="connsiteY1" fmla="*/ 0 h 647139"/>
                <a:gd name="connsiteX2" fmla="*/ 5535792 w 5535792"/>
                <a:gd name="connsiteY2" fmla="*/ 0 h 647139"/>
                <a:gd name="connsiteX3" fmla="*/ 5535792 w 5535792"/>
                <a:gd name="connsiteY3" fmla="*/ 0 h 647139"/>
                <a:gd name="connsiteX4" fmla="*/ 5535792 w 5535792"/>
                <a:gd name="connsiteY4" fmla="*/ 647139 h 647139"/>
                <a:gd name="connsiteX5" fmla="*/ 5535792 w 5535792"/>
                <a:gd name="connsiteY5" fmla="*/ 647139 h 647139"/>
                <a:gd name="connsiteX6" fmla="*/ 0 w 5535792"/>
                <a:gd name="connsiteY6" fmla="*/ 647139 h 647139"/>
                <a:gd name="connsiteX7" fmla="*/ 0 w 5535792"/>
                <a:gd name="connsiteY7" fmla="*/ 647139 h 647139"/>
                <a:gd name="connsiteX8" fmla="*/ 0 w 5535792"/>
                <a:gd name="connsiteY8" fmla="*/ 0 h 647139"/>
                <a:gd name="connsiteX0-1" fmla="*/ 0 w 5535792"/>
                <a:gd name="connsiteY0-2" fmla="*/ 0 h 647139"/>
                <a:gd name="connsiteX1-3" fmla="*/ 0 w 5535792"/>
                <a:gd name="connsiteY1-4" fmla="*/ 0 h 647139"/>
                <a:gd name="connsiteX2-5" fmla="*/ 175296 w 5535792"/>
                <a:gd name="connsiteY2-6" fmla="*/ 0 h 647139"/>
                <a:gd name="connsiteX3-7" fmla="*/ 5535792 w 5535792"/>
                <a:gd name="connsiteY3-8" fmla="*/ 0 h 647139"/>
                <a:gd name="connsiteX4-9" fmla="*/ 5535792 w 5535792"/>
                <a:gd name="connsiteY4-10" fmla="*/ 0 h 647139"/>
                <a:gd name="connsiteX5-11" fmla="*/ 5535792 w 5535792"/>
                <a:gd name="connsiteY5-12" fmla="*/ 647139 h 647139"/>
                <a:gd name="connsiteX6-13" fmla="*/ 5535792 w 5535792"/>
                <a:gd name="connsiteY6-14" fmla="*/ 647139 h 647139"/>
                <a:gd name="connsiteX7-15" fmla="*/ 0 w 5535792"/>
                <a:gd name="connsiteY7-16" fmla="*/ 647139 h 647139"/>
                <a:gd name="connsiteX8-17" fmla="*/ 0 w 5535792"/>
                <a:gd name="connsiteY8-18" fmla="*/ 647139 h 647139"/>
                <a:gd name="connsiteX9" fmla="*/ 0 w 5535792"/>
                <a:gd name="connsiteY9" fmla="*/ 0 h 647139"/>
                <a:gd name="connsiteX0-19" fmla="*/ 0 w 5535792"/>
                <a:gd name="connsiteY0-20" fmla="*/ 7620 h 654759"/>
                <a:gd name="connsiteX1-21" fmla="*/ 0 w 5535792"/>
                <a:gd name="connsiteY1-22" fmla="*/ 7620 h 654759"/>
                <a:gd name="connsiteX2-23" fmla="*/ 175296 w 5535792"/>
                <a:gd name="connsiteY2-24" fmla="*/ 7620 h 654759"/>
                <a:gd name="connsiteX3-25" fmla="*/ 1463076 w 5535792"/>
                <a:gd name="connsiteY3-26" fmla="*/ 0 h 654759"/>
                <a:gd name="connsiteX4-27" fmla="*/ 5535792 w 5535792"/>
                <a:gd name="connsiteY4-28" fmla="*/ 7620 h 654759"/>
                <a:gd name="connsiteX5-29" fmla="*/ 5535792 w 5535792"/>
                <a:gd name="connsiteY5-30" fmla="*/ 7620 h 654759"/>
                <a:gd name="connsiteX6-31" fmla="*/ 5535792 w 5535792"/>
                <a:gd name="connsiteY6-32" fmla="*/ 654759 h 654759"/>
                <a:gd name="connsiteX7-33" fmla="*/ 5535792 w 5535792"/>
                <a:gd name="connsiteY7-34" fmla="*/ 654759 h 654759"/>
                <a:gd name="connsiteX8-35" fmla="*/ 0 w 5535792"/>
                <a:gd name="connsiteY8-36" fmla="*/ 654759 h 654759"/>
                <a:gd name="connsiteX9-37" fmla="*/ 0 w 5535792"/>
                <a:gd name="connsiteY9-38" fmla="*/ 654759 h 654759"/>
                <a:gd name="connsiteX10" fmla="*/ 0 w 5535792"/>
                <a:gd name="connsiteY10" fmla="*/ 7620 h 654759"/>
                <a:gd name="connsiteX0-39" fmla="*/ 0 w 5535792"/>
                <a:gd name="connsiteY0-40" fmla="*/ 0 h 647139"/>
                <a:gd name="connsiteX1-41" fmla="*/ 0 w 5535792"/>
                <a:gd name="connsiteY1-42" fmla="*/ 0 h 647139"/>
                <a:gd name="connsiteX2-43" fmla="*/ 175296 w 5535792"/>
                <a:gd name="connsiteY2-44" fmla="*/ 0 h 647139"/>
                <a:gd name="connsiteX3-45" fmla="*/ 5535792 w 5535792"/>
                <a:gd name="connsiteY3-46" fmla="*/ 0 h 647139"/>
                <a:gd name="connsiteX4-47" fmla="*/ 5535792 w 5535792"/>
                <a:gd name="connsiteY4-48" fmla="*/ 0 h 647139"/>
                <a:gd name="connsiteX5-49" fmla="*/ 5535792 w 5535792"/>
                <a:gd name="connsiteY5-50" fmla="*/ 647139 h 647139"/>
                <a:gd name="connsiteX6-51" fmla="*/ 5535792 w 5535792"/>
                <a:gd name="connsiteY6-52" fmla="*/ 647139 h 647139"/>
                <a:gd name="connsiteX7-53" fmla="*/ 0 w 5535792"/>
                <a:gd name="connsiteY7-54" fmla="*/ 647139 h 647139"/>
                <a:gd name="connsiteX8-55" fmla="*/ 0 w 5535792"/>
                <a:gd name="connsiteY8-56" fmla="*/ 647139 h 647139"/>
                <a:gd name="connsiteX9-57" fmla="*/ 0 w 5535792"/>
                <a:gd name="connsiteY9-58" fmla="*/ 0 h 647139"/>
                <a:gd name="connsiteX0-59" fmla="*/ 0 w 5535792"/>
                <a:gd name="connsiteY0-60" fmla="*/ 7620 h 654759"/>
                <a:gd name="connsiteX1-61" fmla="*/ 0 w 5535792"/>
                <a:gd name="connsiteY1-62" fmla="*/ 7620 h 654759"/>
                <a:gd name="connsiteX2-63" fmla="*/ 175296 w 5535792"/>
                <a:gd name="connsiteY2-64" fmla="*/ 7620 h 654759"/>
                <a:gd name="connsiteX3-65" fmla="*/ 1463076 w 5535792"/>
                <a:gd name="connsiteY3-66" fmla="*/ 0 h 654759"/>
                <a:gd name="connsiteX4-67" fmla="*/ 5535792 w 5535792"/>
                <a:gd name="connsiteY4-68" fmla="*/ 7620 h 654759"/>
                <a:gd name="connsiteX5-69" fmla="*/ 5535792 w 5535792"/>
                <a:gd name="connsiteY5-70" fmla="*/ 7620 h 654759"/>
                <a:gd name="connsiteX6-71" fmla="*/ 5535792 w 5535792"/>
                <a:gd name="connsiteY6-72" fmla="*/ 654759 h 654759"/>
                <a:gd name="connsiteX7-73" fmla="*/ 5535792 w 5535792"/>
                <a:gd name="connsiteY7-74" fmla="*/ 654759 h 654759"/>
                <a:gd name="connsiteX8-75" fmla="*/ 0 w 5535792"/>
                <a:gd name="connsiteY8-76" fmla="*/ 654759 h 654759"/>
                <a:gd name="connsiteX9-77" fmla="*/ 0 w 5535792"/>
                <a:gd name="connsiteY9-78" fmla="*/ 654759 h 654759"/>
                <a:gd name="connsiteX10-79" fmla="*/ 0 w 5535792"/>
                <a:gd name="connsiteY10-80" fmla="*/ 7620 h 654759"/>
                <a:gd name="connsiteX0-81" fmla="*/ 0 w 5535792"/>
                <a:gd name="connsiteY0-82" fmla="*/ 0 h 647139"/>
                <a:gd name="connsiteX1-83" fmla="*/ 0 w 5535792"/>
                <a:gd name="connsiteY1-84" fmla="*/ 0 h 647139"/>
                <a:gd name="connsiteX2-85" fmla="*/ 175296 w 5535792"/>
                <a:gd name="connsiteY2-86" fmla="*/ 0 h 647139"/>
                <a:gd name="connsiteX3-87" fmla="*/ 1470696 w 5535792"/>
                <a:gd name="connsiteY3-88" fmla="*/ 7620 h 647139"/>
                <a:gd name="connsiteX4-89" fmla="*/ 5535792 w 5535792"/>
                <a:gd name="connsiteY4-90" fmla="*/ 0 h 647139"/>
                <a:gd name="connsiteX5-91" fmla="*/ 5535792 w 5535792"/>
                <a:gd name="connsiteY5-92" fmla="*/ 0 h 647139"/>
                <a:gd name="connsiteX6-93" fmla="*/ 5535792 w 5535792"/>
                <a:gd name="connsiteY6-94" fmla="*/ 647139 h 647139"/>
                <a:gd name="connsiteX7-95" fmla="*/ 5535792 w 5535792"/>
                <a:gd name="connsiteY7-96" fmla="*/ 647139 h 647139"/>
                <a:gd name="connsiteX8-97" fmla="*/ 0 w 5535792"/>
                <a:gd name="connsiteY8-98" fmla="*/ 647139 h 647139"/>
                <a:gd name="connsiteX9-99" fmla="*/ 0 w 5535792"/>
                <a:gd name="connsiteY9-100" fmla="*/ 647139 h 647139"/>
                <a:gd name="connsiteX10-101" fmla="*/ 0 w 5535792"/>
                <a:gd name="connsiteY10-102" fmla="*/ 0 h 647139"/>
                <a:gd name="connsiteX0-103" fmla="*/ 1470696 w 5535792"/>
                <a:gd name="connsiteY0-104" fmla="*/ 7620 h 647139"/>
                <a:gd name="connsiteX1-105" fmla="*/ 5535792 w 5535792"/>
                <a:gd name="connsiteY1-106" fmla="*/ 0 h 647139"/>
                <a:gd name="connsiteX2-107" fmla="*/ 5535792 w 5535792"/>
                <a:gd name="connsiteY2-108" fmla="*/ 0 h 647139"/>
                <a:gd name="connsiteX3-109" fmla="*/ 5535792 w 5535792"/>
                <a:gd name="connsiteY3-110" fmla="*/ 647139 h 647139"/>
                <a:gd name="connsiteX4-111" fmla="*/ 5535792 w 5535792"/>
                <a:gd name="connsiteY4-112" fmla="*/ 647139 h 647139"/>
                <a:gd name="connsiteX5-113" fmla="*/ 0 w 5535792"/>
                <a:gd name="connsiteY5-114" fmla="*/ 647139 h 647139"/>
                <a:gd name="connsiteX6-115" fmla="*/ 0 w 5535792"/>
                <a:gd name="connsiteY6-116" fmla="*/ 647139 h 647139"/>
                <a:gd name="connsiteX7-117" fmla="*/ 0 w 5535792"/>
                <a:gd name="connsiteY7-118" fmla="*/ 0 h 647139"/>
                <a:gd name="connsiteX8-119" fmla="*/ 0 w 5535792"/>
                <a:gd name="connsiteY8-120" fmla="*/ 0 h 647139"/>
                <a:gd name="connsiteX9-121" fmla="*/ 266736 w 5535792"/>
                <a:gd name="connsiteY9-122" fmla="*/ 91440 h 647139"/>
                <a:gd name="connsiteX0-123" fmla="*/ 1470696 w 5535792"/>
                <a:gd name="connsiteY0-124" fmla="*/ 7620 h 647139"/>
                <a:gd name="connsiteX1-125" fmla="*/ 5535792 w 5535792"/>
                <a:gd name="connsiteY1-126" fmla="*/ 0 h 647139"/>
                <a:gd name="connsiteX2-127" fmla="*/ 5535792 w 5535792"/>
                <a:gd name="connsiteY2-128" fmla="*/ 0 h 647139"/>
                <a:gd name="connsiteX3-129" fmla="*/ 5535792 w 5535792"/>
                <a:gd name="connsiteY3-130" fmla="*/ 647139 h 647139"/>
                <a:gd name="connsiteX4-131" fmla="*/ 5535792 w 5535792"/>
                <a:gd name="connsiteY4-132" fmla="*/ 647139 h 647139"/>
                <a:gd name="connsiteX5-133" fmla="*/ 0 w 5535792"/>
                <a:gd name="connsiteY5-134" fmla="*/ 647139 h 647139"/>
                <a:gd name="connsiteX6-135" fmla="*/ 0 w 5535792"/>
                <a:gd name="connsiteY6-136" fmla="*/ 647139 h 647139"/>
                <a:gd name="connsiteX7-137" fmla="*/ 0 w 5535792"/>
                <a:gd name="connsiteY7-138" fmla="*/ 0 h 647139"/>
                <a:gd name="connsiteX8-139" fmla="*/ 0 w 5535792"/>
                <a:gd name="connsiteY8-140" fmla="*/ 0 h 647139"/>
                <a:gd name="connsiteX9-141" fmla="*/ 144816 w 5535792"/>
                <a:gd name="connsiteY9-142" fmla="*/ 0 h 647139"/>
                <a:gd name="connsiteX0-143" fmla="*/ 3580484 w 5535792"/>
                <a:gd name="connsiteY0-144" fmla="*/ 12273 h 647139"/>
                <a:gd name="connsiteX1-145" fmla="*/ 5535792 w 5535792"/>
                <a:gd name="connsiteY1-146" fmla="*/ 0 h 647139"/>
                <a:gd name="connsiteX2-147" fmla="*/ 5535792 w 5535792"/>
                <a:gd name="connsiteY2-148" fmla="*/ 0 h 647139"/>
                <a:gd name="connsiteX3-149" fmla="*/ 5535792 w 5535792"/>
                <a:gd name="connsiteY3-150" fmla="*/ 647139 h 647139"/>
                <a:gd name="connsiteX4-151" fmla="*/ 5535792 w 5535792"/>
                <a:gd name="connsiteY4-152" fmla="*/ 647139 h 647139"/>
                <a:gd name="connsiteX5-153" fmla="*/ 0 w 5535792"/>
                <a:gd name="connsiteY5-154" fmla="*/ 647139 h 647139"/>
                <a:gd name="connsiteX6-155" fmla="*/ 0 w 5535792"/>
                <a:gd name="connsiteY6-156" fmla="*/ 647139 h 647139"/>
                <a:gd name="connsiteX7-157" fmla="*/ 0 w 5535792"/>
                <a:gd name="connsiteY7-158" fmla="*/ 0 h 647139"/>
                <a:gd name="connsiteX8-159" fmla="*/ 0 w 5535792"/>
                <a:gd name="connsiteY8-160" fmla="*/ 0 h 647139"/>
                <a:gd name="connsiteX9-161" fmla="*/ 144816 w 5535792"/>
                <a:gd name="connsiteY9-162" fmla="*/ 0 h 647139"/>
                <a:gd name="connsiteX0-163" fmla="*/ 3594772 w 5535792"/>
                <a:gd name="connsiteY0-164" fmla="*/ 7620 h 647139"/>
                <a:gd name="connsiteX1-165" fmla="*/ 5535792 w 5535792"/>
                <a:gd name="connsiteY1-166" fmla="*/ 0 h 647139"/>
                <a:gd name="connsiteX2-167" fmla="*/ 5535792 w 5535792"/>
                <a:gd name="connsiteY2-168" fmla="*/ 0 h 647139"/>
                <a:gd name="connsiteX3-169" fmla="*/ 5535792 w 5535792"/>
                <a:gd name="connsiteY3-170" fmla="*/ 647139 h 647139"/>
                <a:gd name="connsiteX4-171" fmla="*/ 5535792 w 5535792"/>
                <a:gd name="connsiteY4-172" fmla="*/ 647139 h 647139"/>
                <a:gd name="connsiteX5-173" fmla="*/ 0 w 5535792"/>
                <a:gd name="connsiteY5-174" fmla="*/ 647139 h 647139"/>
                <a:gd name="connsiteX6-175" fmla="*/ 0 w 5535792"/>
                <a:gd name="connsiteY6-176" fmla="*/ 647139 h 647139"/>
                <a:gd name="connsiteX7-177" fmla="*/ 0 w 5535792"/>
                <a:gd name="connsiteY7-178" fmla="*/ 0 h 647139"/>
                <a:gd name="connsiteX8-179" fmla="*/ 0 w 5535792"/>
                <a:gd name="connsiteY8-180" fmla="*/ 0 h 647139"/>
                <a:gd name="connsiteX9-181" fmla="*/ 144816 w 5535792"/>
                <a:gd name="connsiteY9-182" fmla="*/ 0 h 647139"/>
                <a:gd name="connsiteX0-183" fmla="*/ 3604297 w 5535792"/>
                <a:gd name="connsiteY0-184" fmla="*/ 0 h 648825"/>
                <a:gd name="connsiteX1-185" fmla="*/ 5535792 w 5535792"/>
                <a:gd name="connsiteY1-186" fmla="*/ 1686 h 648825"/>
                <a:gd name="connsiteX2-187" fmla="*/ 5535792 w 5535792"/>
                <a:gd name="connsiteY2-188" fmla="*/ 1686 h 648825"/>
                <a:gd name="connsiteX3-189" fmla="*/ 5535792 w 5535792"/>
                <a:gd name="connsiteY3-190" fmla="*/ 648825 h 648825"/>
                <a:gd name="connsiteX4-191" fmla="*/ 5535792 w 5535792"/>
                <a:gd name="connsiteY4-192" fmla="*/ 648825 h 648825"/>
                <a:gd name="connsiteX5-193" fmla="*/ 0 w 5535792"/>
                <a:gd name="connsiteY5-194" fmla="*/ 648825 h 648825"/>
                <a:gd name="connsiteX6-195" fmla="*/ 0 w 5535792"/>
                <a:gd name="connsiteY6-196" fmla="*/ 648825 h 648825"/>
                <a:gd name="connsiteX7-197" fmla="*/ 0 w 5535792"/>
                <a:gd name="connsiteY7-198" fmla="*/ 1686 h 648825"/>
                <a:gd name="connsiteX8-199" fmla="*/ 0 w 5535792"/>
                <a:gd name="connsiteY8-200" fmla="*/ 1686 h 648825"/>
                <a:gd name="connsiteX9-201" fmla="*/ 144816 w 5535792"/>
                <a:gd name="connsiteY9-202" fmla="*/ 1686 h 648825"/>
                <a:gd name="connsiteX0-203" fmla="*/ 4139905 w 5535792"/>
                <a:gd name="connsiteY0-204" fmla="*/ 0 h 655344"/>
                <a:gd name="connsiteX1-205" fmla="*/ 5535792 w 5535792"/>
                <a:gd name="connsiteY1-206" fmla="*/ 8205 h 655344"/>
                <a:gd name="connsiteX2-207" fmla="*/ 5535792 w 5535792"/>
                <a:gd name="connsiteY2-208" fmla="*/ 8205 h 655344"/>
                <a:gd name="connsiteX3-209" fmla="*/ 5535792 w 5535792"/>
                <a:gd name="connsiteY3-210" fmla="*/ 655344 h 655344"/>
                <a:gd name="connsiteX4-211" fmla="*/ 5535792 w 5535792"/>
                <a:gd name="connsiteY4-212" fmla="*/ 655344 h 655344"/>
                <a:gd name="connsiteX5-213" fmla="*/ 0 w 5535792"/>
                <a:gd name="connsiteY5-214" fmla="*/ 655344 h 655344"/>
                <a:gd name="connsiteX6-215" fmla="*/ 0 w 5535792"/>
                <a:gd name="connsiteY6-216" fmla="*/ 655344 h 655344"/>
                <a:gd name="connsiteX7-217" fmla="*/ 0 w 5535792"/>
                <a:gd name="connsiteY7-218" fmla="*/ 8205 h 655344"/>
                <a:gd name="connsiteX8-219" fmla="*/ 0 w 5535792"/>
                <a:gd name="connsiteY8-220" fmla="*/ 8205 h 655344"/>
                <a:gd name="connsiteX9-221" fmla="*/ 144816 w 5535792"/>
                <a:gd name="connsiteY9-222" fmla="*/ 8205 h 655344"/>
                <a:gd name="connsiteX0-223" fmla="*/ 4149471 w 5535792"/>
                <a:gd name="connsiteY0-224" fmla="*/ 0 h 648825"/>
                <a:gd name="connsiteX1-225" fmla="*/ 5535792 w 5535792"/>
                <a:gd name="connsiteY1-226" fmla="*/ 1686 h 648825"/>
                <a:gd name="connsiteX2-227" fmla="*/ 5535792 w 5535792"/>
                <a:gd name="connsiteY2-228" fmla="*/ 1686 h 648825"/>
                <a:gd name="connsiteX3-229" fmla="*/ 5535792 w 5535792"/>
                <a:gd name="connsiteY3-230" fmla="*/ 648825 h 648825"/>
                <a:gd name="connsiteX4-231" fmla="*/ 5535792 w 5535792"/>
                <a:gd name="connsiteY4-232" fmla="*/ 648825 h 648825"/>
                <a:gd name="connsiteX5-233" fmla="*/ 0 w 5535792"/>
                <a:gd name="connsiteY5-234" fmla="*/ 648825 h 648825"/>
                <a:gd name="connsiteX6-235" fmla="*/ 0 w 5535792"/>
                <a:gd name="connsiteY6-236" fmla="*/ 648825 h 648825"/>
                <a:gd name="connsiteX7-237" fmla="*/ 0 w 5535792"/>
                <a:gd name="connsiteY7-238" fmla="*/ 1686 h 648825"/>
                <a:gd name="connsiteX8-239" fmla="*/ 0 w 5535792"/>
                <a:gd name="connsiteY8-240" fmla="*/ 1686 h 648825"/>
                <a:gd name="connsiteX9-241" fmla="*/ 144816 w 5535792"/>
                <a:gd name="connsiteY9-242" fmla="*/ 1686 h 648825"/>
                <a:gd name="connsiteX0-243" fmla="*/ 3575717 w 5535792"/>
                <a:gd name="connsiteY0-244" fmla="*/ 0 h 648825"/>
                <a:gd name="connsiteX1-245" fmla="*/ 5535792 w 5535792"/>
                <a:gd name="connsiteY1-246" fmla="*/ 1686 h 648825"/>
                <a:gd name="connsiteX2-247" fmla="*/ 5535792 w 5535792"/>
                <a:gd name="connsiteY2-248" fmla="*/ 1686 h 648825"/>
                <a:gd name="connsiteX3-249" fmla="*/ 5535792 w 5535792"/>
                <a:gd name="connsiteY3-250" fmla="*/ 648825 h 648825"/>
                <a:gd name="connsiteX4-251" fmla="*/ 5535792 w 5535792"/>
                <a:gd name="connsiteY4-252" fmla="*/ 648825 h 648825"/>
                <a:gd name="connsiteX5-253" fmla="*/ 0 w 5535792"/>
                <a:gd name="connsiteY5-254" fmla="*/ 648825 h 648825"/>
                <a:gd name="connsiteX6-255" fmla="*/ 0 w 5535792"/>
                <a:gd name="connsiteY6-256" fmla="*/ 648825 h 648825"/>
                <a:gd name="connsiteX7-257" fmla="*/ 0 w 5535792"/>
                <a:gd name="connsiteY7-258" fmla="*/ 1686 h 648825"/>
                <a:gd name="connsiteX8-259" fmla="*/ 0 w 5535792"/>
                <a:gd name="connsiteY8-260" fmla="*/ 1686 h 648825"/>
                <a:gd name="connsiteX9-261" fmla="*/ 144816 w 5535792"/>
                <a:gd name="connsiteY9-262" fmla="*/ 1686 h 648825"/>
                <a:gd name="connsiteX0-263" fmla="*/ 3124184 w 5535792"/>
                <a:gd name="connsiteY0-264" fmla="*/ 0 h 655344"/>
                <a:gd name="connsiteX1-265" fmla="*/ 5535792 w 5535792"/>
                <a:gd name="connsiteY1-266" fmla="*/ 8205 h 655344"/>
                <a:gd name="connsiteX2-267" fmla="*/ 5535792 w 5535792"/>
                <a:gd name="connsiteY2-268" fmla="*/ 8205 h 655344"/>
                <a:gd name="connsiteX3-269" fmla="*/ 5535792 w 5535792"/>
                <a:gd name="connsiteY3-270" fmla="*/ 655344 h 655344"/>
                <a:gd name="connsiteX4-271" fmla="*/ 5535792 w 5535792"/>
                <a:gd name="connsiteY4-272" fmla="*/ 655344 h 655344"/>
                <a:gd name="connsiteX5-273" fmla="*/ 0 w 5535792"/>
                <a:gd name="connsiteY5-274" fmla="*/ 655344 h 655344"/>
                <a:gd name="connsiteX6-275" fmla="*/ 0 w 5535792"/>
                <a:gd name="connsiteY6-276" fmla="*/ 655344 h 655344"/>
                <a:gd name="connsiteX7-277" fmla="*/ 0 w 5535792"/>
                <a:gd name="connsiteY7-278" fmla="*/ 8205 h 655344"/>
                <a:gd name="connsiteX8-279" fmla="*/ 0 w 5535792"/>
                <a:gd name="connsiteY8-280" fmla="*/ 8205 h 655344"/>
                <a:gd name="connsiteX9-281" fmla="*/ 144816 w 5535792"/>
                <a:gd name="connsiteY9-282" fmla="*/ 8205 h 65534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37" y="connsiteY9-38"/>
                </a:cxn>
              </a:cxnLst>
              <a:rect l="l" t="t" r="r" b="b"/>
              <a:pathLst>
                <a:path w="5535792" h="655344">
                  <a:moveTo>
                    <a:pt x="3124184" y="0"/>
                  </a:moveTo>
                  <a:lnTo>
                    <a:pt x="5535792" y="8205"/>
                  </a:lnTo>
                  <a:lnTo>
                    <a:pt x="5535792" y="8205"/>
                  </a:lnTo>
                  <a:lnTo>
                    <a:pt x="5535792" y="655344"/>
                  </a:lnTo>
                  <a:lnTo>
                    <a:pt x="5535792" y="655344"/>
                  </a:lnTo>
                  <a:lnTo>
                    <a:pt x="0" y="655344"/>
                  </a:lnTo>
                  <a:lnTo>
                    <a:pt x="0" y="655344"/>
                  </a:lnTo>
                  <a:lnTo>
                    <a:pt x="0" y="8205"/>
                  </a:lnTo>
                  <a:lnTo>
                    <a:pt x="0" y="8205"/>
                  </a:lnTo>
                  <a:lnTo>
                    <a:pt x="144816" y="8205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781014" y="931579"/>
              <a:ext cx="2223444" cy="4603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汉仪力量黑简" panose="00020600040101010101" charset="-122"/>
                  <a:ea typeface="汉仪力量黑简" panose="00020600040101010101" charset="-122"/>
                  <a:sym typeface="汉仪力量黑简" panose="00020600040101010101" charset="-122"/>
                </a:rPr>
                <a:t>参考文献</a:t>
              </a:r>
              <a:endParaRPr lang="zh-CN" altLang="en-US" sz="2400" dirty="0">
                <a:solidFill>
                  <a:schemeClr val="bg1"/>
                </a:solidFill>
                <a:latin typeface="汉仪力量黑简" panose="00020600040101010101" charset="-122"/>
                <a:ea typeface="汉仪力量黑简" panose="00020600040101010101" charset="-122"/>
                <a:sym typeface="汉仪力量黑简" panose="00020600040101010101" charset="-122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362858" y="1317302"/>
              <a:ext cx="2825115" cy="26035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lvl="1" algn="dist"/>
              <a:r>
                <a:rPr kumimoji="0" lang="en-US" altLang="zh-CN" sz="1100" i="0" u="none" strike="noStrike" kern="1200" cap="none" spc="0" normalizeH="0" baseline="0" noProof="0" dirty="0">
                  <a:ln w="6350">
                    <a:noFill/>
                  </a:ln>
                  <a:solidFill>
                    <a:srgbClr val="E7CB9C"/>
                  </a:solidFill>
                  <a:effectLst/>
                  <a:uLnTx/>
                  <a:uFillTx/>
                  <a:latin typeface="包图粗黑体" panose="02000800000000000000" charset="-122"/>
                  <a:ea typeface="包图粗黑体" panose="02000800000000000000" charset="-122"/>
                  <a:cs typeface="方正大黑体_GBK" panose="02010600010101010101" charset="-122"/>
                  <a:sym typeface="包图粗黑体" panose="02000800000000000000" charset="-122"/>
                </a:rPr>
                <a:t>REFERENCES</a:t>
              </a:r>
              <a:endParaRPr kumimoji="0" lang="en-US" altLang="zh-CN" sz="1100" i="0" u="none" strike="noStrike" kern="1200" cap="none" spc="0" normalizeH="0" baseline="0" noProof="0" dirty="0">
                <a:ln w="6350">
                  <a:noFill/>
                </a:ln>
                <a:solidFill>
                  <a:srgbClr val="E7CB9C"/>
                </a:solidFill>
                <a:effectLst/>
                <a:uLnTx/>
                <a:uFillTx/>
                <a:latin typeface="包图粗黑体" panose="02000800000000000000" charset="-122"/>
                <a:ea typeface="包图粗黑体" panose="02000800000000000000" charset="-122"/>
                <a:cs typeface="方正大黑体_GBK" panose="02010600010101010101" charset="-122"/>
                <a:sym typeface="包图粗黑体" panose="02000800000000000000" charset="-122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254000" y="1433830"/>
            <a:ext cx="12216765" cy="1045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l">
              <a:lnSpc>
                <a:spcPct val="115000"/>
              </a:lnSpc>
            </a:pPr>
            <a:r>
              <a:rPr lang="en-US" altLang="zh-CN" sz="1800" kern="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Calibri" panose="020F0502020204030204" charset="0"/>
              </a:rPr>
              <a:t>MIPS </a:t>
            </a:r>
            <a:r>
              <a:rPr lang="en-US" altLang="zh-CN" sz="800" kern="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Calibri" panose="020F0502020204030204" charset="0"/>
              </a:rPr>
              <a:t>® </a:t>
            </a:r>
            <a:r>
              <a:rPr lang="en-US" altLang="zh-CN" sz="1800" kern="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Calibri" panose="020F0502020204030204" charset="0"/>
              </a:rPr>
              <a:t>Architecture For Programmers Volume I- A: Introduction to the MIPS3 2 </a:t>
            </a:r>
            <a:r>
              <a:rPr lang="en-US" altLang="zh-CN" sz="1800" kern="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Calibri" panose="020F0502020204030204" charset="0"/>
              </a:rPr>
              <a:t>Ar</a:t>
            </a:r>
            <a:r>
              <a:rPr lang="en-US" altLang="zh-CN" sz="1800" kern="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Calibri" panose="020F0502020204030204" charset="0"/>
              </a:rPr>
              <a:t>- chitecture.rev3.02 </a:t>
            </a:r>
            <a:endParaRPr lang="zh-CN" altLang="zh-CN" sz="1800" kern="100" dirty="0">
              <a:solidFill>
                <a:schemeClr val="bg1"/>
              </a:solidFill>
              <a:effectLst/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  <a:p>
            <a:pPr indent="266700" algn="l">
              <a:lnSpc>
                <a:spcPct val="115000"/>
              </a:lnSpc>
            </a:pPr>
            <a:r>
              <a:rPr lang="en-US" altLang="zh-CN" sz="1800" kern="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Calibri" panose="020F0502020204030204" charset="0"/>
              </a:rPr>
              <a:t>MIPS </a:t>
            </a:r>
            <a:r>
              <a:rPr lang="en-US" altLang="zh-CN" sz="800" kern="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Calibri" panose="020F0502020204030204" charset="0"/>
              </a:rPr>
              <a:t>® </a:t>
            </a:r>
            <a:r>
              <a:rPr lang="en-US" altLang="zh-CN" sz="1800" kern="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Calibri" panose="020F0502020204030204" charset="0"/>
              </a:rPr>
              <a:t>Architecture For Programmers Volume II- A: The MIPS3 2 </a:t>
            </a:r>
            <a:r>
              <a:rPr lang="en-US" altLang="zh-CN" sz="800" kern="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Calibri" panose="020F0502020204030204" charset="0"/>
              </a:rPr>
              <a:t>® </a:t>
            </a:r>
            <a:r>
              <a:rPr lang="en-US" altLang="zh-CN" sz="1800" kern="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Calibri" panose="020F0502020204030204" charset="0"/>
              </a:rPr>
              <a:t>Instruction Set </a:t>
            </a:r>
            <a:endParaRPr lang="zh-CN" altLang="zh-CN" sz="1800" kern="100" dirty="0">
              <a:solidFill>
                <a:schemeClr val="bg1"/>
              </a:solidFill>
              <a:effectLst/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  <a:p>
            <a:pPr indent="266700" algn="l">
              <a:lnSpc>
                <a:spcPct val="115000"/>
              </a:lnSpc>
            </a:pPr>
            <a:r>
              <a:rPr lang="en-US" altLang="zh-CN" sz="1800" kern="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Calibri" panose="020F0502020204030204" charset="0"/>
              </a:rPr>
              <a:t>MIPS </a:t>
            </a:r>
            <a:r>
              <a:rPr lang="en-US" altLang="zh-CN" sz="800" kern="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Calibri" panose="020F0502020204030204" charset="0"/>
              </a:rPr>
              <a:t>® </a:t>
            </a:r>
            <a:r>
              <a:rPr lang="en-US" altLang="zh-CN" sz="1800" kern="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Calibri" panose="020F0502020204030204" charset="0"/>
              </a:rPr>
              <a:t>Architecture For Programmers Volume III: The MIPS3 2 </a:t>
            </a:r>
            <a:r>
              <a:rPr lang="en-US" altLang="zh-CN" sz="800" kern="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Calibri" panose="020F0502020204030204" charset="0"/>
              </a:rPr>
              <a:t>® </a:t>
            </a:r>
            <a:r>
              <a:rPr lang="en-US" altLang="zh-CN" sz="1800" kern="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Calibri" panose="020F0502020204030204" charset="0"/>
              </a:rPr>
              <a:t>and microMIPS3 2 </a:t>
            </a:r>
            <a:r>
              <a:rPr lang="en-US" altLang="zh-CN" sz="800" kern="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Calibri" panose="020F0502020204030204" charset="0"/>
              </a:rPr>
              <a:t>™ </a:t>
            </a:r>
            <a:r>
              <a:rPr lang="en-US" altLang="zh-CN" sz="1800" kern="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Calibri" panose="020F0502020204030204" charset="0"/>
              </a:rPr>
              <a:t>Privileged Resource Architecture </a:t>
            </a:r>
            <a:endParaRPr lang="zh-CN" altLang="zh-CN" sz="1800" kern="100" dirty="0">
              <a:solidFill>
                <a:schemeClr val="bg1"/>
              </a:solidFill>
              <a:effectLst/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19735" y="2988351"/>
            <a:ext cx="5283200" cy="36201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>
              <a:lnSpc>
                <a:spcPct val="115000"/>
              </a:lnSpc>
              <a:spcBef>
                <a:spcPts val="1300"/>
              </a:spcBef>
              <a:spcAft>
                <a:spcPts val="1300"/>
              </a:spcAft>
            </a:pPr>
            <a:r>
              <a:rPr lang="en-US" altLang="zh-CN" kern="0" dirty="0">
                <a:solidFill>
                  <a:schemeClr val="bg1"/>
                </a:solidFill>
                <a:latin typeface="汉仪力量黑简" panose="00020600040101010101" charset="-122"/>
                <a:ea typeface="汉仪力量黑简" panose="00020600040101010101" charset="-122"/>
                <a:cs typeface="汉仪力量黑简" panose="00020600040101010101" charset="-122"/>
              </a:rPr>
              <a:t>17 </a:t>
            </a:r>
            <a:r>
              <a:rPr lang="zh-CN" altLang="zh-CN" kern="0" dirty="0">
                <a:solidFill>
                  <a:schemeClr val="bg1"/>
                </a:solidFill>
                <a:latin typeface="汉仪力量黑简" panose="00020600040101010101" charset="-122"/>
                <a:ea typeface="汉仪力量黑简" panose="00020600040101010101" charset="-122"/>
                <a:cs typeface="汉仪力量黑简" panose="00020600040101010101" charset="-122"/>
              </a:rPr>
              <a:t>年参赛作品</a:t>
            </a:r>
            <a:endParaRPr lang="zh-CN" altLang="zh-CN" kern="0" dirty="0">
              <a:solidFill>
                <a:schemeClr val="bg1"/>
              </a:solidFill>
              <a:latin typeface="汉仪力量黑简" panose="00020600040101010101" charset="-122"/>
              <a:ea typeface="汉仪力量黑简" panose="00020600040101010101" charset="-122"/>
              <a:cs typeface="汉仪力量黑简" panose="00020600040101010101" charset="-122"/>
            </a:endParaRPr>
          </a:p>
          <a:p>
            <a:pPr indent="266700">
              <a:lnSpc>
                <a:spcPct val="115000"/>
              </a:lnSpc>
            </a:pPr>
            <a:r>
              <a:rPr lang="zh-CN" altLang="zh-CN" kern="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清华大学 </a:t>
            </a:r>
            <a:r>
              <a:rPr lang="en-US" altLang="zh-CN" kern="0" dirty="0" err="1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NaiveMIPS</a:t>
            </a:r>
            <a:r>
              <a:rPr lang="en-US" altLang="zh-CN" kern="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 </a:t>
            </a:r>
            <a:endParaRPr lang="zh-CN" altLang="zh-CN" kern="0" dirty="0">
              <a:solidFill>
                <a:schemeClr val="bg1"/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  <a:p>
            <a:pPr indent="266700">
              <a:lnSpc>
                <a:spcPct val="115000"/>
              </a:lnSpc>
            </a:pPr>
            <a:r>
              <a:rPr lang="en-US" altLang="zh-CN" u="sng" kern="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https://github.com/z4yx/</a:t>
            </a:r>
            <a:r>
              <a:rPr lang="en-US" altLang="zh-CN" u="sng" kern="0" dirty="0" err="1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NaiveMIPS</a:t>
            </a:r>
            <a:r>
              <a:rPr lang="en-US" altLang="zh-CN" u="sng" kern="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-HDL</a:t>
            </a:r>
            <a:endParaRPr lang="en-US" altLang="zh-CN" u="sng" kern="0" dirty="0">
              <a:solidFill>
                <a:schemeClr val="bg1"/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  <a:p>
            <a:pPr indent="266700">
              <a:lnSpc>
                <a:spcPct val="115000"/>
              </a:lnSpc>
            </a:pPr>
            <a:r>
              <a:rPr lang="en-US" altLang="zh-CN" u="sng" kern="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 </a:t>
            </a:r>
            <a:endParaRPr lang="zh-CN" altLang="zh-CN" u="sng" kern="0" dirty="0">
              <a:solidFill>
                <a:schemeClr val="bg1"/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  <a:p>
            <a:pPr indent="266700">
              <a:lnSpc>
                <a:spcPct val="115000"/>
              </a:lnSpc>
              <a:spcBef>
                <a:spcPts val="1300"/>
              </a:spcBef>
              <a:spcAft>
                <a:spcPts val="1300"/>
              </a:spcAft>
            </a:pPr>
            <a:r>
              <a:rPr lang="en-US" altLang="zh-CN" kern="0" dirty="0">
                <a:solidFill>
                  <a:schemeClr val="bg1"/>
                </a:solidFill>
                <a:latin typeface="汉仪力量黑简" panose="00020600040101010101" charset="-122"/>
                <a:ea typeface="汉仪力量黑简" panose="00020600040101010101" charset="-122"/>
                <a:cs typeface="汉仪力量黑简" panose="00020600040101010101" charset="-122"/>
              </a:rPr>
              <a:t>19 </a:t>
            </a:r>
            <a:r>
              <a:rPr lang="zh-CN" altLang="zh-CN" kern="0" dirty="0">
                <a:solidFill>
                  <a:schemeClr val="bg1"/>
                </a:solidFill>
                <a:latin typeface="汉仪力量黑简" panose="00020600040101010101" charset="-122"/>
                <a:ea typeface="汉仪力量黑简" panose="00020600040101010101" charset="-122"/>
                <a:cs typeface="汉仪力量黑简" panose="00020600040101010101" charset="-122"/>
              </a:rPr>
              <a:t>年参赛作品</a:t>
            </a:r>
            <a:endParaRPr lang="zh-CN" altLang="zh-CN" kern="0" dirty="0">
              <a:solidFill>
                <a:schemeClr val="bg1"/>
              </a:solidFill>
              <a:latin typeface="汉仪力量黑简" panose="00020600040101010101" charset="-122"/>
              <a:ea typeface="汉仪力量黑简" panose="00020600040101010101" charset="-122"/>
              <a:cs typeface="汉仪力量黑简" panose="00020600040101010101" charset="-122"/>
            </a:endParaRPr>
          </a:p>
          <a:p>
            <a:pPr indent="266700">
              <a:lnSpc>
                <a:spcPct val="115000"/>
              </a:lnSpc>
            </a:pPr>
            <a:r>
              <a:rPr lang="zh-CN" altLang="zh-CN" kern="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中国科学院大学</a:t>
            </a:r>
            <a:r>
              <a:rPr lang="en-US" altLang="zh-CN" kern="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2</a:t>
            </a:r>
            <a:r>
              <a:rPr lang="zh-CN" altLang="zh-CN" kern="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队 </a:t>
            </a:r>
            <a:endParaRPr lang="zh-CN" altLang="zh-CN" kern="0" dirty="0">
              <a:solidFill>
                <a:schemeClr val="bg1"/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  <a:p>
            <a:pPr indent="266700">
              <a:lnSpc>
                <a:spcPct val="115000"/>
              </a:lnSpc>
            </a:pPr>
            <a:r>
              <a:rPr lang="en-US" altLang="zh-CN" u="sng" kern="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https://github.com/nscscc2019ucas/</a:t>
            </a:r>
            <a:endParaRPr lang="en-US" altLang="zh-CN" u="sng" kern="0" dirty="0">
              <a:solidFill>
                <a:schemeClr val="bg1"/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  <a:p>
            <a:pPr indent="266700">
              <a:lnSpc>
                <a:spcPct val="115000"/>
              </a:lnSpc>
            </a:pPr>
            <a:r>
              <a:rPr lang="en-US" altLang="zh-CN" u="sng" kern="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nscscc2019ucas </a:t>
            </a:r>
            <a:endParaRPr lang="zh-CN" altLang="zh-CN" u="sng" kern="0" dirty="0">
              <a:solidFill>
                <a:schemeClr val="bg1"/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  <a:p>
            <a:pPr indent="266700">
              <a:lnSpc>
                <a:spcPct val="115000"/>
              </a:lnSpc>
              <a:spcBef>
                <a:spcPts val="1300"/>
              </a:spcBef>
              <a:spcAft>
                <a:spcPts val="1300"/>
              </a:spcAft>
            </a:pPr>
            <a:endParaRPr lang="zh-CN" altLang="zh-CN" kern="0" dirty="0">
              <a:solidFill>
                <a:schemeClr val="bg1"/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702935" y="2993781"/>
            <a:ext cx="6177280" cy="30943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>
              <a:lnSpc>
                <a:spcPct val="115000"/>
              </a:lnSpc>
              <a:spcBef>
                <a:spcPts val="1300"/>
              </a:spcBef>
              <a:spcAft>
                <a:spcPts val="1300"/>
              </a:spcAft>
            </a:pPr>
            <a:r>
              <a:rPr lang="en-US" altLang="zh-CN" kern="0" dirty="0">
                <a:solidFill>
                  <a:schemeClr val="bg1"/>
                </a:solidFill>
                <a:latin typeface="汉仪力量黑简" panose="00020600040101010101" charset="-122"/>
                <a:ea typeface="汉仪力量黑简" panose="00020600040101010101" charset="-122"/>
                <a:cs typeface="汉仪力量黑简" panose="00020600040101010101" charset="-122"/>
              </a:rPr>
              <a:t>21 </a:t>
            </a:r>
            <a:r>
              <a:rPr lang="zh-CN" altLang="zh-CN" kern="0" dirty="0">
                <a:solidFill>
                  <a:schemeClr val="bg1"/>
                </a:solidFill>
                <a:latin typeface="汉仪力量黑简" panose="00020600040101010101" charset="-122"/>
                <a:ea typeface="汉仪力量黑简" panose="00020600040101010101" charset="-122"/>
                <a:cs typeface="汉仪力量黑简" panose="00020600040101010101" charset="-122"/>
              </a:rPr>
              <a:t>年参赛作品</a:t>
            </a:r>
            <a:endParaRPr lang="zh-CN" altLang="zh-CN" kern="0" dirty="0">
              <a:solidFill>
                <a:schemeClr val="bg1"/>
              </a:solidFill>
              <a:latin typeface="汉仪力量黑简" panose="00020600040101010101" charset="-122"/>
              <a:ea typeface="汉仪力量黑简" panose="00020600040101010101" charset="-122"/>
              <a:cs typeface="汉仪力量黑简" panose="00020600040101010101" charset="-122"/>
            </a:endParaRPr>
          </a:p>
          <a:p>
            <a:pPr indent="266700">
              <a:lnSpc>
                <a:spcPct val="115000"/>
              </a:lnSpc>
            </a:pPr>
            <a:r>
              <a:rPr lang="zh-CN" altLang="zh-CN" kern="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西北工业大学一队 </a:t>
            </a:r>
            <a:r>
              <a:rPr lang="en-US" altLang="zh-CN" kern="0" dirty="0" err="1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GenshinCPU</a:t>
            </a:r>
            <a:r>
              <a:rPr lang="en-US" altLang="zh-CN" kern="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 </a:t>
            </a:r>
            <a:endParaRPr lang="zh-CN" altLang="zh-CN" kern="0" dirty="0">
              <a:solidFill>
                <a:schemeClr val="bg1"/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  <a:p>
            <a:pPr indent="266700">
              <a:lnSpc>
                <a:spcPct val="115000"/>
              </a:lnSpc>
            </a:pPr>
            <a:r>
              <a:rPr lang="en-US" altLang="zh-CN" u="sng" kern="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https://gitee</a:t>
            </a:r>
            <a:r>
              <a:rPr lang="zh-CN" altLang="zh-CN" u="sng" kern="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.com/seddon2001/genshin-cpu/</a:t>
            </a:r>
            <a:endParaRPr lang="zh-CN" altLang="zh-CN" u="sng" kern="0" dirty="0">
              <a:solidFill>
                <a:schemeClr val="bg1"/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  <a:p>
            <a:pPr indent="266700">
              <a:lnSpc>
                <a:spcPct val="115000"/>
              </a:lnSpc>
            </a:pPr>
            <a:r>
              <a:rPr lang="zh-CN" altLang="zh-CN" u="sng" kern="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tree/master</a:t>
            </a:r>
            <a:r>
              <a:rPr lang="en-US" altLang="zh-CN" u="sng" kern="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 </a:t>
            </a:r>
            <a:endParaRPr lang="en-US" altLang="zh-CN" u="sng" kern="0" dirty="0">
              <a:solidFill>
                <a:schemeClr val="bg1"/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  <a:p>
            <a:pPr indent="266700">
              <a:lnSpc>
                <a:spcPct val="115000"/>
              </a:lnSpc>
            </a:pPr>
            <a:endParaRPr lang="zh-CN" altLang="zh-CN" u="sng" kern="0" dirty="0">
              <a:solidFill>
                <a:schemeClr val="bg1"/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  <a:p>
            <a:pPr indent="266700">
              <a:lnSpc>
                <a:spcPct val="100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zh-CN" kern="0" dirty="0">
                <a:solidFill>
                  <a:schemeClr val="bg1"/>
                </a:solidFill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</a:rPr>
              <a:t>其他</a:t>
            </a:r>
            <a:endParaRPr lang="zh-CN" altLang="zh-CN" kern="0" dirty="0">
              <a:solidFill>
                <a:schemeClr val="bg1"/>
              </a:solidFill>
              <a:latin typeface="汉仪力量黑简" panose="00020600040101010101" charset="-122"/>
              <a:ea typeface="汉仪力量黑简" panose="00020600040101010101" charset="-122"/>
              <a:cs typeface="方正大黑体_GBK" panose="02010600010101010101" charset="-122"/>
            </a:endParaRPr>
          </a:p>
          <a:p>
            <a:pPr indent="266700">
              <a:lnSpc>
                <a:spcPct val="115000"/>
              </a:lnSpc>
            </a:pPr>
            <a:r>
              <a:rPr lang="zh-CN" altLang="zh-CN" kern="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一生一芯</a:t>
            </a:r>
            <a:r>
              <a:rPr lang="en-US" altLang="zh-CN" kern="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  </a:t>
            </a:r>
            <a:endParaRPr lang="zh-CN" altLang="zh-CN" kern="0" dirty="0">
              <a:solidFill>
                <a:schemeClr val="bg1"/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  <a:p>
            <a:pPr indent="266700">
              <a:lnSpc>
                <a:spcPct val="115000"/>
              </a:lnSpc>
            </a:pPr>
            <a:r>
              <a:rPr lang="en-US" altLang="zh-CN" u="sng" kern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</a:rPr>
              <a:t>https://ysyx.oscc.cc</a:t>
            </a:r>
            <a:endParaRPr lang="en-US" altLang="zh-CN" u="sng" kern="0">
              <a:solidFill>
                <a:schemeClr val="bg1"/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</a:endParaRPr>
          </a:p>
        </p:txBody>
      </p:sp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537" b="12537"/>
          <a:stretch>
            <a:fillRect/>
          </a:stretch>
        </p:blipFill>
        <p:spPr>
          <a:xfrm flipH="1">
            <a:off x="0" y="0"/>
            <a:ext cx="12192000" cy="6858000"/>
          </a:xfrm>
          <a:prstGeom prst="rect">
            <a:avLst/>
          </a:prstGeom>
        </p:spPr>
      </p:pic>
      <p:sp>
        <p:nvSpPr>
          <p:cNvPr id="77" name="矩形 76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rgbClr val="000000">
                  <a:alpha val="66000"/>
                </a:srgbClr>
              </a:gs>
              <a:gs pos="0">
                <a:schemeClr val="tx1">
                  <a:alpha val="94000"/>
                </a:schemeClr>
              </a:gs>
              <a:gs pos="100000">
                <a:schemeClr val="tx1">
                  <a:alpha val="2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方正大黑体_GBK" panose="02010600010101010101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426720" y="4352290"/>
            <a:ext cx="9055100" cy="2000250"/>
            <a:chOff x="380872" y="2395500"/>
            <a:chExt cx="9491522" cy="2000152"/>
          </a:xfrm>
        </p:grpSpPr>
        <p:sp>
          <p:nvSpPr>
            <p:cNvPr id="8" name="文本框 7"/>
            <p:cNvSpPr txBox="1"/>
            <p:nvPr/>
          </p:nvSpPr>
          <p:spPr>
            <a:xfrm>
              <a:off x="380872" y="2395500"/>
              <a:ext cx="7818192" cy="89340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noAutofit/>
            </a:bodyPr>
            <a:lstStyle/>
            <a:p>
              <a:r>
                <a:rPr lang="en-US" altLang="zh-CN" sz="5400" b="1" dirty="0">
                  <a:ln w="6350">
                    <a:noFill/>
                  </a:ln>
                  <a:solidFill>
                    <a:srgbClr val="E7CB9C"/>
                  </a:solidFill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Thank you </a:t>
              </a:r>
              <a:r>
                <a:rPr lang="en-US" altLang="zh-CN" sz="5400" b="1" dirty="0">
                  <a:ln w="6350">
                    <a:noFill/>
                  </a:ln>
                  <a:solidFill>
                    <a:srgbClr val="E7CB9C"/>
                  </a:solidFill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for listening</a:t>
              </a:r>
              <a:endParaRPr lang="en-US" altLang="zh-CN" sz="5400" b="1" dirty="0">
                <a:ln w="6350">
                  <a:noFill/>
                </a:ln>
                <a:solidFill>
                  <a:srgbClr val="E7CB9C"/>
                </a:solidFill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380872" y="3288901"/>
              <a:ext cx="9491522" cy="1106751"/>
            </a:xfrm>
            <a:prstGeom prst="rect">
              <a:avLst/>
            </a:prstGeom>
            <a:noFill/>
          </p:spPr>
          <p:txBody>
            <a:bodyPr wrap="square">
              <a:noAutofit/>
            </a:bodyPr>
            <a:lstStyle/>
            <a:p>
              <a:r>
                <a:rPr lang="zh-CN" altLang="en-US" sz="66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力量黑简" panose="00020600040101010101" charset="-122"/>
                </a:rPr>
                <a:t>请</a:t>
              </a:r>
              <a:r>
                <a:rPr lang="zh-CN" altLang="en-US" sz="6600" dirty="0">
                  <a:solidFill>
                    <a:schemeClr val="bg1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力量黑简" panose="00020600040101010101" charset="-122"/>
                </a:rPr>
                <a:t>评委老师们批评指正</a:t>
              </a:r>
              <a:endParaRPr lang="zh-CN" altLang="en-US" sz="6600" dirty="0">
                <a:solidFill>
                  <a:schemeClr val="bg1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</p:grpSp>
      <p:grpSp>
        <p:nvGrpSpPr>
          <p:cNvPr id="17" name="图形 4"/>
          <p:cNvGrpSpPr/>
          <p:nvPr/>
        </p:nvGrpSpPr>
        <p:grpSpPr>
          <a:xfrm>
            <a:off x="0" y="271811"/>
            <a:ext cx="7712267" cy="1776047"/>
            <a:chOff x="-1994466" y="-3298295"/>
            <a:chExt cx="7712267" cy="1776047"/>
          </a:xfrm>
          <a:gradFill flip="none" rotWithShape="1">
            <a:gsLst>
              <a:gs pos="23000">
                <a:srgbClr val="E7CB9C"/>
              </a:gs>
              <a:gs pos="90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18" name="任意多边形: 形状 17"/>
            <p:cNvSpPr/>
            <p:nvPr/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9" name="任意多边形: 形状 18"/>
            <p:cNvSpPr/>
            <p:nvPr/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1" name="任意多边形: 形状 20"/>
            <p:cNvSpPr/>
            <p:nvPr/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2" name="任意多边形: 形状 21"/>
            <p:cNvSpPr/>
            <p:nvPr/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3" name="任意多边形: 形状 22"/>
            <p:cNvSpPr/>
            <p:nvPr/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4" name="任意多边形: 形状 23"/>
            <p:cNvSpPr/>
            <p:nvPr/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5" name="任意多边形: 形状 24"/>
            <p:cNvSpPr/>
            <p:nvPr/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6" name="任意多边形: 形状 25"/>
            <p:cNvSpPr/>
            <p:nvPr/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7" name="任意多边形: 形状 26"/>
            <p:cNvSpPr/>
            <p:nvPr/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8" name="任意多边形: 形状 27"/>
            <p:cNvSpPr/>
            <p:nvPr/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9" name="任意多边形: 形状 28"/>
            <p:cNvSpPr/>
            <p:nvPr/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0" name="任意多边形: 形状 29"/>
            <p:cNvSpPr/>
            <p:nvPr/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1" name="任意多边形: 形状 30"/>
            <p:cNvSpPr/>
            <p:nvPr/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2" name="任意多边形: 形状 31"/>
            <p:cNvSpPr/>
            <p:nvPr/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3" name="任意多边形: 形状 32"/>
            <p:cNvSpPr/>
            <p:nvPr/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4" name="任意多边形: 形状 33"/>
            <p:cNvSpPr/>
            <p:nvPr/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5" name="任意多边形: 形状 34"/>
            <p:cNvSpPr/>
            <p:nvPr/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6" name="任意多边形: 形状 35"/>
            <p:cNvSpPr/>
            <p:nvPr/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7" name="任意多边形: 形状 36"/>
            <p:cNvSpPr/>
            <p:nvPr/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8" name="任意多边形: 形状 37"/>
            <p:cNvSpPr/>
            <p:nvPr/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9" name="任意多边形: 形状 38"/>
            <p:cNvSpPr/>
            <p:nvPr/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0" name="任意多边形: 形状 39"/>
            <p:cNvSpPr/>
            <p:nvPr/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1" name="任意多边形: 形状 40"/>
            <p:cNvSpPr/>
            <p:nvPr/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2" name="任意多边形: 形状 41"/>
            <p:cNvSpPr/>
            <p:nvPr/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3" name="任意多边形: 形状 42"/>
            <p:cNvSpPr/>
            <p:nvPr/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4" name="任意多边形: 形状 43"/>
            <p:cNvSpPr/>
            <p:nvPr/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5" name="任意多边形: 形状 44"/>
            <p:cNvSpPr/>
            <p:nvPr/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46" name="图形 4"/>
          <p:cNvGrpSpPr/>
          <p:nvPr/>
        </p:nvGrpSpPr>
        <p:grpSpPr>
          <a:xfrm rot="10800000" flipH="1">
            <a:off x="5376716" y="5459315"/>
            <a:ext cx="7712267" cy="1776047"/>
            <a:chOff x="-1994466" y="-3298295"/>
            <a:chExt cx="7712267" cy="1776047"/>
          </a:xfrm>
          <a:gradFill flip="none" rotWithShape="1">
            <a:gsLst>
              <a:gs pos="82000">
                <a:srgbClr val="E7CB9C"/>
              </a:gs>
              <a:gs pos="94000">
                <a:srgbClr val="E7CB9C">
                  <a:alpha val="0"/>
                </a:srgbClr>
              </a:gs>
              <a:gs pos="31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47" name="任意多边形: 形状 46"/>
            <p:cNvSpPr/>
            <p:nvPr/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8" name="任意多边形: 形状 47"/>
            <p:cNvSpPr/>
            <p:nvPr/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9" name="任意多边形: 形状 48"/>
            <p:cNvSpPr/>
            <p:nvPr/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0" name="任意多边形: 形状 49"/>
            <p:cNvSpPr/>
            <p:nvPr/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1" name="任意多边形: 形状 50"/>
            <p:cNvSpPr/>
            <p:nvPr/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2" name="任意多边形: 形状 51"/>
            <p:cNvSpPr/>
            <p:nvPr/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3" name="任意多边形: 形状 52"/>
            <p:cNvSpPr/>
            <p:nvPr/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4" name="任意多边形: 形状 53"/>
            <p:cNvSpPr/>
            <p:nvPr/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5" name="任意多边形: 形状 54"/>
            <p:cNvSpPr/>
            <p:nvPr/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6" name="任意多边形: 形状 55"/>
            <p:cNvSpPr/>
            <p:nvPr/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7" name="任意多边形: 形状 56"/>
            <p:cNvSpPr/>
            <p:nvPr/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8" name="任意多边形: 形状 57"/>
            <p:cNvSpPr/>
            <p:nvPr/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9" name="任意多边形: 形状 58"/>
            <p:cNvSpPr/>
            <p:nvPr/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0" name="任意多边形: 形状 59"/>
            <p:cNvSpPr/>
            <p:nvPr/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1" name="任意多边形: 形状 60"/>
            <p:cNvSpPr/>
            <p:nvPr/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2" name="任意多边形: 形状 61"/>
            <p:cNvSpPr/>
            <p:nvPr/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3" name="任意多边形: 形状 62"/>
            <p:cNvSpPr/>
            <p:nvPr/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4" name="任意多边形: 形状 63"/>
            <p:cNvSpPr/>
            <p:nvPr/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5" name="任意多边形: 形状 64"/>
            <p:cNvSpPr/>
            <p:nvPr/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6" name="任意多边形: 形状 65"/>
            <p:cNvSpPr/>
            <p:nvPr/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7" name="任意多边形: 形状 66"/>
            <p:cNvSpPr/>
            <p:nvPr/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8" name="任意多边形: 形状 67"/>
            <p:cNvSpPr/>
            <p:nvPr/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9" name="任意多边形: 形状 68"/>
            <p:cNvSpPr/>
            <p:nvPr/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0" name="任意多边形: 形状 69"/>
            <p:cNvSpPr/>
            <p:nvPr/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1" name="任意多边形: 形状 70"/>
            <p:cNvSpPr/>
            <p:nvPr/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2" name="任意多边形: 形状 71"/>
            <p:cNvSpPr/>
            <p:nvPr/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3" name="任意多边形: 形状 72"/>
            <p:cNvSpPr/>
            <p:nvPr/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4" name="任意多边形: 形状 73"/>
            <p:cNvSpPr/>
            <p:nvPr/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sp>
        <p:nvSpPr>
          <p:cNvPr id="78" name="文本框 77"/>
          <p:cNvSpPr txBox="1"/>
          <p:nvPr/>
        </p:nvSpPr>
        <p:spPr>
          <a:xfrm>
            <a:off x="9232737" y="372890"/>
            <a:ext cx="2578644" cy="26161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r"/>
            <a:r>
              <a:rPr lang="en-US" altLang="zh-CN" sz="1100" dirty="0">
                <a:ln w="6350">
                  <a:noFill/>
                </a:ln>
                <a:solidFill>
                  <a:srgbClr val="A58C63"/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https://www.docer.com</a:t>
            </a:r>
            <a:endParaRPr lang="en-US" altLang="zh-CN" sz="1100" dirty="0">
              <a:ln w="6350">
                <a:noFill/>
              </a:ln>
              <a:solidFill>
                <a:srgbClr val="A58C63"/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方正大黑体_GBK" panose="02010600010101010101" charset="-122"/>
            </a:endParaRPr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537" b="12537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3000">
                <a:srgbClr val="000000">
                  <a:alpha val="66000"/>
                </a:srgbClr>
              </a:gs>
              <a:gs pos="0">
                <a:schemeClr val="tx1">
                  <a:alpha val="94000"/>
                </a:schemeClr>
              </a:gs>
              <a:gs pos="100000">
                <a:schemeClr val="tx1">
                  <a:alpha val="2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方正大黑体_GBK" panose="02010600010101010101" charset="-122"/>
            </a:endParaRPr>
          </a:p>
        </p:txBody>
      </p:sp>
      <p:grpSp>
        <p:nvGrpSpPr>
          <p:cNvPr id="17" name="图形 4"/>
          <p:cNvGrpSpPr/>
          <p:nvPr/>
        </p:nvGrpSpPr>
        <p:grpSpPr>
          <a:xfrm>
            <a:off x="0" y="271811"/>
            <a:ext cx="7712267" cy="1776047"/>
            <a:chOff x="-1994466" y="-3298295"/>
            <a:chExt cx="7712267" cy="1776047"/>
          </a:xfrm>
          <a:gradFill flip="none" rotWithShape="1">
            <a:gsLst>
              <a:gs pos="23000">
                <a:srgbClr val="E7CB9C"/>
              </a:gs>
              <a:gs pos="95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18" name="任意多边形: 形状 17"/>
            <p:cNvSpPr/>
            <p:nvPr/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9" name="任意多边形: 形状 18"/>
            <p:cNvSpPr/>
            <p:nvPr/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1" name="任意多边形: 形状 20"/>
            <p:cNvSpPr/>
            <p:nvPr/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2" name="任意多边形: 形状 21"/>
            <p:cNvSpPr/>
            <p:nvPr/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3" name="任意多边形: 形状 22"/>
            <p:cNvSpPr/>
            <p:nvPr/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4" name="任意多边形: 形状 23"/>
            <p:cNvSpPr/>
            <p:nvPr/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5" name="任意多边形: 形状 24"/>
            <p:cNvSpPr/>
            <p:nvPr/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6" name="任意多边形: 形状 25"/>
            <p:cNvSpPr/>
            <p:nvPr/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7" name="任意多边形: 形状 26"/>
            <p:cNvSpPr/>
            <p:nvPr/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8" name="任意多边形: 形状 27"/>
            <p:cNvSpPr/>
            <p:nvPr/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9" name="任意多边形: 形状 28"/>
            <p:cNvSpPr/>
            <p:nvPr/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0" name="任意多边形: 形状 29"/>
            <p:cNvSpPr/>
            <p:nvPr/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1" name="任意多边形: 形状 30"/>
            <p:cNvSpPr/>
            <p:nvPr/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2" name="任意多边形: 形状 31"/>
            <p:cNvSpPr/>
            <p:nvPr/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3" name="任意多边形: 形状 32"/>
            <p:cNvSpPr/>
            <p:nvPr/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4" name="任意多边形: 形状 33"/>
            <p:cNvSpPr/>
            <p:nvPr/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5" name="任意多边形: 形状 34"/>
            <p:cNvSpPr/>
            <p:nvPr/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6" name="任意多边形: 形状 35"/>
            <p:cNvSpPr/>
            <p:nvPr/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7" name="任意多边形: 形状 36"/>
            <p:cNvSpPr/>
            <p:nvPr/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8" name="任意多边形: 形状 37"/>
            <p:cNvSpPr/>
            <p:nvPr/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9" name="任意多边形: 形状 38"/>
            <p:cNvSpPr/>
            <p:nvPr/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0" name="任意多边形: 形状 39"/>
            <p:cNvSpPr/>
            <p:nvPr/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1" name="任意多边形: 形状 40"/>
            <p:cNvSpPr/>
            <p:nvPr/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2" name="任意多边形: 形状 41"/>
            <p:cNvSpPr/>
            <p:nvPr/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3" name="任意多边形: 形状 42"/>
            <p:cNvSpPr/>
            <p:nvPr/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4" name="任意多边形: 形状 43"/>
            <p:cNvSpPr/>
            <p:nvPr/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5" name="任意多边形: 形状 44"/>
            <p:cNvSpPr/>
            <p:nvPr/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46" name="图形 4"/>
          <p:cNvGrpSpPr/>
          <p:nvPr/>
        </p:nvGrpSpPr>
        <p:grpSpPr>
          <a:xfrm rot="10800000" flipH="1">
            <a:off x="5376716" y="5459315"/>
            <a:ext cx="7712267" cy="1776047"/>
            <a:chOff x="-1994466" y="-3298295"/>
            <a:chExt cx="7712267" cy="1776047"/>
          </a:xfrm>
          <a:gradFill flip="none" rotWithShape="1">
            <a:gsLst>
              <a:gs pos="82000">
                <a:srgbClr val="E7CB9C"/>
              </a:gs>
              <a:gs pos="94000">
                <a:srgbClr val="E7CB9C">
                  <a:alpha val="0"/>
                </a:srgbClr>
              </a:gs>
              <a:gs pos="31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47" name="任意多边形: 形状 46"/>
            <p:cNvSpPr/>
            <p:nvPr/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8" name="任意多边形: 形状 47"/>
            <p:cNvSpPr/>
            <p:nvPr/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9" name="任意多边形: 形状 48"/>
            <p:cNvSpPr/>
            <p:nvPr/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0" name="任意多边形: 形状 49"/>
            <p:cNvSpPr/>
            <p:nvPr/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1" name="任意多边形: 形状 50"/>
            <p:cNvSpPr/>
            <p:nvPr/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2" name="任意多边形: 形状 51"/>
            <p:cNvSpPr/>
            <p:nvPr/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3" name="任意多边形: 形状 52"/>
            <p:cNvSpPr/>
            <p:nvPr/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4" name="任意多边形: 形状 53"/>
            <p:cNvSpPr/>
            <p:nvPr/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5" name="任意多边形: 形状 54"/>
            <p:cNvSpPr/>
            <p:nvPr/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6" name="任意多边形: 形状 55"/>
            <p:cNvSpPr/>
            <p:nvPr/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7" name="任意多边形: 形状 56"/>
            <p:cNvSpPr/>
            <p:nvPr/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8" name="任意多边形: 形状 57"/>
            <p:cNvSpPr/>
            <p:nvPr/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9" name="任意多边形: 形状 58"/>
            <p:cNvSpPr/>
            <p:nvPr/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0" name="任意多边形: 形状 59"/>
            <p:cNvSpPr/>
            <p:nvPr/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1" name="任意多边形: 形状 60"/>
            <p:cNvSpPr/>
            <p:nvPr/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2" name="任意多边形: 形状 61"/>
            <p:cNvSpPr/>
            <p:nvPr/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3" name="任意多边形: 形状 62"/>
            <p:cNvSpPr/>
            <p:nvPr/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4" name="任意多边形: 形状 63"/>
            <p:cNvSpPr/>
            <p:nvPr/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5" name="任意多边形: 形状 64"/>
            <p:cNvSpPr/>
            <p:nvPr/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6" name="任意多边形: 形状 65"/>
            <p:cNvSpPr/>
            <p:nvPr/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7" name="任意多边形: 形状 66"/>
            <p:cNvSpPr/>
            <p:nvPr/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8" name="任意多边形: 形状 67"/>
            <p:cNvSpPr/>
            <p:nvPr/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9" name="任意多边形: 形状 68"/>
            <p:cNvSpPr/>
            <p:nvPr/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0" name="任意多边形: 形状 69"/>
            <p:cNvSpPr/>
            <p:nvPr/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1" name="任意多边形: 形状 70"/>
            <p:cNvSpPr/>
            <p:nvPr/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2" name="任意多边形: 形状 71"/>
            <p:cNvSpPr/>
            <p:nvPr/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3" name="任意多边形: 形状 72"/>
            <p:cNvSpPr/>
            <p:nvPr/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4" name="任意多边形: 形状 73"/>
            <p:cNvSpPr/>
            <p:nvPr/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18477" y="3429038"/>
            <a:ext cx="7565928" cy="2726963"/>
            <a:chOff x="718477" y="2461933"/>
            <a:chExt cx="7565928" cy="2726963"/>
          </a:xfrm>
        </p:grpSpPr>
        <p:grpSp>
          <p:nvGrpSpPr>
            <p:cNvPr id="2" name="组合 1"/>
            <p:cNvGrpSpPr/>
            <p:nvPr/>
          </p:nvGrpSpPr>
          <p:grpSpPr>
            <a:xfrm>
              <a:off x="718477" y="2931310"/>
              <a:ext cx="7565928" cy="2257586"/>
              <a:chOff x="631588" y="2399300"/>
              <a:chExt cx="7565928" cy="2257586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631588" y="3164999"/>
                <a:ext cx="7565928" cy="1491887"/>
                <a:chOff x="380872" y="3288882"/>
                <a:chExt cx="7565928" cy="1491887"/>
              </a:xfrm>
            </p:grpSpPr>
            <p:sp>
              <p:nvSpPr>
                <p:cNvPr id="8" name="文本框 7"/>
                <p:cNvSpPr txBox="1"/>
                <p:nvPr/>
              </p:nvSpPr>
              <p:spPr>
                <a:xfrm>
                  <a:off x="509894" y="4334633"/>
                  <a:ext cx="4487084" cy="39878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 algn="dist"/>
                  <a:r>
                    <a:rPr lang="en-US" altLang="zh-CN" sz="2000" b="1" dirty="0">
                      <a:ln w="6350">
                        <a:noFill/>
                      </a:ln>
                      <a:solidFill>
                        <a:srgbClr val="E7CB9C"/>
                      </a:solidFill>
                      <a:latin typeface="汉仪力量黑简" panose="00020600040101010101" charset="-122"/>
                      <a:ea typeface="汉仪力量黑简" panose="00020600040101010101" charset="-122"/>
                      <a:cs typeface="方正大黑体_GBK" panose="02010600010101010101" charset="-122"/>
                      <a:sym typeface="汉仪力量黑简" panose="00020600040101010101" charset="-122"/>
                    </a:rPr>
                    <a:t>Programme Introduction</a:t>
                  </a:r>
                  <a:endParaRPr lang="en-US" altLang="zh-CN" sz="2000" b="1" dirty="0">
                    <a:ln w="6350">
                      <a:noFill/>
                    </a:ln>
                    <a:solidFill>
                      <a:srgbClr val="E7CB9C"/>
                    </a:solidFill>
                    <a:latin typeface="汉仪力量黑简" panose="00020600040101010101" charset="-122"/>
                    <a:ea typeface="汉仪力量黑简" panose="00020600040101010101" charset="-122"/>
                    <a:cs typeface="方正大黑体_GBK" panose="02010600010101010101" charset="-122"/>
                    <a:sym typeface="汉仪力量黑简" panose="00020600040101010101" charset="-122"/>
                  </a:endParaRPr>
                </a:p>
              </p:txBody>
            </p:sp>
            <p:sp>
              <p:nvSpPr>
                <p:cNvPr id="10" name="文本框 9"/>
                <p:cNvSpPr txBox="1"/>
                <p:nvPr/>
              </p:nvSpPr>
              <p:spPr>
                <a:xfrm>
                  <a:off x="380872" y="3288882"/>
                  <a:ext cx="7565928" cy="92202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sz="5400" dirty="0">
                      <a:solidFill>
                        <a:schemeClr val="bg1"/>
                      </a:solidFill>
                      <a:latin typeface="汉仪力量黑简" panose="00020600040101010101" charset="-122"/>
                      <a:ea typeface="汉仪力量黑简" panose="00020600040101010101" charset="-122"/>
                      <a:cs typeface="方正大黑体_GBK" panose="02010600010101010101" charset="-122"/>
                      <a:sym typeface="汉仪力量黑简" panose="00020600040101010101" charset="-122"/>
                    </a:rPr>
                    <a:t>项目简介</a:t>
                  </a:r>
                  <a:endParaRPr lang="zh-CN" altLang="en-US" sz="5400" dirty="0">
                    <a:solidFill>
                      <a:schemeClr val="bg1"/>
                    </a:solidFill>
                    <a:latin typeface="汉仪力量黑简" panose="00020600040101010101" charset="-122"/>
                    <a:ea typeface="汉仪力量黑简" panose="00020600040101010101" charset="-122"/>
                    <a:cs typeface="方正大黑体_GBK" panose="02010600010101010101" charset="-122"/>
                    <a:sym typeface="汉仪力量黑简" panose="00020600040101010101" charset="-122"/>
                  </a:endParaRPr>
                </a:p>
              </p:txBody>
            </p:sp>
            <p:sp>
              <p:nvSpPr>
                <p:cNvPr id="12" name="矩形: 圆角 11"/>
                <p:cNvSpPr/>
                <p:nvPr/>
              </p:nvSpPr>
              <p:spPr>
                <a:xfrm>
                  <a:off x="380872" y="4302729"/>
                  <a:ext cx="4745128" cy="478040"/>
                </a:xfrm>
                <a:prstGeom prst="roundRect">
                  <a:avLst>
                    <a:gd name="adj" fmla="val 0"/>
                  </a:avLst>
                </a:prstGeom>
                <a:noFill/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cs typeface="方正大黑体_GBK" panose="02010600010101010101" charset="-122"/>
                  </a:endParaRPr>
                </a:p>
              </p:txBody>
            </p:sp>
          </p:grpSp>
          <p:sp>
            <p:nvSpPr>
              <p:cNvPr id="76" name="文本框 75"/>
              <p:cNvSpPr txBox="1"/>
              <p:nvPr/>
            </p:nvSpPr>
            <p:spPr>
              <a:xfrm>
                <a:off x="631588" y="2399300"/>
                <a:ext cx="2053555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4000" b="1" dirty="0">
                    <a:solidFill>
                      <a:srgbClr val="E7CB9C"/>
                    </a:solidFill>
                    <a:latin typeface="汉仪力量黑简" panose="00020600040101010101" charset="-122"/>
                    <a:ea typeface="汉仪力量黑简" panose="00020600040101010101" charset="-122"/>
                    <a:cs typeface="方正大黑体_GBK" panose="02010600010101010101" charset="-122"/>
                    <a:sym typeface="汉仪力量黑简" panose="00020600040101010101" charset="-122"/>
                  </a:rPr>
                  <a:t>01</a:t>
                </a:r>
                <a:endParaRPr lang="zh-CN" altLang="en-US" sz="4000" b="1" dirty="0">
                  <a:solidFill>
                    <a:srgbClr val="E7CB9C"/>
                  </a:solidFill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endParaRPr>
              </a:p>
            </p:txBody>
          </p:sp>
        </p:grpSp>
        <p:sp>
          <p:nvSpPr>
            <p:cNvPr id="78" name="椭圆 77"/>
            <p:cNvSpPr/>
            <p:nvPr/>
          </p:nvSpPr>
          <p:spPr>
            <a:xfrm>
              <a:off x="859301" y="2461933"/>
              <a:ext cx="220200" cy="220200"/>
            </a:xfrm>
            <a:prstGeom prst="ellipse">
              <a:avLst/>
            </a:prstGeom>
            <a:noFill/>
            <a:ln w="50800">
              <a:solidFill>
                <a:srgbClr val="E7CB9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9560560" y="133985"/>
            <a:ext cx="2506345" cy="513080"/>
            <a:chOff x="15056" y="211"/>
            <a:chExt cx="3947" cy="808"/>
          </a:xfrm>
        </p:grpSpPr>
        <p:pic>
          <p:nvPicPr>
            <p:cNvPr id="15" name="校名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3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16" name="校徽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>
            <a:blip r:embed="rId6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图形 4"/>
          <p:cNvGrpSpPr/>
          <p:nvPr/>
        </p:nvGrpSpPr>
        <p:grpSpPr>
          <a:xfrm>
            <a:off x="3144848" y="271288"/>
            <a:ext cx="8999220" cy="840169"/>
            <a:chOff x="-1994466" y="-3298295"/>
            <a:chExt cx="7712267" cy="1776047"/>
          </a:xfrm>
          <a:gradFill flip="none" rotWithShape="1">
            <a:gsLst>
              <a:gs pos="46000">
                <a:srgbClr val="E7CB9C">
                  <a:alpha val="30000"/>
                </a:srgbClr>
              </a:gs>
              <a:gs pos="0">
                <a:srgbClr val="E7CB9C">
                  <a:alpha val="0"/>
                </a:srgbClr>
              </a:gs>
              <a:gs pos="100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18" name="任意多边形: 形状 17"/>
            <p:cNvSpPr/>
            <p:nvPr/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9" name="任意多边形: 形状 18"/>
            <p:cNvSpPr/>
            <p:nvPr/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1" name="任意多边形: 形状 20"/>
            <p:cNvSpPr/>
            <p:nvPr/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2" name="任意多边形: 形状 21"/>
            <p:cNvSpPr/>
            <p:nvPr/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3" name="任意多边形: 形状 22"/>
            <p:cNvSpPr/>
            <p:nvPr/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4" name="任意多边形: 形状 23"/>
            <p:cNvSpPr/>
            <p:nvPr/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5" name="任意多边形: 形状 24"/>
            <p:cNvSpPr/>
            <p:nvPr/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6" name="任意多边形: 形状 25"/>
            <p:cNvSpPr/>
            <p:nvPr/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7" name="任意多边形: 形状 26"/>
            <p:cNvSpPr/>
            <p:nvPr/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8" name="任意多边形: 形状 27"/>
            <p:cNvSpPr/>
            <p:nvPr/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9" name="任意多边形: 形状 28"/>
            <p:cNvSpPr/>
            <p:nvPr/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0" name="任意多边形: 形状 29"/>
            <p:cNvSpPr/>
            <p:nvPr/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1" name="任意多边形: 形状 30"/>
            <p:cNvSpPr/>
            <p:nvPr/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2" name="任意多边形: 形状 31"/>
            <p:cNvSpPr/>
            <p:nvPr/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3" name="任意多边形: 形状 32"/>
            <p:cNvSpPr/>
            <p:nvPr/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4" name="任意多边形: 形状 33"/>
            <p:cNvSpPr/>
            <p:nvPr/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5" name="任意多边形: 形状 34"/>
            <p:cNvSpPr/>
            <p:nvPr/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6" name="任意多边形: 形状 35"/>
            <p:cNvSpPr/>
            <p:nvPr/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7" name="任意多边形: 形状 36"/>
            <p:cNvSpPr/>
            <p:nvPr/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8" name="任意多边形: 形状 37"/>
            <p:cNvSpPr/>
            <p:nvPr/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9" name="任意多边形: 形状 38"/>
            <p:cNvSpPr/>
            <p:nvPr/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0" name="任意多边形: 形状 39"/>
            <p:cNvSpPr/>
            <p:nvPr/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1" name="任意多边形: 形状 40"/>
            <p:cNvSpPr/>
            <p:nvPr/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2" name="任意多边形: 形状 41"/>
            <p:cNvSpPr/>
            <p:nvPr/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3" name="任意多边形: 形状 42"/>
            <p:cNvSpPr/>
            <p:nvPr/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4" name="任意多边形: 形状 43"/>
            <p:cNvSpPr/>
            <p:nvPr/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5" name="任意多边形: 形状 44"/>
            <p:cNvSpPr/>
            <p:nvPr/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451177" y="278436"/>
            <a:ext cx="2692074" cy="725526"/>
            <a:chOff x="712435" y="931579"/>
            <a:chExt cx="2692074" cy="725526"/>
          </a:xfrm>
        </p:grpSpPr>
        <p:sp>
          <p:nvSpPr>
            <p:cNvPr id="12" name="矩形: 圆角 11"/>
            <p:cNvSpPr/>
            <p:nvPr/>
          </p:nvSpPr>
          <p:spPr>
            <a:xfrm>
              <a:off x="712435" y="1183185"/>
              <a:ext cx="2692074" cy="473920"/>
            </a:xfrm>
            <a:custGeom>
              <a:avLst/>
              <a:gdLst>
                <a:gd name="connsiteX0" fmla="*/ 0 w 5535792"/>
                <a:gd name="connsiteY0" fmla="*/ 0 h 647139"/>
                <a:gd name="connsiteX1" fmla="*/ 0 w 5535792"/>
                <a:gd name="connsiteY1" fmla="*/ 0 h 647139"/>
                <a:gd name="connsiteX2" fmla="*/ 5535792 w 5535792"/>
                <a:gd name="connsiteY2" fmla="*/ 0 h 647139"/>
                <a:gd name="connsiteX3" fmla="*/ 5535792 w 5535792"/>
                <a:gd name="connsiteY3" fmla="*/ 0 h 647139"/>
                <a:gd name="connsiteX4" fmla="*/ 5535792 w 5535792"/>
                <a:gd name="connsiteY4" fmla="*/ 647139 h 647139"/>
                <a:gd name="connsiteX5" fmla="*/ 5535792 w 5535792"/>
                <a:gd name="connsiteY5" fmla="*/ 647139 h 647139"/>
                <a:gd name="connsiteX6" fmla="*/ 0 w 5535792"/>
                <a:gd name="connsiteY6" fmla="*/ 647139 h 647139"/>
                <a:gd name="connsiteX7" fmla="*/ 0 w 5535792"/>
                <a:gd name="connsiteY7" fmla="*/ 647139 h 647139"/>
                <a:gd name="connsiteX8" fmla="*/ 0 w 5535792"/>
                <a:gd name="connsiteY8" fmla="*/ 0 h 647139"/>
                <a:gd name="connsiteX0-1" fmla="*/ 0 w 5535792"/>
                <a:gd name="connsiteY0-2" fmla="*/ 0 h 647139"/>
                <a:gd name="connsiteX1-3" fmla="*/ 0 w 5535792"/>
                <a:gd name="connsiteY1-4" fmla="*/ 0 h 647139"/>
                <a:gd name="connsiteX2-5" fmla="*/ 175296 w 5535792"/>
                <a:gd name="connsiteY2-6" fmla="*/ 0 h 647139"/>
                <a:gd name="connsiteX3-7" fmla="*/ 5535792 w 5535792"/>
                <a:gd name="connsiteY3-8" fmla="*/ 0 h 647139"/>
                <a:gd name="connsiteX4-9" fmla="*/ 5535792 w 5535792"/>
                <a:gd name="connsiteY4-10" fmla="*/ 0 h 647139"/>
                <a:gd name="connsiteX5-11" fmla="*/ 5535792 w 5535792"/>
                <a:gd name="connsiteY5-12" fmla="*/ 647139 h 647139"/>
                <a:gd name="connsiteX6-13" fmla="*/ 5535792 w 5535792"/>
                <a:gd name="connsiteY6-14" fmla="*/ 647139 h 647139"/>
                <a:gd name="connsiteX7-15" fmla="*/ 0 w 5535792"/>
                <a:gd name="connsiteY7-16" fmla="*/ 647139 h 647139"/>
                <a:gd name="connsiteX8-17" fmla="*/ 0 w 5535792"/>
                <a:gd name="connsiteY8-18" fmla="*/ 647139 h 647139"/>
                <a:gd name="connsiteX9" fmla="*/ 0 w 5535792"/>
                <a:gd name="connsiteY9" fmla="*/ 0 h 647139"/>
                <a:gd name="connsiteX0-19" fmla="*/ 0 w 5535792"/>
                <a:gd name="connsiteY0-20" fmla="*/ 7620 h 654759"/>
                <a:gd name="connsiteX1-21" fmla="*/ 0 w 5535792"/>
                <a:gd name="connsiteY1-22" fmla="*/ 7620 h 654759"/>
                <a:gd name="connsiteX2-23" fmla="*/ 175296 w 5535792"/>
                <a:gd name="connsiteY2-24" fmla="*/ 7620 h 654759"/>
                <a:gd name="connsiteX3-25" fmla="*/ 1463076 w 5535792"/>
                <a:gd name="connsiteY3-26" fmla="*/ 0 h 654759"/>
                <a:gd name="connsiteX4-27" fmla="*/ 5535792 w 5535792"/>
                <a:gd name="connsiteY4-28" fmla="*/ 7620 h 654759"/>
                <a:gd name="connsiteX5-29" fmla="*/ 5535792 w 5535792"/>
                <a:gd name="connsiteY5-30" fmla="*/ 7620 h 654759"/>
                <a:gd name="connsiteX6-31" fmla="*/ 5535792 w 5535792"/>
                <a:gd name="connsiteY6-32" fmla="*/ 654759 h 654759"/>
                <a:gd name="connsiteX7-33" fmla="*/ 5535792 w 5535792"/>
                <a:gd name="connsiteY7-34" fmla="*/ 654759 h 654759"/>
                <a:gd name="connsiteX8-35" fmla="*/ 0 w 5535792"/>
                <a:gd name="connsiteY8-36" fmla="*/ 654759 h 654759"/>
                <a:gd name="connsiteX9-37" fmla="*/ 0 w 5535792"/>
                <a:gd name="connsiteY9-38" fmla="*/ 654759 h 654759"/>
                <a:gd name="connsiteX10" fmla="*/ 0 w 5535792"/>
                <a:gd name="connsiteY10" fmla="*/ 7620 h 654759"/>
                <a:gd name="connsiteX0-39" fmla="*/ 0 w 5535792"/>
                <a:gd name="connsiteY0-40" fmla="*/ 0 h 647139"/>
                <a:gd name="connsiteX1-41" fmla="*/ 0 w 5535792"/>
                <a:gd name="connsiteY1-42" fmla="*/ 0 h 647139"/>
                <a:gd name="connsiteX2-43" fmla="*/ 175296 w 5535792"/>
                <a:gd name="connsiteY2-44" fmla="*/ 0 h 647139"/>
                <a:gd name="connsiteX3-45" fmla="*/ 5535792 w 5535792"/>
                <a:gd name="connsiteY3-46" fmla="*/ 0 h 647139"/>
                <a:gd name="connsiteX4-47" fmla="*/ 5535792 w 5535792"/>
                <a:gd name="connsiteY4-48" fmla="*/ 0 h 647139"/>
                <a:gd name="connsiteX5-49" fmla="*/ 5535792 w 5535792"/>
                <a:gd name="connsiteY5-50" fmla="*/ 647139 h 647139"/>
                <a:gd name="connsiteX6-51" fmla="*/ 5535792 w 5535792"/>
                <a:gd name="connsiteY6-52" fmla="*/ 647139 h 647139"/>
                <a:gd name="connsiteX7-53" fmla="*/ 0 w 5535792"/>
                <a:gd name="connsiteY7-54" fmla="*/ 647139 h 647139"/>
                <a:gd name="connsiteX8-55" fmla="*/ 0 w 5535792"/>
                <a:gd name="connsiteY8-56" fmla="*/ 647139 h 647139"/>
                <a:gd name="connsiteX9-57" fmla="*/ 0 w 5535792"/>
                <a:gd name="connsiteY9-58" fmla="*/ 0 h 647139"/>
                <a:gd name="connsiteX0-59" fmla="*/ 0 w 5535792"/>
                <a:gd name="connsiteY0-60" fmla="*/ 7620 h 654759"/>
                <a:gd name="connsiteX1-61" fmla="*/ 0 w 5535792"/>
                <a:gd name="connsiteY1-62" fmla="*/ 7620 h 654759"/>
                <a:gd name="connsiteX2-63" fmla="*/ 175296 w 5535792"/>
                <a:gd name="connsiteY2-64" fmla="*/ 7620 h 654759"/>
                <a:gd name="connsiteX3-65" fmla="*/ 1463076 w 5535792"/>
                <a:gd name="connsiteY3-66" fmla="*/ 0 h 654759"/>
                <a:gd name="connsiteX4-67" fmla="*/ 5535792 w 5535792"/>
                <a:gd name="connsiteY4-68" fmla="*/ 7620 h 654759"/>
                <a:gd name="connsiteX5-69" fmla="*/ 5535792 w 5535792"/>
                <a:gd name="connsiteY5-70" fmla="*/ 7620 h 654759"/>
                <a:gd name="connsiteX6-71" fmla="*/ 5535792 w 5535792"/>
                <a:gd name="connsiteY6-72" fmla="*/ 654759 h 654759"/>
                <a:gd name="connsiteX7-73" fmla="*/ 5535792 w 5535792"/>
                <a:gd name="connsiteY7-74" fmla="*/ 654759 h 654759"/>
                <a:gd name="connsiteX8-75" fmla="*/ 0 w 5535792"/>
                <a:gd name="connsiteY8-76" fmla="*/ 654759 h 654759"/>
                <a:gd name="connsiteX9-77" fmla="*/ 0 w 5535792"/>
                <a:gd name="connsiteY9-78" fmla="*/ 654759 h 654759"/>
                <a:gd name="connsiteX10-79" fmla="*/ 0 w 5535792"/>
                <a:gd name="connsiteY10-80" fmla="*/ 7620 h 654759"/>
                <a:gd name="connsiteX0-81" fmla="*/ 0 w 5535792"/>
                <a:gd name="connsiteY0-82" fmla="*/ 0 h 647139"/>
                <a:gd name="connsiteX1-83" fmla="*/ 0 w 5535792"/>
                <a:gd name="connsiteY1-84" fmla="*/ 0 h 647139"/>
                <a:gd name="connsiteX2-85" fmla="*/ 175296 w 5535792"/>
                <a:gd name="connsiteY2-86" fmla="*/ 0 h 647139"/>
                <a:gd name="connsiteX3-87" fmla="*/ 1470696 w 5535792"/>
                <a:gd name="connsiteY3-88" fmla="*/ 7620 h 647139"/>
                <a:gd name="connsiteX4-89" fmla="*/ 5535792 w 5535792"/>
                <a:gd name="connsiteY4-90" fmla="*/ 0 h 647139"/>
                <a:gd name="connsiteX5-91" fmla="*/ 5535792 w 5535792"/>
                <a:gd name="connsiteY5-92" fmla="*/ 0 h 647139"/>
                <a:gd name="connsiteX6-93" fmla="*/ 5535792 w 5535792"/>
                <a:gd name="connsiteY6-94" fmla="*/ 647139 h 647139"/>
                <a:gd name="connsiteX7-95" fmla="*/ 5535792 w 5535792"/>
                <a:gd name="connsiteY7-96" fmla="*/ 647139 h 647139"/>
                <a:gd name="connsiteX8-97" fmla="*/ 0 w 5535792"/>
                <a:gd name="connsiteY8-98" fmla="*/ 647139 h 647139"/>
                <a:gd name="connsiteX9-99" fmla="*/ 0 w 5535792"/>
                <a:gd name="connsiteY9-100" fmla="*/ 647139 h 647139"/>
                <a:gd name="connsiteX10-101" fmla="*/ 0 w 5535792"/>
                <a:gd name="connsiteY10-102" fmla="*/ 0 h 647139"/>
                <a:gd name="connsiteX0-103" fmla="*/ 1470696 w 5535792"/>
                <a:gd name="connsiteY0-104" fmla="*/ 7620 h 647139"/>
                <a:gd name="connsiteX1-105" fmla="*/ 5535792 w 5535792"/>
                <a:gd name="connsiteY1-106" fmla="*/ 0 h 647139"/>
                <a:gd name="connsiteX2-107" fmla="*/ 5535792 w 5535792"/>
                <a:gd name="connsiteY2-108" fmla="*/ 0 h 647139"/>
                <a:gd name="connsiteX3-109" fmla="*/ 5535792 w 5535792"/>
                <a:gd name="connsiteY3-110" fmla="*/ 647139 h 647139"/>
                <a:gd name="connsiteX4-111" fmla="*/ 5535792 w 5535792"/>
                <a:gd name="connsiteY4-112" fmla="*/ 647139 h 647139"/>
                <a:gd name="connsiteX5-113" fmla="*/ 0 w 5535792"/>
                <a:gd name="connsiteY5-114" fmla="*/ 647139 h 647139"/>
                <a:gd name="connsiteX6-115" fmla="*/ 0 w 5535792"/>
                <a:gd name="connsiteY6-116" fmla="*/ 647139 h 647139"/>
                <a:gd name="connsiteX7-117" fmla="*/ 0 w 5535792"/>
                <a:gd name="connsiteY7-118" fmla="*/ 0 h 647139"/>
                <a:gd name="connsiteX8-119" fmla="*/ 0 w 5535792"/>
                <a:gd name="connsiteY8-120" fmla="*/ 0 h 647139"/>
                <a:gd name="connsiteX9-121" fmla="*/ 266736 w 5535792"/>
                <a:gd name="connsiteY9-122" fmla="*/ 91440 h 647139"/>
                <a:gd name="connsiteX0-123" fmla="*/ 1470696 w 5535792"/>
                <a:gd name="connsiteY0-124" fmla="*/ 7620 h 647139"/>
                <a:gd name="connsiteX1-125" fmla="*/ 5535792 w 5535792"/>
                <a:gd name="connsiteY1-126" fmla="*/ 0 h 647139"/>
                <a:gd name="connsiteX2-127" fmla="*/ 5535792 w 5535792"/>
                <a:gd name="connsiteY2-128" fmla="*/ 0 h 647139"/>
                <a:gd name="connsiteX3-129" fmla="*/ 5535792 w 5535792"/>
                <a:gd name="connsiteY3-130" fmla="*/ 647139 h 647139"/>
                <a:gd name="connsiteX4-131" fmla="*/ 5535792 w 5535792"/>
                <a:gd name="connsiteY4-132" fmla="*/ 647139 h 647139"/>
                <a:gd name="connsiteX5-133" fmla="*/ 0 w 5535792"/>
                <a:gd name="connsiteY5-134" fmla="*/ 647139 h 647139"/>
                <a:gd name="connsiteX6-135" fmla="*/ 0 w 5535792"/>
                <a:gd name="connsiteY6-136" fmla="*/ 647139 h 647139"/>
                <a:gd name="connsiteX7-137" fmla="*/ 0 w 5535792"/>
                <a:gd name="connsiteY7-138" fmla="*/ 0 h 647139"/>
                <a:gd name="connsiteX8-139" fmla="*/ 0 w 5535792"/>
                <a:gd name="connsiteY8-140" fmla="*/ 0 h 647139"/>
                <a:gd name="connsiteX9-141" fmla="*/ 144816 w 5535792"/>
                <a:gd name="connsiteY9-142" fmla="*/ 0 h 647139"/>
                <a:gd name="connsiteX0-143" fmla="*/ 3580484 w 5535792"/>
                <a:gd name="connsiteY0-144" fmla="*/ 12273 h 647139"/>
                <a:gd name="connsiteX1-145" fmla="*/ 5535792 w 5535792"/>
                <a:gd name="connsiteY1-146" fmla="*/ 0 h 647139"/>
                <a:gd name="connsiteX2-147" fmla="*/ 5535792 w 5535792"/>
                <a:gd name="connsiteY2-148" fmla="*/ 0 h 647139"/>
                <a:gd name="connsiteX3-149" fmla="*/ 5535792 w 5535792"/>
                <a:gd name="connsiteY3-150" fmla="*/ 647139 h 647139"/>
                <a:gd name="connsiteX4-151" fmla="*/ 5535792 w 5535792"/>
                <a:gd name="connsiteY4-152" fmla="*/ 647139 h 647139"/>
                <a:gd name="connsiteX5-153" fmla="*/ 0 w 5535792"/>
                <a:gd name="connsiteY5-154" fmla="*/ 647139 h 647139"/>
                <a:gd name="connsiteX6-155" fmla="*/ 0 w 5535792"/>
                <a:gd name="connsiteY6-156" fmla="*/ 647139 h 647139"/>
                <a:gd name="connsiteX7-157" fmla="*/ 0 w 5535792"/>
                <a:gd name="connsiteY7-158" fmla="*/ 0 h 647139"/>
                <a:gd name="connsiteX8-159" fmla="*/ 0 w 5535792"/>
                <a:gd name="connsiteY8-160" fmla="*/ 0 h 647139"/>
                <a:gd name="connsiteX9-161" fmla="*/ 144816 w 5535792"/>
                <a:gd name="connsiteY9-162" fmla="*/ 0 h 647139"/>
                <a:gd name="connsiteX0-163" fmla="*/ 3594772 w 5535792"/>
                <a:gd name="connsiteY0-164" fmla="*/ 7620 h 647139"/>
                <a:gd name="connsiteX1-165" fmla="*/ 5535792 w 5535792"/>
                <a:gd name="connsiteY1-166" fmla="*/ 0 h 647139"/>
                <a:gd name="connsiteX2-167" fmla="*/ 5535792 w 5535792"/>
                <a:gd name="connsiteY2-168" fmla="*/ 0 h 647139"/>
                <a:gd name="connsiteX3-169" fmla="*/ 5535792 w 5535792"/>
                <a:gd name="connsiteY3-170" fmla="*/ 647139 h 647139"/>
                <a:gd name="connsiteX4-171" fmla="*/ 5535792 w 5535792"/>
                <a:gd name="connsiteY4-172" fmla="*/ 647139 h 647139"/>
                <a:gd name="connsiteX5-173" fmla="*/ 0 w 5535792"/>
                <a:gd name="connsiteY5-174" fmla="*/ 647139 h 647139"/>
                <a:gd name="connsiteX6-175" fmla="*/ 0 w 5535792"/>
                <a:gd name="connsiteY6-176" fmla="*/ 647139 h 647139"/>
                <a:gd name="connsiteX7-177" fmla="*/ 0 w 5535792"/>
                <a:gd name="connsiteY7-178" fmla="*/ 0 h 647139"/>
                <a:gd name="connsiteX8-179" fmla="*/ 0 w 5535792"/>
                <a:gd name="connsiteY8-180" fmla="*/ 0 h 647139"/>
                <a:gd name="connsiteX9-181" fmla="*/ 144816 w 5535792"/>
                <a:gd name="connsiteY9-182" fmla="*/ 0 h 647139"/>
                <a:gd name="connsiteX0-183" fmla="*/ 3604297 w 5535792"/>
                <a:gd name="connsiteY0-184" fmla="*/ 0 h 648825"/>
                <a:gd name="connsiteX1-185" fmla="*/ 5535792 w 5535792"/>
                <a:gd name="connsiteY1-186" fmla="*/ 1686 h 648825"/>
                <a:gd name="connsiteX2-187" fmla="*/ 5535792 w 5535792"/>
                <a:gd name="connsiteY2-188" fmla="*/ 1686 h 648825"/>
                <a:gd name="connsiteX3-189" fmla="*/ 5535792 w 5535792"/>
                <a:gd name="connsiteY3-190" fmla="*/ 648825 h 648825"/>
                <a:gd name="connsiteX4-191" fmla="*/ 5535792 w 5535792"/>
                <a:gd name="connsiteY4-192" fmla="*/ 648825 h 648825"/>
                <a:gd name="connsiteX5-193" fmla="*/ 0 w 5535792"/>
                <a:gd name="connsiteY5-194" fmla="*/ 648825 h 648825"/>
                <a:gd name="connsiteX6-195" fmla="*/ 0 w 5535792"/>
                <a:gd name="connsiteY6-196" fmla="*/ 648825 h 648825"/>
                <a:gd name="connsiteX7-197" fmla="*/ 0 w 5535792"/>
                <a:gd name="connsiteY7-198" fmla="*/ 1686 h 648825"/>
                <a:gd name="connsiteX8-199" fmla="*/ 0 w 5535792"/>
                <a:gd name="connsiteY8-200" fmla="*/ 1686 h 648825"/>
                <a:gd name="connsiteX9-201" fmla="*/ 144816 w 5535792"/>
                <a:gd name="connsiteY9-202" fmla="*/ 1686 h 648825"/>
                <a:gd name="connsiteX0-203" fmla="*/ 4139905 w 5535792"/>
                <a:gd name="connsiteY0-204" fmla="*/ 0 h 655344"/>
                <a:gd name="connsiteX1-205" fmla="*/ 5535792 w 5535792"/>
                <a:gd name="connsiteY1-206" fmla="*/ 8205 h 655344"/>
                <a:gd name="connsiteX2-207" fmla="*/ 5535792 w 5535792"/>
                <a:gd name="connsiteY2-208" fmla="*/ 8205 h 655344"/>
                <a:gd name="connsiteX3-209" fmla="*/ 5535792 w 5535792"/>
                <a:gd name="connsiteY3-210" fmla="*/ 655344 h 655344"/>
                <a:gd name="connsiteX4-211" fmla="*/ 5535792 w 5535792"/>
                <a:gd name="connsiteY4-212" fmla="*/ 655344 h 655344"/>
                <a:gd name="connsiteX5-213" fmla="*/ 0 w 5535792"/>
                <a:gd name="connsiteY5-214" fmla="*/ 655344 h 655344"/>
                <a:gd name="connsiteX6-215" fmla="*/ 0 w 5535792"/>
                <a:gd name="connsiteY6-216" fmla="*/ 655344 h 655344"/>
                <a:gd name="connsiteX7-217" fmla="*/ 0 w 5535792"/>
                <a:gd name="connsiteY7-218" fmla="*/ 8205 h 655344"/>
                <a:gd name="connsiteX8-219" fmla="*/ 0 w 5535792"/>
                <a:gd name="connsiteY8-220" fmla="*/ 8205 h 655344"/>
                <a:gd name="connsiteX9-221" fmla="*/ 144816 w 5535792"/>
                <a:gd name="connsiteY9-222" fmla="*/ 8205 h 655344"/>
                <a:gd name="connsiteX0-223" fmla="*/ 4149471 w 5535792"/>
                <a:gd name="connsiteY0-224" fmla="*/ 0 h 648825"/>
                <a:gd name="connsiteX1-225" fmla="*/ 5535792 w 5535792"/>
                <a:gd name="connsiteY1-226" fmla="*/ 1686 h 648825"/>
                <a:gd name="connsiteX2-227" fmla="*/ 5535792 w 5535792"/>
                <a:gd name="connsiteY2-228" fmla="*/ 1686 h 648825"/>
                <a:gd name="connsiteX3-229" fmla="*/ 5535792 w 5535792"/>
                <a:gd name="connsiteY3-230" fmla="*/ 648825 h 648825"/>
                <a:gd name="connsiteX4-231" fmla="*/ 5535792 w 5535792"/>
                <a:gd name="connsiteY4-232" fmla="*/ 648825 h 648825"/>
                <a:gd name="connsiteX5-233" fmla="*/ 0 w 5535792"/>
                <a:gd name="connsiteY5-234" fmla="*/ 648825 h 648825"/>
                <a:gd name="connsiteX6-235" fmla="*/ 0 w 5535792"/>
                <a:gd name="connsiteY6-236" fmla="*/ 648825 h 648825"/>
                <a:gd name="connsiteX7-237" fmla="*/ 0 w 5535792"/>
                <a:gd name="connsiteY7-238" fmla="*/ 1686 h 648825"/>
                <a:gd name="connsiteX8-239" fmla="*/ 0 w 5535792"/>
                <a:gd name="connsiteY8-240" fmla="*/ 1686 h 648825"/>
                <a:gd name="connsiteX9-241" fmla="*/ 144816 w 5535792"/>
                <a:gd name="connsiteY9-242" fmla="*/ 1686 h 6488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37" y="connsiteY9-38"/>
                </a:cxn>
              </a:cxnLst>
              <a:rect l="l" t="t" r="r" b="b"/>
              <a:pathLst>
                <a:path w="5535792" h="648825">
                  <a:moveTo>
                    <a:pt x="4149471" y="0"/>
                  </a:moveTo>
                  <a:lnTo>
                    <a:pt x="5535792" y="1686"/>
                  </a:lnTo>
                  <a:lnTo>
                    <a:pt x="5535792" y="1686"/>
                  </a:lnTo>
                  <a:lnTo>
                    <a:pt x="5535792" y="648825"/>
                  </a:lnTo>
                  <a:lnTo>
                    <a:pt x="5535792" y="648825"/>
                  </a:lnTo>
                  <a:lnTo>
                    <a:pt x="0" y="648825"/>
                  </a:lnTo>
                  <a:lnTo>
                    <a:pt x="0" y="648825"/>
                  </a:lnTo>
                  <a:lnTo>
                    <a:pt x="0" y="1686"/>
                  </a:lnTo>
                  <a:lnTo>
                    <a:pt x="0" y="1686"/>
                  </a:lnTo>
                  <a:lnTo>
                    <a:pt x="144816" y="1686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781014" y="931579"/>
              <a:ext cx="2223444" cy="4603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24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人员分工</a:t>
              </a:r>
              <a:endParaRPr lang="zh-CN" altLang="en-US" sz="1400" b="1" dirty="0">
                <a:ln w="6350">
                  <a:noFill/>
                </a:ln>
                <a:solidFill>
                  <a:srgbClr val="E7CB9C"/>
                </a:solidFill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781013" y="1360458"/>
              <a:ext cx="2412131" cy="26035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dist"/>
              <a:r>
                <a:rPr lang="en-US" altLang="zh-CN" sz="1100" noProof="0" dirty="0">
                  <a:ln w="6350">
                    <a:noFill/>
                  </a:ln>
                  <a:solidFill>
                    <a:srgbClr val="E7CB9C"/>
                  </a:solidFill>
                  <a:effectLst/>
                  <a:uLnTx/>
                  <a:uFillTx/>
                  <a:latin typeface="包图粗黑体" panose="02000800000000000000" charset="-122"/>
                  <a:ea typeface="包图粗黑体" panose="02000800000000000000" charset="-122"/>
                  <a:cs typeface="方正大黑体_GBK" panose="02010600010101010101" charset="-122"/>
                  <a:sym typeface="包图粗黑体" panose="02000800000000000000" charset="-122"/>
                </a:rPr>
                <a:t>DIVISION OF MEMBERS</a:t>
              </a:r>
              <a:endParaRPr kumimoji="0" lang="en-US" altLang="zh-CN" sz="1100" i="0" u="none" strike="noStrike" kern="1200" cap="none" spc="0" normalizeH="0" baseline="0" noProof="0" dirty="0">
                <a:ln w="6350">
                  <a:noFill/>
                </a:ln>
                <a:solidFill>
                  <a:srgbClr val="E7CB9C"/>
                </a:solidFill>
                <a:effectLst/>
                <a:uLnTx/>
                <a:uFillTx/>
                <a:latin typeface="包图粗黑体" panose="02000800000000000000" charset="-122"/>
                <a:ea typeface="包图粗黑体" panose="02000800000000000000" charset="-122"/>
                <a:cs typeface="方正大黑体_GBK" panose="02010600010101010101" charset="-122"/>
                <a:sym typeface="包图粗黑体" panose="02000800000000000000" charset="-122"/>
              </a:endParaRPr>
            </a:p>
          </p:txBody>
        </p:sp>
      </p:grpSp>
      <p:grpSp>
        <p:nvGrpSpPr>
          <p:cNvPr id="119" name="组合 118"/>
          <p:cNvGrpSpPr/>
          <p:nvPr/>
        </p:nvGrpSpPr>
        <p:grpSpPr>
          <a:xfrm>
            <a:off x="379526" y="4456430"/>
            <a:ext cx="2742134" cy="1498600"/>
            <a:chOff x="5401431" y="1595100"/>
            <a:chExt cx="2741960" cy="1498793"/>
          </a:xfrm>
        </p:grpSpPr>
        <p:grpSp>
          <p:nvGrpSpPr>
            <p:cNvPr id="120" name="组合 119"/>
            <p:cNvGrpSpPr/>
            <p:nvPr/>
          </p:nvGrpSpPr>
          <p:grpSpPr>
            <a:xfrm>
              <a:off x="5401431" y="1595100"/>
              <a:ext cx="2741960" cy="1498793"/>
              <a:chOff x="4952252" y="1595100"/>
              <a:chExt cx="2741960" cy="1498793"/>
            </a:xfrm>
          </p:grpSpPr>
          <p:sp>
            <p:nvSpPr>
              <p:cNvPr id="122" name="矩形 121"/>
              <p:cNvSpPr/>
              <p:nvPr/>
            </p:nvSpPr>
            <p:spPr>
              <a:xfrm>
                <a:off x="4957012" y="1595100"/>
                <a:ext cx="2737200" cy="473920"/>
              </a:xfrm>
              <a:prstGeom prst="rect">
                <a:avLst/>
              </a:prstGeom>
              <a:solidFill>
                <a:srgbClr val="E7CB9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方正大黑体_GBK" panose="02010600010101010101" charset="-122"/>
                </a:endParaRPr>
              </a:p>
            </p:txBody>
          </p:sp>
          <p:sp>
            <p:nvSpPr>
              <p:cNvPr id="123" name="矩形: 圆角 11"/>
              <p:cNvSpPr/>
              <p:nvPr/>
            </p:nvSpPr>
            <p:spPr>
              <a:xfrm>
                <a:off x="4952252" y="2191923"/>
                <a:ext cx="2677389" cy="901970"/>
              </a:xfrm>
              <a:custGeom>
                <a:avLst/>
                <a:gdLst>
                  <a:gd name="connsiteX0" fmla="*/ 0 w 5535792"/>
                  <a:gd name="connsiteY0" fmla="*/ 0 h 647139"/>
                  <a:gd name="connsiteX1" fmla="*/ 0 w 5535792"/>
                  <a:gd name="connsiteY1" fmla="*/ 0 h 647139"/>
                  <a:gd name="connsiteX2" fmla="*/ 5535792 w 5535792"/>
                  <a:gd name="connsiteY2" fmla="*/ 0 h 647139"/>
                  <a:gd name="connsiteX3" fmla="*/ 5535792 w 5535792"/>
                  <a:gd name="connsiteY3" fmla="*/ 0 h 647139"/>
                  <a:gd name="connsiteX4" fmla="*/ 5535792 w 5535792"/>
                  <a:gd name="connsiteY4" fmla="*/ 647139 h 647139"/>
                  <a:gd name="connsiteX5" fmla="*/ 5535792 w 5535792"/>
                  <a:gd name="connsiteY5" fmla="*/ 647139 h 647139"/>
                  <a:gd name="connsiteX6" fmla="*/ 0 w 5535792"/>
                  <a:gd name="connsiteY6" fmla="*/ 647139 h 647139"/>
                  <a:gd name="connsiteX7" fmla="*/ 0 w 5535792"/>
                  <a:gd name="connsiteY7" fmla="*/ 647139 h 647139"/>
                  <a:gd name="connsiteX8" fmla="*/ 0 w 5535792"/>
                  <a:gd name="connsiteY8" fmla="*/ 0 h 647139"/>
                  <a:gd name="connsiteX0-1" fmla="*/ 0 w 5535792"/>
                  <a:gd name="connsiteY0-2" fmla="*/ 0 h 647139"/>
                  <a:gd name="connsiteX1-3" fmla="*/ 0 w 5535792"/>
                  <a:gd name="connsiteY1-4" fmla="*/ 0 h 647139"/>
                  <a:gd name="connsiteX2-5" fmla="*/ 175296 w 5535792"/>
                  <a:gd name="connsiteY2-6" fmla="*/ 0 h 647139"/>
                  <a:gd name="connsiteX3-7" fmla="*/ 5535792 w 5535792"/>
                  <a:gd name="connsiteY3-8" fmla="*/ 0 h 647139"/>
                  <a:gd name="connsiteX4-9" fmla="*/ 5535792 w 5535792"/>
                  <a:gd name="connsiteY4-10" fmla="*/ 0 h 647139"/>
                  <a:gd name="connsiteX5-11" fmla="*/ 5535792 w 5535792"/>
                  <a:gd name="connsiteY5-12" fmla="*/ 647139 h 647139"/>
                  <a:gd name="connsiteX6-13" fmla="*/ 5535792 w 5535792"/>
                  <a:gd name="connsiteY6-14" fmla="*/ 647139 h 647139"/>
                  <a:gd name="connsiteX7-15" fmla="*/ 0 w 5535792"/>
                  <a:gd name="connsiteY7-16" fmla="*/ 647139 h 647139"/>
                  <a:gd name="connsiteX8-17" fmla="*/ 0 w 5535792"/>
                  <a:gd name="connsiteY8-18" fmla="*/ 647139 h 647139"/>
                  <a:gd name="connsiteX9" fmla="*/ 0 w 5535792"/>
                  <a:gd name="connsiteY9" fmla="*/ 0 h 647139"/>
                  <a:gd name="connsiteX0-19" fmla="*/ 0 w 5535792"/>
                  <a:gd name="connsiteY0-20" fmla="*/ 7620 h 654759"/>
                  <a:gd name="connsiteX1-21" fmla="*/ 0 w 5535792"/>
                  <a:gd name="connsiteY1-22" fmla="*/ 7620 h 654759"/>
                  <a:gd name="connsiteX2-23" fmla="*/ 175296 w 5535792"/>
                  <a:gd name="connsiteY2-24" fmla="*/ 7620 h 654759"/>
                  <a:gd name="connsiteX3-25" fmla="*/ 1463076 w 5535792"/>
                  <a:gd name="connsiteY3-26" fmla="*/ 0 h 654759"/>
                  <a:gd name="connsiteX4-27" fmla="*/ 5535792 w 5535792"/>
                  <a:gd name="connsiteY4-28" fmla="*/ 7620 h 654759"/>
                  <a:gd name="connsiteX5-29" fmla="*/ 5535792 w 5535792"/>
                  <a:gd name="connsiteY5-30" fmla="*/ 7620 h 654759"/>
                  <a:gd name="connsiteX6-31" fmla="*/ 5535792 w 5535792"/>
                  <a:gd name="connsiteY6-32" fmla="*/ 654759 h 654759"/>
                  <a:gd name="connsiteX7-33" fmla="*/ 5535792 w 5535792"/>
                  <a:gd name="connsiteY7-34" fmla="*/ 654759 h 654759"/>
                  <a:gd name="connsiteX8-35" fmla="*/ 0 w 5535792"/>
                  <a:gd name="connsiteY8-36" fmla="*/ 654759 h 654759"/>
                  <a:gd name="connsiteX9-37" fmla="*/ 0 w 5535792"/>
                  <a:gd name="connsiteY9-38" fmla="*/ 654759 h 654759"/>
                  <a:gd name="connsiteX10" fmla="*/ 0 w 5535792"/>
                  <a:gd name="connsiteY10" fmla="*/ 7620 h 654759"/>
                  <a:gd name="connsiteX0-39" fmla="*/ 0 w 5535792"/>
                  <a:gd name="connsiteY0-40" fmla="*/ 0 h 647139"/>
                  <a:gd name="connsiteX1-41" fmla="*/ 0 w 5535792"/>
                  <a:gd name="connsiteY1-42" fmla="*/ 0 h 647139"/>
                  <a:gd name="connsiteX2-43" fmla="*/ 175296 w 5535792"/>
                  <a:gd name="connsiteY2-44" fmla="*/ 0 h 647139"/>
                  <a:gd name="connsiteX3-45" fmla="*/ 5535792 w 5535792"/>
                  <a:gd name="connsiteY3-46" fmla="*/ 0 h 647139"/>
                  <a:gd name="connsiteX4-47" fmla="*/ 5535792 w 5535792"/>
                  <a:gd name="connsiteY4-48" fmla="*/ 0 h 647139"/>
                  <a:gd name="connsiteX5-49" fmla="*/ 5535792 w 5535792"/>
                  <a:gd name="connsiteY5-50" fmla="*/ 647139 h 647139"/>
                  <a:gd name="connsiteX6-51" fmla="*/ 5535792 w 5535792"/>
                  <a:gd name="connsiteY6-52" fmla="*/ 647139 h 647139"/>
                  <a:gd name="connsiteX7-53" fmla="*/ 0 w 5535792"/>
                  <a:gd name="connsiteY7-54" fmla="*/ 647139 h 647139"/>
                  <a:gd name="connsiteX8-55" fmla="*/ 0 w 5535792"/>
                  <a:gd name="connsiteY8-56" fmla="*/ 647139 h 647139"/>
                  <a:gd name="connsiteX9-57" fmla="*/ 0 w 5535792"/>
                  <a:gd name="connsiteY9-58" fmla="*/ 0 h 647139"/>
                  <a:gd name="connsiteX0-59" fmla="*/ 0 w 5535792"/>
                  <a:gd name="connsiteY0-60" fmla="*/ 7620 h 654759"/>
                  <a:gd name="connsiteX1-61" fmla="*/ 0 w 5535792"/>
                  <a:gd name="connsiteY1-62" fmla="*/ 7620 h 654759"/>
                  <a:gd name="connsiteX2-63" fmla="*/ 175296 w 5535792"/>
                  <a:gd name="connsiteY2-64" fmla="*/ 7620 h 654759"/>
                  <a:gd name="connsiteX3-65" fmla="*/ 1463076 w 5535792"/>
                  <a:gd name="connsiteY3-66" fmla="*/ 0 h 654759"/>
                  <a:gd name="connsiteX4-67" fmla="*/ 5535792 w 5535792"/>
                  <a:gd name="connsiteY4-68" fmla="*/ 7620 h 654759"/>
                  <a:gd name="connsiteX5-69" fmla="*/ 5535792 w 5535792"/>
                  <a:gd name="connsiteY5-70" fmla="*/ 7620 h 654759"/>
                  <a:gd name="connsiteX6-71" fmla="*/ 5535792 w 5535792"/>
                  <a:gd name="connsiteY6-72" fmla="*/ 654759 h 654759"/>
                  <a:gd name="connsiteX7-73" fmla="*/ 5535792 w 5535792"/>
                  <a:gd name="connsiteY7-74" fmla="*/ 654759 h 654759"/>
                  <a:gd name="connsiteX8-75" fmla="*/ 0 w 5535792"/>
                  <a:gd name="connsiteY8-76" fmla="*/ 654759 h 654759"/>
                  <a:gd name="connsiteX9-77" fmla="*/ 0 w 5535792"/>
                  <a:gd name="connsiteY9-78" fmla="*/ 654759 h 654759"/>
                  <a:gd name="connsiteX10-79" fmla="*/ 0 w 5535792"/>
                  <a:gd name="connsiteY10-80" fmla="*/ 7620 h 654759"/>
                  <a:gd name="connsiteX0-81" fmla="*/ 0 w 5535792"/>
                  <a:gd name="connsiteY0-82" fmla="*/ 0 h 647139"/>
                  <a:gd name="connsiteX1-83" fmla="*/ 0 w 5535792"/>
                  <a:gd name="connsiteY1-84" fmla="*/ 0 h 647139"/>
                  <a:gd name="connsiteX2-85" fmla="*/ 175296 w 5535792"/>
                  <a:gd name="connsiteY2-86" fmla="*/ 0 h 647139"/>
                  <a:gd name="connsiteX3-87" fmla="*/ 1470696 w 5535792"/>
                  <a:gd name="connsiteY3-88" fmla="*/ 7620 h 647139"/>
                  <a:gd name="connsiteX4-89" fmla="*/ 5535792 w 5535792"/>
                  <a:gd name="connsiteY4-90" fmla="*/ 0 h 647139"/>
                  <a:gd name="connsiteX5-91" fmla="*/ 5535792 w 5535792"/>
                  <a:gd name="connsiteY5-92" fmla="*/ 0 h 647139"/>
                  <a:gd name="connsiteX6-93" fmla="*/ 5535792 w 5535792"/>
                  <a:gd name="connsiteY6-94" fmla="*/ 647139 h 647139"/>
                  <a:gd name="connsiteX7-95" fmla="*/ 5535792 w 5535792"/>
                  <a:gd name="connsiteY7-96" fmla="*/ 647139 h 647139"/>
                  <a:gd name="connsiteX8-97" fmla="*/ 0 w 5535792"/>
                  <a:gd name="connsiteY8-98" fmla="*/ 647139 h 647139"/>
                  <a:gd name="connsiteX9-99" fmla="*/ 0 w 5535792"/>
                  <a:gd name="connsiteY9-100" fmla="*/ 647139 h 647139"/>
                  <a:gd name="connsiteX10-101" fmla="*/ 0 w 5535792"/>
                  <a:gd name="connsiteY10-102" fmla="*/ 0 h 647139"/>
                  <a:gd name="connsiteX0-103" fmla="*/ 1470696 w 5535792"/>
                  <a:gd name="connsiteY0-104" fmla="*/ 7620 h 647139"/>
                  <a:gd name="connsiteX1-105" fmla="*/ 5535792 w 5535792"/>
                  <a:gd name="connsiteY1-106" fmla="*/ 0 h 647139"/>
                  <a:gd name="connsiteX2-107" fmla="*/ 5535792 w 5535792"/>
                  <a:gd name="connsiteY2-108" fmla="*/ 0 h 647139"/>
                  <a:gd name="connsiteX3-109" fmla="*/ 5535792 w 5535792"/>
                  <a:gd name="connsiteY3-110" fmla="*/ 647139 h 647139"/>
                  <a:gd name="connsiteX4-111" fmla="*/ 5535792 w 5535792"/>
                  <a:gd name="connsiteY4-112" fmla="*/ 647139 h 647139"/>
                  <a:gd name="connsiteX5-113" fmla="*/ 0 w 5535792"/>
                  <a:gd name="connsiteY5-114" fmla="*/ 647139 h 647139"/>
                  <a:gd name="connsiteX6-115" fmla="*/ 0 w 5535792"/>
                  <a:gd name="connsiteY6-116" fmla="*/ 647139 h 647139"/>
                  <a:gd name="connsiteX7-117" fmla="*/ 0 w 5535792"/>
                  <a:gd name="connsiteY7-118" fmla="*/ 0 h 647139"/>
                  <a:gd name="connsiteX8-119" fmla="*/ 0 w 5535792"/>
                  <a:gd name="connsiteY8-120" fmla="*/ 0 h 647139"/>
                  <a:gd name="connsiteX9-121" fmla="*/ 266736 w 5535792"/>
                  <a:gd name="connsiteY9-122" fmla="*/ 91440 h 647139"/>
                  <a:gd name="connsiteX0-123" fmla="*/ 1470696 w 5535792"/>
                  <a:gd name="connsiteY0-124" fmla="*/ 7620 h 647139"/>
                  <a:gd name="connsiteX1-125" fmla="*/ 5535792 w 5535792"/>
                  <a:gd name="connsiteY1-126" fmla="*/ 0 h 647139"/>
                  <a:gd name="connsiteX2-127" fmla="*/ 5535792 w 5535792"/>
                  <a:gd name="connsiteY2-128" fmla="*/ 0 h 647139"/>
                  <a:gd name="connsiteX3-129" fmla="*/ 5535792 w 5535792"/>
                  <a:gd name="connsiteY3-130" fmla="*/ 647139 h 647139"/>
                  <a:gd name="connsiteX4-131" fmla="*/ 5535792 w 5535792"/>
                  <a:gd name="connsiteY4-132" fmla="*/ 647139 h 647139"/>
                  <a:gd name="connsiteX5-133" fmla="*/ 0 w 5535792"/>
                  <a:gd name="connsiteY5-134" fmla="*/ 647139 h 647139"/>
                  <a:gd name="connsiteX6-135" fmla="*/ 0 w 5535792"/>
                  <a:gd name="connsiteY6-136" fmla="*/ 647139 h 647139"/>
                  <a:gd name="connsiteX7-137" fmla="*/ 0 w 5535792"/>
                  <a:gd name="connsiteY7-138" fmla="*/ 0 h 647139"/>
                  <a:gd name="connsiteX8-139" fmla="*/ 0 w 5535792"/>
                  <a:gd name="connsiteY8-140" fmla="*/ 0 h 647139"/>
                  <a:gd name="connsiteX9-141" fmla="*/ 144816 w 5535792"/>
                  <a:gd name="connsiteY9-142" fmla="*/ 0 h 647139"/>
                  <a:gd name="connsiteX0-143" fmla="*/ 3580484 w 5535792"/>
                  <a:gd name="connsiteY0-144" fmla="*/ 12273 h 647139"/>
                  <a:gd name="connsiteX1-145" fmla="*/ 5535792 w 5535792"/>
                  <a:gd name="connsiteY1-146" fmla="*/ 0 h 647139"/>
                  <a:gd name="connsiteX2-147" fmla="*/ 5535792 w 5535792"/>
                  <a:gd name="connsiteY2-148" fmla="*/ 0 h 647139"/>
                  <a:gd name="connsiteX3-149" fmla="*/ 5535792 w 5535792"/>
                  <a:gd name="connsiteY3-150" fmla="*/ 647139 h 647139"/>
                  <a:gd name="connsiteX4-151" fmla="*/ 5535792 w 5535792"/>
                  <a:gd name="connsiteY4-152" fmla="*/ 647139 h 647139"/>
                  <a:gd name="connsiteX5-153" fmla="*/ 0 w 5535792"/>
                  <a:gd name="connsiteY5-154" fmla="*/ 647139 h 647139"/>
                  <a:gd name="connsiteX6-155" fmla="*/ 0 w 5535792"/>
                  <a:gd name="connsiteY6-156" fmla="*/ 647139 h 647139"/>
                  <a:gd name="connsiteX7-157" fmla="*/ 0 w 5535792"/>
                  <a:gd name="connsiteY7-158" fmla="*/ 0 h 647139"/>
                  <a:gd name="connsiteX8-159" fmla="*/ 0 w 5535792"/>
                  <a:gd name="connsiteY8-160" fmla="*/ 0 h 647139"/>
                  <a:gd name="connsiteX9-161" fmla="*/ 144816 w 5535792"/>
                  <a:gd name="connsiteY9-162" fmla="*/ 0 h 647139"/>
                  <a:gd name="connsiteX0-163" fmla="*/ 3594772 w 5535792"/>
                  <a:gd name="connsiteY0-164" fmla="*/ 7620 h 647139"/>
                  <a:gd name="connsiteX1-165" fmla="*/ 5535792 w 5535792"/>
                  <a:gd name="connsiteY1-166" fmla="*/ 0 h 647139"/>
                  <a:gd name="connsiteX2-167" fmla="*/ 5535792 w 5535792"/>
                  <a:gd name="connsiteY2-168" fmla="*/ 0 h 647139"/>
                  <a:gd name="connsiteX3-169" fmla="*/ 5535792 w 5535792"/>
                  <a:gd name="connsiteY3-170" fmla="*/ 647139 h 647139"/>
                  <a:gd name="connsiteX4-171" fmla="*/ 5535792 w 5535792"/>
                  <a:gd name="connsiteY4-172" fmla="*/ 647139 h 647139"/>
                  <a:gd name="connsiteX5-173" fmla="*/ 0 w 5535792"/>
                  <a:gd name="connsiteY5-174" fmla="*/ 647139 h 647139"/>
                  <a:gd name="connsiteX6-175" fmla="*/ 0 w 5535792"/>
                  <a:gd name="connsiteY6-176" fmla="*/ 647139 h 647139"/>
                  <a:gd name="connsiteX7-177" fmla="*/ 0 w 5535792"/>
                  <a:gd name="connsiteY7-178" fmla="*/ 0 h 647139"/>
                  <a:gd name="connsiteX8-179" fmla="*/ 0 w 5535792"/>
                  <a:gd name="connsiteY8-180" fmla="*/ 0 h 647139"/>
                  <a:gd name="connsiteX9-181" fmla="*/ 144816 w 5535792"/>
                  <a:gd name="connsiteY9-182" fmla="*/ 0 h 647139"/>
                  <a:gd name="connsiteX0-183" fmla="*/ 3604297 w 5535792"/>
                  <a:gd name="connsiteY0-184" fmla="*/ 0 h 648825"/>
                  <a:gd name="connsiteX1-185" fmla="*/ 5535792 w 5535792"/>
                  <a:gd name="connsiteY1-186" fmla="*/ 1686 h 648825"/>
                  <a:gd name="connsiteX2-187" fmla="*/ 5535792 w 5535792"/>
                  <a:gd name="connsiteY2-188" fmla="*/ 1686 h 648825"/>
                  <a:gd name="connsiteX3-189" fmla="*/ 5535792 w 5535792"/>
                  <a:gd name="connsiteY3-190" fmla="*/ 648825 h 648825"/>
                  <a:gd name="connsiteX4-191" fmla="*/ 5535792 w 5535792"/>
                  <a:gd name="connsiteY4-192" fmla="*/ 648825 h 648825"/>
                  <a:gd name="connsiteX5-193" fmla="*/ 0 w 5535792"/>
                  <a:gd name="connsiteY5-194" fmla="*/ 648825 h 648825"/>
                  <a:gd name="connsiteX6-195" fmla="*/ 0 w 5535792"/>
                  <a:gd name="connsiteY6-196" fmla="*/ 648825 h 648825"/>
                  <a:gd name="connsiteX7-197" fmla="*/ 0 w 5535792"/>
                  <a:gd name="connsiteY7-198" fmla="*/ 1686 h 648825"/>
                  <a:gd name="connsiteX8-199" fmla="*/ 0 w 5535792"/>
                  <a:gd name="connsiteY8-200" fmla="*/ 1686 h 648825"/>
                  <a:gd name="connsiteX9-201" fmla="*/ 144816 w 5535792"/>
                  <a:gd name="connsiteY9-202" fmla="*/ 1686 h 648825"/>
                  <a:gd name="connsiteX0-203" fmla="*/ 4139905 w 5535792"/>
                  <a:gd name="connsiteY0-204" fmla="*/ 0 h 655344"/>
                  <a:gd name="connsiteX1-205" fmla="*/ 5535792 w 5535792"/>
                  <a:gd name="connsiteY1-206" fmla="*/ 8205 h 655344"/>
                  <a:gd name="connsiteX2-207" fmla="*/ 5535792 w 5535792"/>
                  <a:gd name="connsiteY2-208" fmla="*/ 8205 h 655344"/>
                  <a:gd name="connsiteX3-209" fmla="*/ 5535792 w 5535792"/>
                  <a:gd name="connsiteY3-210" fmla="*/ 655344 h 655344"/>
                  <a:gd name="connsiteX4-211" fmla="*/ 5535792 w 5535792"/>
                  <a:gd name="connsiteY4-212" fmla="*/ 655344 h 655344"/>
                  <a:gd name="connsiteX5-213" fmla="*/ 0 w 5535792"/>
                  <a:gd name="connsiteY5-214" fmla="*/ 655344 h 655344"/>
                  <a:gd name="connsiteX6-215" fmla="*/ 0 w 5535792"/>
                  <a:gd name="connsiteY6-216" fmla="*/ 655344 h 655344"/>
                  <a:gd name="connsiteX7-217" fmla="*/ 0 w 5535792"/>
                  <a:gd name="connsiteY7-218" fmla="*/ 8205 h 655344"/>
                  <a:gd name="connsiteX8-219" fmla="*/ 0 w 5535792"/>
                  <a:gd name="connsiteY8-220" fmla="*/ 8205 h 655344"/>
                  <a:gd name="connsiteX9-221" fmla="*/ 144816 w 5535792"/>
                  <a:gd name="connsiteY9-222" fmla="*/ 8205 h 655344"/>
                  <a:gd name="connsiteX0-223" fmla="*/ 4149471 w 5535792"/>
                  <a:gd name="connsiteY0-224" fmla="*/ 0 h 648825"/>
                  <a:gd name="connsiteX1-225" fmla="*/ 5535792 w 5535792"/>
                  <a:gd name="connsiteY1-226" fmla="*/ 1686 h 648825"/>
                  <a:gd name="connsiteX2-227" fmla="*/ 5535792 w 5535792"/>
                  <a:gd name="connsiteY2-228" fmla="*/ 1686 h 648825"/>
                  <a:gd name="connsiteX3-229" fmla="*/ 5535792 w 5535792"/>
                  <a:gd name="connsiteY3-230" fmla="*/ 648825 h 648825"/>
                  <a:gd name="connsiteX4-231" fmla="*/ 5535792 w 5535792"/>
                  <a:gd name="connsiteY4-232" fmla="*/ 648825 h 648825"/>
                  <a:gd name="connsiteX5-233" fmla="*/ 0 w 5535792"/>
                  <a:gd name="connsiteY5-234" fmla="*/ 648825 h 648825"/>
                  <a:gd name="connsiteX6-235" fmla="*/ 0 w 5535792"/>
                  <a:gd name="connsiteY6-236" fmla="*/ 648825 h 648825"/>
                  <a:gd name="connsiteX7-237" fmla="*/ 0 w 5535792"/>
                  <a:gd name="connsiteY7-238" fmla="*/ 1686 h 648825"/>
                  <a:gd name="connsiteX8-239" fmla="*/ 0 w 5535792"/>
                  <a:gd name="connsiteY8-240" fmla="*/ 1686 h 648825"/>
                  <a:gd name="connsiteX9-241" fmla="*/ 144816 w 5535792"/>
                  <a:gd name="connsiteY9-242" fmla="*/ 1686 h 648825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37" y="connsiteY9-38"/>
                  </a:cxn>
                </a:cxnLst>
                <a:rect l="l" t="t" r="r" b="b"/>
                <a:pathLst>
                  <a:path w="5535792" h="648825">
                    <a:moveTo>
                      <a:pt x="4149471" y="0"/>
                    </a:moveTo>
                    <a:lnTo>
                      <a:pt x="5535792" y="1686"/>
                    </a:lnTo>
                    <a:lnTo>
                      <a:pt x="5535792" y="1686"/>
                    </a:lnTo>
                    <a:lnTo>
                      <a:pt x="5535792" y="648825"/>
                    </a:lnTo>
                    <a:lnTo>
                      <a:pt x="5535792" y="648825"/>
                    </a:lnTo>
                    <a:lnTo>
                      <a:pt x="0" y="648825"/>
                    </a:lnTo>
                    <a:lnTo>
                      <a:pt x="0" y="648825"/>
                    </a:lnTo>
                    <a:lnTo>
                      <a:pt x="0" y="1686"/>
                    </a:lnTo>
                    <a:lnTo>
                      <a:pt x="0" y="1686"/>
                    </a:lnTo>
                    <a:lnTo>
                      <a:pt x="144816" y="1686"/>
                    </a:lnTo>
                  </a:path>
                </a:pathLst>
              </a:cu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方正大黑体_GBK" panose="02010600010101010101" charset="-122"/>
                </a:endParaRPr>
              </a:p>
            </p:txBody>
          </p:sp>
          <p:sp>
            <p:nvSpPr>
              <p:cNvPr id="124" name="文本框 123"/>
              <p:cNvSpPr txBox="1"/>
              <p:nvPr/>
            </p:nvSpPr>
            <p:spPr>
              <a:xfrm>
                <a:off x="5331323" y="1608437"/>
                <a:ext cx="1263570" cy="46043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dist"/>
                <a:r>
                  <a:rPr lang="zh-CN" altLang="en-US" sz="2400" dirty="0">
                    <a:solidFill>
                      <a:srgbClr val="09121B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力量黑简" panose="00020600040101010101" charset="-122"/>
                  </a:rPr>
                  <a:t>冯宜湑</a:t>
                </a:r>
                <a:endParaRPr lang="zh-CN" altLang="en-US" sz="2400" dirty="0">
                  <a:solidFill>
                    <a:srgbClr val="09121B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力量黑简" panose="00020600040101010101" charset="-122"/>
                </a:endParaRPr>
              </a:p>
            </p:txBody>
          </p:sp>
          <p:sp>
            <p:nvSpPr>
              <p:cNvPr id="125" name="文本框 124"/>
              <p:cNvSpPr txBox="1"/>
              <p:nvPr/>
            </p:nvSpPr>
            <p:spPr>
              <a:xfrm>
                <a:off x="5122021" y="2239454"/>
                <a:ext cx="2337850" cy="73733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14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分支预测设计、</a:t>
                </a:r>
                <a:endParaRPr lang="zh-CN" altLang="en-US" sz="14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方正大黑体_GBK" panose="02010600010101010101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14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系统</a:t>
                </a:r>
                <a:r>
                  <a:rPr lang="zh-CN" altLang="en-US" sz="14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调试、</a:t>
                </a:r>
                <a:r>
                  <a:rPr lang="en-US" altLang="zh-CN" sz="14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TLB</a:t>
                </a:r>
                <a:r>
                  <a:rPr lang="zh-CN" altLang="en-US" sz="14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设计、</a:t>
                </a:r>
                <a:endParaRPr lang="zh-CN" altLang="en-US" sz="14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方正大黑体_GBK" panose="02010600010101010101" charset="-122"/>
                </a:endParaRPr>
              </a:p>
            </p:txBody>
          </p:sp>
        </p:grpSp>
        <p:sp>
          <p:nvSpPr>
            <p:cNvPr id="121" name="椭圆 120"/>
            <p:cNvSpPr/>
            <p:nvPr/>
          </p:nvSpPr>
          <p:spPr>
            <a:xfrm>
              <a:off x="5494339" y="1721185"/>
              <a:ext cx="220200" cy="2202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  <a:cs typeface="方正大黑体_GBK" panose="02010600010101010101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9560560" y="133985"/>
            <a:ext cx="2506345" cy="513080"/>
            <a:chOff x="15056" y="211"/>
            <a:chExt cx="3947" cy="808"/>
          </a:xfrm>
        </p:grpSpPr>
        <p:pic>
          <p:nvPicPr>
            <p:cNvPr id="4" name="校名"/>
            <p:cNvPicPr>
              <a:picLocks noChangeAspect="1"/>
            </p:cNvPicPr>
            <p:nvPr>
              <p:custDataLst>
                <p:tags r:id="rId1"/>
              </p:custDataLst>
            </p:nvPr>
          </p:nvPicPr>
          <p:blipFill>
            <a:blip r:embed="rId2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5" name="校徽"/>
            <p:cNvPicPr>
              <a:picLocks noChangeAspect="1"/>
            </p:cNvPicPr>
            <p:nvPr>
              <p:custDataLst>
                <p:tags r:id="rId4"/>
              </p:custDataLst>
            </p:nvPr>
          </p:nvPicPr>
          <p:blipFill>
            <a:blip r:embed="rId5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  <p:grpSp>
        <p:nvGrpSpPr>
          <p:cNvPr id="3" name="组合 2"/>
          <p:cNvGrpSpPr/>
          <p:nvPr/>
        </p:nvGrpSpPr>
        <p:grpSpPr>
          <a:xfrm>
            <a:off x="3331845" y="4456430"/>
            <a:ext cx="2741930" cy="1498600"/>
            <a:chOff x="5401431" y="1595100"/>
            <a:chExt cx="2741960" cy="1498793"/>
          </a:xfrm>
        </p:grpSpPr>
        <p:grpSp>
          <p:nvGrpSpPr>
            <p:cNvPr id="6" name="组合 5"/>
            <p:cNvGrpSpPr/>
            <p:nvPr/>
          </p:nvGrpSpPr>
          <p:grpSpPr>
            <a:xfrm>
              <a:off x="5401431" y="1595100"/>
              <a:ext cx="2741960" cy="1498793"/>
              <a:chOff x="4952252" y="1595100"/>
              <a:chExt cx="2741960" cy="1498793"/>
            </a:xfrm>
          </p:grpSpPr>
          <p:sp>
            <p:nvSpPr>
              <p:cNvPr id="7" name="矩形 6"/>
              <p:cNvSpPr/>
              <p:nvPr/>
            </p:nvSpPr>
            <p:spPr>
              <a:xfrm>
                <a:off x="4957012" y="1595100"/>
                <a:ext cx="2737200" cy="473920"/>
              </a:xfrm>
              <a:prstGeom prst="rect">
                <a:avLst/>
              </a:prstGeom>
              <a:solidFill>
                <a:srgbClr val="E7CB9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方正大黑体_GBK" panose="02010600010101010101" charset="-122"/>
                </a:endParaRPr>
              </a:p>
            </p:txBody>
          </p:sp>
          <p:sp>
            <p:nvSpPr>
              <p:cNvPr id="10" name="矩形: 圆角 11"/>
              <p:cNvSpPr/>
              <p:nvPr/>
            </p:nvSpPr>
            <p:spPr>
              <a:xfrm>
                <a:off x="4952252" y="2191923"/>
                <a:ext cx="2677389" cy="901970"/>
              </a:xfrm>
              <a:custGeom>
                <a:avLst/>
                <a:gdLst>
                  <a:gd name="connsiteX0" fmla="*/ 0 w 5535792"/>
                  <a:gd name="connsiteY0" fmla="*/ 0 h 647139"/>
                  <a:gd name="connsiteX1" fmla="*/ 0 w 5535792"/>
                  <a:gd name="connsiteY1" fmla="*/ 0 h 647139"/>
                  <a:gd name="connsiteX2" fmla="*/ 5535792 w 5535792"/>
                  <a:gd name="connsiteY2" fmla="*/ 0 h 647139"/>
                  <a:gd name="connsiteX3" fmla="*/ 5535792 w 5535792"/>
                  <a:gd name="connsiteY3" fmla="*/ 0 h 647139"/>
                  <a:gd name="connsiteX4" fmla="*/ 5535792 w 5535792"/>
                  <a:gd name="connsiteY4" fmla="*/ 647139 h 647139"/>
                  <a:gd name="connsiteX5" fmla="*/ 5535792 w 5535792"/>
                  <a:gd name="connsiteY5" fmla="*/ 647139 h 647139"/>
                  <a:gd name="connsiteX6" fmla="*/ 0 w 5535792"/>
                  <a:gd name="connsiteY6" fmla="*/ 647139 h 647139"/>
                  <a:gd name="connsiteX7" fmla="*/ 0 w 5535792"/>
                  <a:gd name="connsiteY7" fmla="*/ 647139 h 647139"/>
                  <a:gd name="connsiteX8" fmla="*/ 0 w 5535792"/>
                  <a:gd name="connsiteY8" fmla="*/ 0 h 647139"/>
                  <a:gd name="connsiteX0-1" fmla="*/ 0 w 5535792"/>
                  <a:gd name="connsiteY0-2" fmla="*/ 0 h 647139"/>
                  <a:gd name="connsiteX1-3" fmla="*/ 0 w 5535792"/>
                  <a:gd name="connsiteY1-4" fmla="*/ 0 h 647139"/>
                  <a:gd name="connsiteX2-5" fmla="*/ 175296 w 5535792"/>
                  <a:gd name="connsiteY2-6" fmla="*/ 0 h 647139"/>
                  <a:gd name="connsiteX3-7" fmla="*/ 5535792 w 5535792"/>
                  <a:gd name="connsiteY3-8" fmla="*/ 0 h 647139"/>
                  <a:gd name="connsiteX4-9" fmla="*/ 5535792 w 5535792"/>
                  <a:gd name="connsiteY4-10" fmla="*/ 0 h 647139"/>
                  <a:gd name="connsiteX5-11" fmla="*/ 5535792 w 5535792"/>
                  <a:gd name="connsiteY5-12" fmla="*/ 647139 h 647139"/>
                  <a:gd name="connsiteX6-13" fmla="*/ 5535792 w 5535792"/>
                  <a:gd name="connsiteY6-14" fmla="*/ 647139 h 647139"/>
                  <a:gd name="connsiteX7-15" fmla="*/ 0 w 5535792"/>
                  <a:gd name="connsiteY7-16" fmla="*/ 647139 h 647139"/>
                  <a:gd name="connsiteX8-17" fmla="*/ 0 w 5535792"/>
                  <a:gd name="connsiteY8-18" fmla="*/ 647139 h 647139"/>
                  <a:gd name="connsiteX9" fmla="*/ 0 w 5535792"/>
                  <a:gd name="connsiteY9" fmla="*/ 0 h 647139"/>
                  <a:gd name="connsiteX0-19" fmla="*/ 0 w 5535792"/>
                  <a:gd name="connsiteY0-20" fmla="*/ 7620 h 654759"/>
                  <a:gd name="connsiteX1-21" fmla="*/ 0 w 5535792"/>
                  <a:gd name="connsiteY1-22" fmla="*/ 7620 h 654759"/>
                  <a:gd name="connsiteX2-23" fmla="*/ 175296 w 5535792"/>
                  <a:gd name="connsiteY2-24" fmla="*/ 7620 h 654759"/>
                  <a:gd name="connsiteX3-25" fmla="*/ 1463076 w 5535792"/>
                  <a:gd name="connsiteY3-26" fmla="*/ 0 h 654759"/>
                  <a:gd name="connsiteX4-27" fmla="*/ 5535792 w 5535792"/>
                  <a:gd name="connsiteY4-28" fmla="*/ 7620 h 654759"/>
                  <a:gd name="connsiteX5-29" fmla="*/ 5535792 w 5535792"/>
                  <a:gd name="connsiteY5-30" fmla="*/ 7620 h 654759"/>
                  <a:gd name="connsiteX6-31" fmla="*/ 5535792 w 5535792"/>
                  <a:gd name="connsiteY6-32" fmla="*/ 654759 h 654759"/>
                  <a:gd name="connsiteX7-33" fmla="*/ 5535792 w 5535792"/>
                  <a:gd name="connsiteY7-34" fmla="*/ 654759 h 654759"/>
                  <a:gd name="connsiteX8-35" fmla="*/ 0 w 5535792"/>
                  <a:gd name="connsiteY8-36" fmla="*/ 654759 h 654759"/>
                  <a:gd name="connsiteX9-37" fmla="*/ 0 w 5535792"/>
                  <a:gd name="connsiteY9-38" fmla="*/ 654759 h 654759"/>
                  <a:gd name="connsiteX10" fmla="*/ 0 w 5535792"/>
                  <a:gd name="connsiteY10" fmla="*/ 7620 h 654759"/>
                  <a:gd name="connsiteX0-39" fmla="*/ 0 w 5535792"/>
                  <a:gd name="connsiteY0-40" fmla="*/ 0 h 647139"/>
                  <a:gd name="connsiteX1-41" fmla="*/ 0 w 5535792"/>
                  <a:gd name="connsiteY1-42" fmla="*/ 0 h 647139"/>
                  <a:gd name="connsiteX2-43" fmla="*/ 175296 w 5535792"/>
                  <a:gd name="connsiteY2-44" fmla="*/ 0 h 647139"/>
                  <a:gd name="connsiteX3-45" fmla="*/ 5535792 w 5535792"/>
                  <a:gd name="connsiteY3-46" fmla="*/ 0 h 647139"/>
                  <a:gd name="connsiteX4-47" fmla="*/ 5535792 w 5535792"/>
                  <a:gd name="connsiteY4-48" fmla="*/ 0 h 647139"/>
                  <a:gd name="connsiteX5-49" fmla="*/ 5535792 w 5535792"/>
                  <a:gd name="connsiteY5-50" fmla="*/ 647139 h 647139"/>
                  <a:gd name="connsiteX6-51" fmla="*/ 5535792 w 5535792"/>
                  <a:gd name="connsiteY6-52" fmla="*/ 647139 h 647139"/>
                  <a:gd name="connsiteX7-53" fmla="*/ 0 w 5535792"/>
                  <a:gd name="connsiteY7-54" fmla="*/ 647139 h 647139"/>
                  <a:gd name="connsiteX8-55" fmla="*/ 0 w 5535792"/>
                  <a:gd name="connsiteY8-56" fmla="*/ 647139 h 647139"/>
                  <a:gd name="connsiteX9-57" fmla="*/ 0 w 5535792"/>
                  <a:gd name="connsiteY9-58" fmla="*/ 0 h 647139"/>
                  <a:gd name="connsiteX0-59" fmla="*/ 0 w 5535792"/>
                  <a:gd name="connsiteY0-60" fmla="*/ 7620 h 654759"/>
                  <a:gd name="connsiteX1-61" fmla="*/ 0 w 5535792"/>
                  <a:gd name="connsiteY1-62" fmla="*/ 7620 h 654759"/>
                  <a:gd name="connsiteX2-63" fmla="*/ 175296 w 5535792"/>
                  <a:gd name="connsiteY2-64" fmla="*/ 7620 h 654759"/>
                  <a:gd name="connsiteX3-65" fmla="*/ 1463076 w 5535792"/>
                  <a:gd name="connsiteY3-66" fmla="*/ 0 h 654759"/>
                  <a:gd name="connsiteX4-67" fmla="*/ 5535792 w 5535792"/>
                  <a:gd name="connsiteY4-68" fmla="*/ 7620 h 654759"/>
                  <a:gd name="connsiteX5-69" fmla="*/ 5535792 w 5535792"/>
                  <a:gd name="connsiteY5-70" fmla="*/ 7620 h 654759"/>
                  <a:gd name="connsiteX6-71" fmla="*/ 5535792 w 5535792"/>
                  <a:gd name="connsiteY6-72" fmla="*/ 654759 h 654759"/>
                  <a:gd name="connsiteX7-73" fmla="*/ 5535792 w 5535792"/>
                  <a:gd name="connsiteY7-74" fmla="*/ 654759 h 654759"/>
                  <a:gd name="connsiteX8-75" fmla="*/ 0 w 5535792"/>
                  <a:gd name="connsiteY8-76" fmla="*/ 654759 h 654759"/>
                  <a:gd name="connsiteX9-77" fmla="*/ 0 w 5535792"/>
                  <a:gd name="connsiteY9-78" fmla="*/ 654759 h 654759"/>
                  <a:gd name="connsiteX10-79" fmla="*/ 0 w 5535792"/>
                  <a:gd name="connsiteY10-80" fmla="*/ 7620 h 654759"/>
                  <a:gd name="connsiteX0-81" fmla="*/ 0 w 5535792"/>
                  <a:gd name="connsiteY0-82" fmla="*/ 0 h 647139"/>
                  <a:gd name="connsiteX1-83" fmla="*/ 0 w 5535792"/>
                  <a:gd name="connsiteY1-84" fmla="*/ 0 h 647139"/>
                  <a:gd name="connsiteX2-85" fmla="*/ 175296 w 5535792"/>
                  <a:gd name="connsiteY2-86" fmla="*/ 0 h 647139"/>
                  <a:gd name="connsiteX3-87" fmla="*/ 1470696 w 5535792"/>
                  <a:gd name="connsiteY3-88" fmla="*/ 7620 h 647139"/>
                  <a:gd name="connsiteX4-89" fmla="*/ 5535792 w 5535792"/>
                  <a:gd name="connsiteY4-90" fmla="*/ 0 h 647139"/>
                  <a:gd name="connsiteX5-91" fmla="*/ 5535792 w 5535792"/>
                  <a:gd name="connsiteY5-92" fmla="*/ 0 h 647139"/>
                  <a:gd name="connsiteX6-93" fmla="*/ 5535792 w 5535792"/>
                  <a:gd name="connsiteY6-94" fmla="*/ 647139 h 647139"/>
                  <a:gd name="connsiteX7-95" fmla="*/ 5535792 w 5535792"/>
                  <a:gd name="connsiteY7-96" fmla="*/ 647139 h 647139"/>
                  <a:gd name="connsiteX8-97" fmla="*/ 0 w 5535792"/>
                  <a:gd name="connsiteY8-98" fmla="*/ 647139 h 647139"/>
                  <a:gd name="connsiteX9-99" fmla="*/ 0 w 5535792"/>
                  <a:gd name="connsiteY9-100" fmla="*/ 647139 h 647139"/>
                  <a:gd name="connsiteX10-101" fmla="*/ 0 w 5535792"/>
                  <a:gd name="connsiteY10-102" fmla="*/ 0 h 647139"/>
                  <a:gd name="connsiteX0-103" fmla="*/ 1470696 w 5535792"/>
                  <a:gd name="connsiteY0-104" fmla="*/ 7620 h 647139"/>
                  <a:gd name="connsiteX1-105" fmla="*/ 5535792 w 5535792"/>
                  <a:gd name="connsiteY1-106" fmla="*/ 0 h 647139"/>
                  <a:gd name="connsiteX2-107" fmla="*/ 5535792 w 5535792"/>
                  <a:gd name="connsiteY2-108" fmla="*/ 0 h 647139"/>
                  <a:gd name="connsiteX3-109" fmla="*/ 5535792 w 5535792"/>
                  <a:gd name="connsiteY3-110" fmla="*/ 647139 h 647139"/>
                  <a:gd name="connsiteX4-111" fmla="*/ 5535792 w 5535792"/>
                  <a:gd name="connsiteY4-112" fmla="*/ 647139 h 647139"/>
                  <a:gd name="connsiteX5-113" fmla="*/ 0 w 5535792"/>
                  <a:gd name="connsiteY5-114" fmla="*/ 647139 h 647139"/>
                  <a:gd name="connsiteX6-115" fmla="*/ 0 w 5535792"/>
                  <a:gd name="connsiteY6-116" fmla="*/ 647139 h 647139"/>
                  <a:gd name="connsiteX7-117" fmla="*/ 0 w 5535792"/>
                  <a:gd name="connsiteY7-118" fmla="*/ 0 h 647139"/>
                  <a:gd name="connsiteX8-119" fmla="*/ 0 w 5535792"/>
                  <a:gd name="connsiteY8-120" fmla="*/ 0 h 647139"/>
                  <a:gd name="connsiteX9-121" fmla="*/ 266736 w 5535792"/>
                  <a:gd name="connsiteY9-122" fmla="*/ 91440 h 647139"/>
                  <a:gd name="connsiteX0-123" fmla="*/ 1470696 w 5535792"/>
                  <a:gd name="connsiteY0-124" fmla="*/ 7620 h 647139"/>
                  <a:gd name="connsiteX1-125" fmla="*/ 5535792 w 5535792"/>
                  <a:gd name="connsiteY1-126" fmla="*/ 0 h 647139"/>
                  <a:gd name="connsiteX2-127" fmla="*/ 5535792 w 5535792"/>
                  <a:gd name="connsiteY2-128" fmla="*/ 0 h 647139"/>
                  <a:gd name="connsiteX3-129" fmla="*/ 5535792 w 5535792"/>
                  <a:gd name="connsiteY3-130" fmla="*/ 647139 h 647139"/>
                  <a:gd name="connsiteX4-131" fmla="*/ 5535792 w 5535792"/>
                  <a:gd name="connsiteY4-132" fmla="*/ 647139 h 647139"/>
                  <a:gd name="connsiteX5-133" fmla="*/ 0 w 5535792"/>
                  <a:gd name="connsiteY5-134" fmla="*/ 647139 h 647139"/>
                  <a:gd name="connsiteX6-135" fmla="*/ 0 w 5535792"/>
                  <a:gd name="connsiteY6-136" fmla="*/ 647139 h 647139"/>
                  <a:gd name="connsiteX7-137" fmla="*/ 0 w 5535792"/>
                  <a:gd name="connsiteY7-138" fmla="*/ 0 h 647139"/>
                  <a:gd name="connsiteX8-139" fmla="*/ 0 w 5535792"/>
                  <a:gd name="connsiteY8-140" fmla="*/ 0 h 647139"/>
                  <a:gd name="connsiteX9-141" fmla="*/ 144816 w 5535792"/>
                  <a:gd name="connsiteY9-142" fmla="*/ 0 h 647139"/>
                  <a:gd name="connsiteX0-143" fmla="*/ 3580484 w 5535792"/>
                  <a:gd name="connsiteY0-144" fmla="*/ 12273 h 647139"/>
                  <a:gd name="connsiteX1-145" fmla="*/ 5535792 w 5535792"/>
                  <a:gd name="connsiteY1-146" fmla="*/ 0 h 647139"/>
                  <a:gd name="connsiteX2-147" fmla="*/ 5535792 w 5535792"/>
                  <a:gd name="connsiteY2-148" fmla="*/ 0 h 647139"/>
                  <a:gd name="connsiteX3-149" fmla="*/ 5535792 w 5535792"/>
                  <a:gd name="connsiteY3-150" fmla="*/ 647139 h 647139"/>
                  <a:gd name="connsiteX4-151" fmla="*/ 5535792 w 5535792"/>
                  <a:gd name="connsiteY4-152" fmla="*/ 647139 h 647139"/>
                  <a:gd name="connsiteX5-153" fmla="*/ 0 w 5535792"/>
                  <a:gd name="connsiteY5-154" fmla="*/ 647139 h 647139"/>
                  <a:gd name="connsiteX6-155" fmla="*/ 0 w 5535792"/>
                  <a:gd name="connsiteY6-156" fmla="*/ 647139 h 647139"/>
                  <a:gd name="connsiteX7-157" fmla="*/ 0 w 5535792"/>
                  <a:gd name="connsiteY7-158" fmla="*/ 0 h 647139"/>
                  <a:gd name="connsiteX8-159" fmla="*/ 0 w 5535792"/>
                  <a:gd name="connsiteY8-160" fmla="*/ 0 h 647139"/>
                  <a:gd name="connsiteX9-161" fmla="*/ 144816 w 5535792"/>
                  <a:gd name="connsiteY9-162" fmla="*/ 0 h 647139"/>
                  <a:gd name="connsiteX0-163" fmla="*/ 3594772 w 5535792"/>
                  <a:gd name="connsiteY0-164" fmla="*/ 7620 h 647139"/>
                  <a:gd name="connsiteX1-165" fmla="*/ 5535792 w 5535792"/>
                  <a:gd name="connsiteY1-166" fmla="*/ 0 h 647139"/>
                  <a:gd name="connsiteX2-167" fmla="*/ 5535792 w 5535792"/>
                  <a:gd name="connsiteY2-168" fmla="*/ 0 h 647139"/>
                  <a:gd name="connsiteX3-169" fmla="*/ 5535792 w 5535792"/>
                  <a:gd name="connsiteY3-170" fmla="*/ 647139 h 647139"/>
                  <a:gd name="connsiteX4-171" fmla="*/ 5535792 w 5535792"/>
                  <a:gd name="connsiteY4-172" fmla="*/ 647139 h 647139"/>
                  <a:gd name="connsiteX5-173" fmla="*/ 0 w 5535792"/>
                  <a:gd name="connsiteY5-174" fmla="*/ 647139 h 647139"/>
                  <a:gd name="connsiteX6-175" fmla="*/ 0 w 5535792"/>
                  <a:gd name="connsiteY6-176" fmla="*/ 647139 h 647139"/>
                  <a:gd name="connsiteX7-177" fmla="*/ 0 w 5535792"/>
                  <a:gd name="connsiteY7-178" fmla="*/ 0 h 647139"/>
                  <a:gd name="connsiteX8-179" fmla="*/ 0 w 5535792"/>
                  <a:gd name="connsiteY8-180" fmla="*/ 0 h 647139"/>
                  <a:gd name="connsiteX9-181" fmla="*/ 144816 w 5535792"/>
                  <a:gd name="connsiteY9-182" fmla="*/ 0 h 647139"/>
                  <a:gd name="connsiteX0-183" fmla="*/ 3604297 w 5535792"/>
                  <a:gd name="connsiteY0-184" fmla="*/ 0 h 648825"/>
                  <a:gd name="connsiteX1-185" fmla="*/ 5535792 w 5535792"/>
                  <a:gd name="connsiteY1-186" fmla="*/ 1686 h 648825"/>
                  <a:gd name="connsiteX2-187" fmla="*/ 5535792 w 5535792"/>
                  <a:gd name="connsiteY2-188" fmla="*/ 1686 h 648825"/>
                  <a:gd name="connsiteX3-189" fmla="*/ 5535792 w 5535792"/>
                  <a:gd name="connsiteY3-190" fmla="*/ 648825 h 648825"/>
                  <a:gd name="connsiteX4-191" fmla="*/ 5535792 w 5535792"/>
                  <a:gd name="connsiteY4-192" fmla="*/ 648825 h 648825"/>
                  <a:gd name="connsiteX5-193" fmla="*/ 0 w 5535792"/>
                  <a:gd name="connsiteY5-194" fmla="*/ 648825 h 648825"/>
                  <a:gd name="connsiteX6-195" fmla="*/ 0 w 5535792"/>
                  <a:gd name="connsiteY6-196" fmla="*/ 648825 h 648825"/>
                  <a:gd name="connsiteX7-197" fmla="*/ 0 w 5535792"/>
                  <a:gd name="connsiteY7-198" fmla="*/ 1686 h 648825"/>
                  <a:gd name="connsiteX8-199" fmla="*/ 0 w 5535792"/>
                  <a:gd name="connsiteY8-200" fmla="*/ 1686 h 648825"/>
                  <a:gd name="connsiteX9-201" fmla="*/ 144816 w 5535792"/>
                  <a:gd name="connsiteY9-202" fmla="*/ 1686 h 648825"/>
                  <a:gd name="connsiteX0-203" fmla="*/ 4139905 w 5535792"/>
                  <a:gd name="connsiteY0-204" fmla="*/ 0 h 655344"/>
                  <a:gd name="connsiteX1-205" fmla="*/ 5535792 w 5535792"/>
                  <a:gd name="connsiteY1-206" fmla="*/ 8205 h 655344"/>
                  <a:gd name="connsiteX2-207" fmla="*/ 5535792 w 5535792"/>
                  <a:gd name="connsiteY2-208" fmla="*/ 8205 h 655344"/>
                  <a:gd name="connsiteX3-209" fmla="*/ 5535792 w 5535792"/>
                  <a:gd name="connsiteY3-210" fmla="*/ 655344 h 655344"/>
                  <a:gd name="connsiteX4-211" fmla="*/ 5535792 w 5535792"/>
                  <a:gd name="connsiteY4-212" fmla="*/ 655344 h 655344"/>
                  <a:gd name="connsiteX5-213" fmla="*/ 0 w 5535792"/>
                  <a:gd name="connsiteY5-214" fmla="*/ 655344 h 655344"/>
                  <a:gd name="connsiteX6-215" fmla="*/ 0 w 5535792"/>
                  <a:gd name="connsiteY6-216" fmla="*/ 655344 h 655344"/>
                  <a:gd name="connsiteX7-217" fmla="*/ 0 w 5535792"/>
                  <a:gd name="connsiteY7-218" fmla="*/ 8205 h 655344"/>
                  <a:gd name="connsiteX8-219" fmla="*/ 0 w 5535792"/>
                  <a:gd name="connsiteY8-220" fmla="*/ 8205 h 655344"/>
                  <a:gd name="connsiteX9-221" fmla="*/ 144816 w 5535792"/>
                  <a:gd name="connsiteY9-222" fmla="*/ 8205 h 655344"/>
                  <a:gd name="connsiteX0-223" fmla="*/ 4149471 w 5535792"/>
                  <a:gd name="connsiteY0-224" fmla="*/ 0 h 648825"/>
                  <a:gd name="connsiteX1-225" fmla="*/ 5535792 w 5535792"/>
                  <a:gd name="connsiteY1-226" fmla="*/ 1686 h 648825"/>
                  <a:gd name="connsiteX2-227" fmla="*/ 5535792 w 5535792"/>
                  <a:gd name="connsiteY2-228" fmla="*/ 1686 h 648825"/>
                  <a:gd name="connsiteX3-229" fmla="*/ 5535792 w 5535792"/>
                  <a:gd name="connsiteY3-230" fmla="*/ 648825 h 648825"/>
                  <a:gd name="connsiteX4-231" fmla="*/ 5535792 w 5535792"/>
                  <a:gd name="connsiteY4-232" fmla="*/ 648825 h 648825"/>
                  <a:gd name="connsiteX5-233" fmla="*/ 0 w 5535792"/>
                  <a:gd name="connsiteY5-234" fmla="*/ 648825 h 648825"/>
                  <a:gd name="connsiteX6-235" fmla="*/ 0 w 5535792"/>
                  <a:gd name="connsiteY6-236" fmla="*/ 648825 h 648825"/>
                  <a:gd name="connsiteX7-237" fmla="*/ 0 w 5535792"/>
                  <a:gd name="connsiteY7-238" fmla="*/ 1686 h 648825"/>
                  <a:gd name="connsiteX8-239" fmla="*/ 0 w 5535792"/>
                  <a:gd name="connsiteY8-240" fmla="*/ 1686 h 648825"/>
                  <a:gd name="connsiteX9-241" fmla="*/ 144816 w 5535792"/>
                  <a:gd name="connsiteY9-242" fmla="*/ 1686 h 648825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37" y="connsiteY9-38"/>
                  </a:cxn>
                </a:cxnLst>
                <a:rect l="l" t="t" r="r" b="b"/>
                <a:pathLst>
                  <a:path w="5535792" h="648825">
                    <a:moveTo>
                      <a:pt x="4149471" y="0"/>
                    </a:moveTo>
                    <a:lnTo>
                      <a:pt x="5535792" y="1686"/>
                    </a:lnTo>
                    <a:lnTo>
                      <a:pt x="5535792" y="1686"/>
                    </a:lnTo>
                    <a:lnTo>
                      <a:pt x="5535792" y="648825"/>
                    </a:lnTo>
                    <a:lnTo>
                      <a:pt x="5535792" y="648825"/>
                    </a:lnTo>
                    <a:lnTo>
                      <a:pt x="0" y="648825"/>
                    </a:lnTo>
                    <a:lnTo>
                      <a:pt x="0" y="648825"/>
                    </a:lnTo>
                    <a:lnTo>
                      <a:pt x="0" y="1686"/>
                    </a:lnTo>
                    <a:lnTo>
                      <a:pt x="0" y="1686"/>
                    </a:lnTo>
                    <a:lnTo>
                      <a:pt x="144816" y="1686"/>
                    </a:lnTo>
                  </a:path>
                </a:pathLst>
              </a:cu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方正大黑体_GBK" panose="02010600010101010101" charset="-122"/>
                </a:endParaRPr>
              </a:p>
            </p:txBody>
          </p:sp>
          <p:sp>
            <p:nvSpPr>
              <p:cNvPr id="16" name="文本框 15"/>
              <p:cNvSpPr txBox="1"/>
              <p:nvPr/>
            </p:nvSpPr>
            <p:spPr>
              <a:xfrm>
                <a:off x="5331351" y="1608437"/>
                <a:ext cx="1307479" cy="46043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dist"/>
                <a:r>
                  <a:rPr lang="zh-CN" altLang="en-US" sz="2400" dirty="0">
                    <a:solidFill>
                      <a:srgbClr val="09121B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力量黑简" panose="00020600040101010101" charset="-122"/>
                  </a:rPr>
                  <a:t>陈世杰</a:t>
                </a:r>
                <a:endParaRPr lang="zh-CN" altLang="en-US" sz="2400" dirty="0">
                  <a:solidFill>
                    <a:srgbClr val="09121B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力量黑简" panose="00020600040101010101" charset="-122"/>
                </a:endParaRPr>
              </a:p>
            </p:txBody>
          </p:sp>
          <p:sp>
            <p:nvSpPr>
              <p:cNvPr id="47" name="文本框 46"/>
              <p:cNvSpPr txBox="1"/>
              <p:nvPr/>
            </p:nvSpPr>
            <p:spPr>
              <a:xfrm>
                <a:off x="5122021" y="2239454"/>
                <a:ext cx="2337850" cy="73733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14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流水线设计、</a:t>
                </a:r>
                <a:r>
                  <a:rPr lang="en-US" altLang="zh-CN" sz="14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CP0</a:t>
                </a:r>
                <a:r>
                  <a:rPr lang="zh-CN" altLang="en-US" sz="14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设计、</a:t>
                </a:r>
                <a:endParaRPr lang="zh-CN" altLang="en-US" sz="14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方正大黑体_GBK" panose="02010600010101010101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14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中断与异常处理、</a:t>
                </a:r>
                <a:endParaRPr lang="zh-CN" altLang="en-US" sz="14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方正大黑体_GBK" panose="02010600010101010101" charset="-122"/>
                </a:endParaRPr>
              </a:p>
            </p:txBody>
          </p:sp>
        </p:grpSp>
        <p:sp>
          <p:nvSpPr>
            <p:cNvPr id="48" name="椭圆 47"/>
            <p:cNvSpPr/>
            <p:nvPr/>
          </p:nvSpPr>
          <p:spPr>
            <a:xfrm>
              <a:off x="5494339" y="1721185"/>
              <a:ext cx="220200" cy="2202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  <a:cs typeface="方正大黑体_GBK" panose="02010600010101010101" charset="-122"/>
              </a:endParaRPr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6283960" y="4456430"/>
            <a:ext cx="2677795" cy="1498600"/>
            <a:chOff x="5401431" y="1595100"/>
            <a:chExt cx="2677824" cy="1498793"/>
          </a:xfrm>
        </p:grpSpPr>
        <p:grpSp>
          <p:nvGrpSpPr>
            <p:cNvPr id="50" name="组合 49"/>
            <p:cNvGrpSpPr/>
            <p:nvPr/>
          </p:nvGrpSpPr>
          <p:grpSpPr>
            <a:xfrm>
              <a:off x="5401431" y="1595100"/>
              <a:ext cx="2677824" cy="1498793"/>
              <a:chOff x="4952252" y="1595100"/>
              <a:chExt cx="2677824" cy="1498793"/>
            </a:xfrm>
          </p:grpSpPr>
          <p:sp>
            <p:nvSpPr>
              <p:cNvPr id="51" name="矩形 50"/>
              <p:cNvSpPr/>
              <p:nvPr/>
            </p:nvSpPr>
            <p:spPr>
              <a:xfrm>
                <a:off x="4956697" y="1595100"/>
                <a:ext cx="2673379" cy="473771"/>
              </a:xfrm>
              <a:prstGeom prst="rect">
                <a:avLst/>
              </a:prstGeom>
              <a:solidFill>
                <a:srgbClr val="E7CB9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方正大黑体_GBK" panose="02010600010101010101" charset="-122"/>
                </a:endParaRPr>
              </a:p>
            </p:txBody>
          </p:sp>
          <p:sp>
            <p:nvSpPr>
              <p:cNvPr id="52" name="矩形: 圆角 11"/>
              <p:cNvSpPr/>
              <p:nvPr/>
            </p:nvSpPr>
            <p:spPr>
              <a:xfrm>
                <a:off x="4952252" y="2191923"/>
                <a:ext cx="2677389" cy="901970"/>
              </a:xfrm>
              <a:custGeom>
                <a:avLst/>
                <a:gdLst>
                  <a:gd name="connsiteX0" fmla="*/ 0 w 5535792"/>
                  <a:gd name="connsiteY0" fmla="*/ 0 h 647139"/>
                  <a:gd name="connsiteX1" fmla="*/ 0 w 5535792"/>
                  <a:gd name="connsiteY1" fmla="*/ 0 h 647139"/>
                  <a:gd name="connsiteX2" fmla="*/ 5535792 w 5535792"/>
                  <a:gd name="connsiteY2" fmla="*/ 0 h 647139"/>
                  <a:gd name="connsiteX3" fmla="*/ 5535792 w 5535792"/>
                  <a:gd name="connsiteY3" fmla="*/ 0 h 647139"/>
                  <a:gd name="connsiteX4" fmla="*/ 5535792 w 5535792"/>
                  <a:gd name="connsiteY4" fmla="*/ 647139 h 647139"/>
                  <a:gd name="connsiteX5" fmla="*/ 5535792 w 5535792"/>
                  <a:gd name="connsiteY5" fmla="*/ 647139 h 647139"/>
                  <a:gd name="connsiteX6" fmla="*/ 0 w 5535792"/>
                  <a:gd name="connsiteY6" fmla="*/ 647139 h 647139"/>
                  <a:gd name="connsiteX7" fmla="*/ 0 w 5535792"/>
                  <a:gd name="connsiteY7" fmla="*/ 647139 h 647139"/>
                  <a:gd name="connsiteX8" fmla="*/ 0 w 5535792"/>
                  <a:gd name="connsiteY8" fmla="*/ 0 h 647139"/>
                  <a:gd name="connsiteX0-1" fmla="*/ 0 w 5535792"/>
                  <a:gd name="connsiteY0-2" fmla="*/ 0 h 647139"/>
                  <a:gd name="connsiteX1-3" fmla="*/ 0 w 5535792"/>
                  <a:gd name="connsiteY1-4" fmla="*/ 0 h 647139"/>
                  <a:gd name="connsiteX2-5" fmla="*/ 175296 w 5535792"/>
                  <a:gd name="connsiteY2-6" fmla="*/ 0 h 647139"/>
                  <a:gd name="connsiteX3-7" fmla="*/ 5535792 w 5535792"/>
                  <a:gd name="connsiteY3-8" fmla="*/ 0 h 647139"/>
                  <a:gd name="connsiteX4-9" fmla="*/ 5535792 w 5535792"/>
                  <a:gd name="connsiteY4-10" fmla="*/ 0 h 647139"/>
                  <a:gd name="connsiteX5-11" fmla="*/ 5535792 w 5535792"/>
                  <a:gd name="connsiteY5-12" fmla="*/ 647139 h 647139"/>
                  <a:gd name="connsiteX6-13" fmla="*/ 5535792 w 5535792"/>
                  <a:gd name="connsiteY6-14" fmla="*/ 647139 h 647139"/>
                  <a:gd name="connsiteX7-15" fmla="*/ 0 w 5535792"/>
                  <a:gd name="connsiteY7-16" fmla="*/ 647139 h 647139"/>
                  <a:gd name="connsiteX8-17" fmla="*/ 0 w 5535792"/>
                  <a:gd name="connsiteY8-18" fmla="*/ 647139 h 647139"/>
                  <a:gd name="connsiteX9" fmla="*/ 0 w 5535792"/>
                  <a:gd name="connsiteY9" fmla="*/ 0 h 647139"/>
                  <a:gd name="connsiteX0-19" fmla="*/ 0 w 5535792"/>
                  <a:gd name="connsiteY0-20" fmla="*/ 7620 h 654759"/>
                  <a:gd name="connsiteX1-21" fmla="*/ 0 w 5535792"/>
                  <a:gd name="connsiteY1-22" fmla="*/ 7620 h 654759"/>
                  <a:gd name="connsiteX2-23" fmla="*/ 175296 w 5535792"/>
                  <a:gd name="connsiteY2-24" fmla="*/ 7620 h 654759"/>
                  <a:gd name="connsiteX3-25" fmla="*/ 1463076 w 5535792"/>
                  <a:gd name="connsiteY3-26" fmla="*/ 0 h 654759"/>
                  <a:gd name="connsiteX4-27" fmla="*/ 5535792 w 5535792"/>
                  <a:gd name="connsiteY4-28" fmla="*/ 7620 h 654759"/>
                  <a:gd name="connsiteX5-29" fmla="*/ 5535792 w 5535792"/>
                  <a:gd name="connsiteY5-30" fmla="*/ 7620 h 654759"/>
                  <a:gd name="connsiteX6-31" fmla="*/ 5535792 w 5535792"/>
                  <a:gd name="connsiteY6-32" fmla="*/ 654759 h 654759"/>
                  <a:gd name="connsiteX7-33" fmla="*/ 5535792 w 5535792"/>
                  <a:gd name="connsiteY7-34" fmla="*/ 654759 h 654759"/>
                  <a:gd name="connsiteX8-35" fmla="*/ 0 w 5535792"/>
                  <a:gd name="connsiteY8-36" fmla="*/ 654759 h 654759"/>
                  <a:gd name="connsiteX9-37" fmla="*/ 0 w 5535792"/>
                  <a:gd name="connsiteY9-38" fmla="*/ 654759 h 654759"/>
                  <a:gd name="connsiteX10" fmla="*/ 0 w 5535792"/>
                  <a:gd name="connsiteY10" fmla="*/ 7620 h 654759"/>
                  <a:gd name="connsiteX0-39" fmla="*/ 0 w 5535792"/>
                  <a:gd name="connsiteY0-40" fmla="*/ 0 h 647139"/>
                  <a:gd name="connsiteX1-41" fmla="*/ 0 w 5535792"/>
                  <a:gd name="connsiteY1-42" fmla="*/ 0 h 647139"/>
                  <a:gd name="connsiteX2-43" fmla="*/ 175296 w 5535792"/>
                  <a:gd name="connsiteY2-44" fmla="*/ 0 h 647139"/>
                  <a:gd name="connsiteX3-45" fmla="*/ 5535792 w 5535792"/>
                  <a:gd name="connsiteY3-46" fmla="*/ 0 h 647139"/>
                  <a:gd name="connsiteX4-47" fmla="*/ 5535792 w 5535792"/>
                  <a:gd name="connsiteY4-48" fmla="*/ 0 h 647139"/>
                  <a:gd name="connsiteX5-49" fmla="*/ 5535792 w 5535792"/>
                  <a:gd name="connsiteY5-50" fmla="*/ 647139 h 647139"/>
                  <a:gd name="connsiteX6-51" fmla="*/ 5535792 w 5535792"/>
                  <a:gd name="connsiteY6-52" fmla="*/ 647139 h 647139"/>
                  <a:gd name="connsiteX7-53" fmla="*/ 0 w 5535792"/>
                  <a:gd name="connsiteY7-54" fmla="*/ 647139 h 647139"/>
                  <a:gd name="connsiteX8-55" fmla="*/ 0 w 5535792"/>
                  <a:gd name="connsiteY8-56" fmla="*/ 647139 h 647139"/>
                  <a:gd name="connsiteX9-57" fmla="*/ 0 w 5535792"/>
                  <a:gd name="connsiteY9-58" fmla="*/ 0 h 647139"/>
                  <a:gd name="connsiteX0-59" fmla="*/ 0 w 5535792"/>
                  <a:gd name="connsiteY0-60" fmla="*/ 7620 h 654759"/>
                  <a:gd name="connsiteX1-61" fmla="*/ 0 w 5535792"/>
                  <a:gd name="connsiteY1-62" fmla="*/ 7620 h 654759"/>
                  <a:gd name="connsiteX2-63" fmla="*/ 175296 w 5535792"/>
                  <a:gd name="connsiteY2-64" fmla="*/ 7620 h 654759"/>
                  <a:gd name="connsiteX3-65" fmla="*/ 1463076 w 5535792"/>
                  <a:gd name="connsiteY3-66" fmla="*/ 0 h 654759"/>
                  <a:gd name="connsiteX4-67" fmla="*/ 5535792 w 5535792"/>
                  <a:gd name="connsiteY4-68" fmla="*/ 7620 h 654759"/>
                  <a:gd name="connsiteX5-69" fmla="*/ 5535792 w 5535792"/>
                  <a:gd name="connsiteY5-70" fmla="*/ 7620 h 654759"/>
                  <a:gd name="connsiteX6-71" fmla="*/ 5535792 w 5535792"/>
                  <a:gd name="connsiteY6-72" fmla="*/ 654759 h 654759"/>
                  <a:gd name="connsiteX7-73" fmla="*/ 5535792 w 5535792"/>
                  <a:gd name="connsiteY7-74" fmla="*/ 654759 h 654759"/>
                  <a:gd name="connsiteX8-75" fmla="*/ 0 w 5535792"/>
                  <a:gd name="connsiteY8-76" fmla="*/ 654759 h 654759"/>
                  <a:gd name="connsiteX9-77" fmla="*/ 0 w 5535792"/>
                  <a:gd name="connsiteY9-78" fmla="*/ 654759 h 654759"/>
                  <a:gd name="connsiteX10-79" fmla="*/ 0 w 5535792"/>
                  <a:gd name="connsiteY10-80" fmla="*/ 7620 h 654759"/>
                  <a:gd name="connsiteX0-81" fmla="*/ 0 w 5535792"/>
                  <a:gd name="connsiteY0-82" fmla="*/ 0 h 647139"/>
                  <a:gd name="connsiteX1-83" fmla="*/ 0 w 5535792"/>
                  <a:gd name="connsiteY1-84" fmla="*/ 0 h 647139"/>
                  <a:gd name="connsiteX2-85" fmla="*/ 175296 w 5535792"/>
                  <a:gd name="connsiteY2-86" fmla="*/ 0 h 647139"/>
                  <a:gd name="connsiteX3-87" fmla="*/ 1470696 w 5535792"/>
                  <a:gd name="connsiteY3-88" fmla="*/ 7620 h 647139"/>
                  <a:gd name="connsiteX4-89" fmla="*/ 5535792 w 5535792"/>
                  <a:gd name="connsiteY4-90" fmla="*/ 0 h 647139"/>
                  <a:gd name="connsiteX5-91" fmla="*/ 5535792 w 5535792"/>
                  <a:gd name="connsiteY5-92" fmla="*/ 0 h 647139"/>
                  <a:gd name="connsiteX6-93" fmla="*/ 5535792 w 5535792"/>
                  <a:gd name="connsiteY6-94" fmla="*/ 647139 h 647139"/>
                  <a:gd name="connsiteX7-95" fmla="*/ 5535792 w 5535792"/>
                  <a:gd name="connsiteY7-96" fmla="*/ 647139 h 647139"/>
                  <a:gd name="connsiteX8-97" fmla="*/ 0 w 5535792"/>
                  <a:gd name="connsiteY8-98" fmla="*/ 647139 h 647139"/>
                  <a:gd name="connsiteX9-99" fmla="*/ 0 w 5535792"/>
                  <a:gd name="connsiteY9-100" fmla="*/ 647139 h 647139"/>
                  <a:gd name="connsiteX10-101" fmla="*/ 0 w 5535792"/>
                  <a:gd name="connsiteY10-102" fmla="*/ 0 h 647139"/>
                  <a:gd name="connsiteX0-103" fmla="*/ 1470696 w 5535792"/>
                  <a:gd name="connsiteY0-104" fmla="*/ 7620 h 647139"/>
                  <a:gd name="connsiteX1-105" fmla="*/ 5535792 w 5535792"/>
                  <a:gd name="connsiteY1-106" fmla="*/ 0 h 647139"/>
                  <a:gd name="connsiteX2-107" fmla="*/ 5535792 w 5535792"/>
                  <a:gd name="connsiteY2-108" fmla="*/ 0 h 647139"/>
                  <a:gd name="connsiteX3-109" fmla="*/ 5535792 w 5535792"/>
                  <a:gd name="connsiteY3-110" fmla="*/ 647139 h 647139"/>
                  <a:gd name="connsiteX4-111" fmla="*/ 5535792 w 5535792"/>
                  <a:gd name="connsiteY4-112" fmla="*/ 647139 h 647139"/>
                  <a:gd name="connsiteX5-113" fmla="*/ 0 w 5535792"/>
                  <a:gd name="connsiteY5-114" fmla="*/ 647139 h 647139"/>
                  <a:gd name="connsiteX6-115" fmla="*/ 0 w 5535792"/>
                  <a:gd name="connsiteY6-116" fmla="*/ 647139 h 647139"/>
                  <a:gd name="connsiteX7-117" fmla="*/ 0 w 5535792"/>
                  <a:gd name="connsiteY7-118" fmla="*/ 0 h 647139"/>
                  <a:gd name="connsiteX8-119" fmla="*/ 0 w 5535792"/>
                  <a:gd name="connsiteY8-120" fmla="*/ 0 h 647139"/>
                  <a:gd name="connsiteX9-121" fmla="*/ 266736 w 5535792"/>
                  <a:gd name="connsiteY9-122" fmla="*/ 91440 h 647139"/>
                  <a:gd name="connsiteX0-123" fmla="*/ 1470696 w 5535792"/>
                  <a:gd name="connsiteY0-124" fmla="*/ 7620 h 647139"/>
                  <a:gd name="connsiteX1-125" fmla="*/ 5535792 w 5535792"/>
                  <a:gd name="connsiteY1-126" fmla="*/ 0 h 647139"/>
                  <a:gd name="connsiteX2-127" fmla="*/ 5535792 w 5535792"/>
                  <a:gd name="connsiteY2-128" fmla="*/ 0 h 647139"/>
                  <a:gd name="connsiteX3-129" fmla="*/ 5535792 w 5535792"/>
                  <a:gd name="connsiteY3-130" fmla="*/ 647139 h 647139"/>
                  <a:gd name="connsiteX4-131" fmla="*/ 5535792 w 5535792"/>
                  <a:gd name="connsiteY4-132" fmla="*/ 647139 h 647139"/>
                  <a:gd name="connsiteX5-133" fmla="*/ 0 w 5535792"/>
                  <a:gd name="connsiteY5-134" fmla="*/ 647139 h 647139"/>
                  <a:gd name="connsiteX6-135" fmla="*/ 0 w 5535792"/>
                  <a:gd name="connsiteY6-136" fmla="*/ 647139 h 647139"/>
                  <a:gd name="connsiteX7-137" fmla="*/ 0 w 5535792"/>
                  <a:gd name="connsiteY7-138" fmla="*/ 0 h 647139"/>
                  <a:gd name="connsiteX8-139" fmla="*/ 0 w 5535792"/>
                  <a:gd name="connsiteY8-140" fmla="*/ 0 h 647139"/>
                  <a:gd name="connsiteX9-141" fmla="*/ 144816 w 5535792"/>
                  <a:gd name="connsiteY9-142" fmla="*/ 0 h 647139"/>
                  <a:gd name="connsiteX0-143" fmla="*/ 3580484 w 5535792"/>
                  <a:gd name="connsiteY0-144" fmla="*/ 12273 h 647139"/>
                  <a:gd name="connsiteX1-145" fmla="*/ 5535792 w 5535792"/>
                  <a:gd name="connsiteY1-146" fmla="*/ 0 h 647139"/>
                  <a:gd name="connsiteX2-147" fmla="*/ 5535792 w 5535792"/>
                  <a:gd name="connsiteY2-148" fmla="*/ 0 h 647139"/>
                  <a:gd name="connsiteX3-149" fmla="*/ 5535792 w 5535792"/>
                  <a:gd name="connsiteY3-150" fmla="*/ 647139 h 647139"/>
                  <a:gd name="connsiteX4-151" fmla="*/ 5535792 w 5535792"/>
                  <a:gd name="connsiteY4-152" fmla="*/ 647139 h 647139"/>
                  <a:gd name="connsiteX5-153" fmla="*/ 0 w 5535792"/>
                  <a:gd name="connsiteY5-154" fmla="*/ 647139 h 647139"/>
                  <a:gd name="connsiteX6-155" fmla="*/ 0 w 5535792"/>
                  <a:gd name="connsiteY6-156" fmla="*/ 647139 h 647139"/>
                  <a:gd name="connsiteX7-157" fmla="*/ 0 w 5535792"/>
                  <a:gd name="connsiteY7-158" fmla="*/ 0 h 647139"/>
                  <a:gd name="connsiteX8-159" fmla="*/ 0 w 5535792"/>
                  <a:gd name="connsiteY8-160" fmla="*/ 0 h 647139"/>
                  <a:gd name="connsiteX9-161" fmla="*/ 144816 w 5535792"/>
                  <a:gd name="connsiteY9-162" fmla="*/ 0 h 647139"/>
                  <a:gd name="connsiteX0-163" fmla="*/ 3594772 w 5535792"/>
                  <a:gd name="connsiteY0-164" fmla="*/ 7620 h 647139"/>
                  <a:gd name="connsiteX1-165" fmla="*/ 5535792 w 5535792"/>
                  <a:gd name="connsiteY1-166" fmla="*/ 0 h 647139"/>
                  <a:gd name="connsiteX2-167" fmla="*/ 5535792 w 5535792"/>
                  <a:gd name="connsiteY2-168" fmla="*/ 0 h 647139"/>
                  <a:gd name="connsiteX3-169" fmla="*/ 5535792 w 5535792"/>
                  <a:gd name="connsiteY3-170" fmla="*/ 647139 h 647139"/>
                  <a:gd name="connsiteX4-171" fmla="*/ 5535792 w 5535792"/>
                  <a:gd name="connsiteY4-172" fmla="*/ 647139 h 647139"/>
                  <a:gd name="connsiteX5-173" fmla="*/ 0 w 5535792"/>
                  <a:gd name="connsiteY5-174" fmla="*/ 647139 h 647139"/>
                  <a:gd name="connsiteX6-175" fmla="*/ 0 w 5535792"/>
                  <a:gd name="connsiteY6-176" fmla="*/ 647139 h 647139"/>
                  <a:gd name="connsiteX7-177" fmla="*/ 0 w 5535792"/>
                  <a:gd name="connsiteY7-178" fmla="*/ 0 h 647139"/>
                  <a:gd name="connsiteX8-179" fmla="*/ 0 w 5535792"/>
                  <a:gd name="connsiteY8-180" fmla="*/ 0 h 647139"/>
                  <a:gd name="connsiteX9-181" fmla="*/ 144816 w 5535792"/>
                  <a:gd name="connsiteY9-182" fmla="*/ 0 h 647139"/>
                  <a:gd name="connsiteX0-183" fmla="*/ 3604297 w 5535792"/>
                  <a:gd name="connsiteY0-184" fmla="*/ 0 h 648825"/>
                  <a:gd name="connsiteX1-185" fmla="*/ 5535792 w 5535792"/>
                  <a:gd name="connsiteY1-186" fmla="*/ 1686 h 648825"/>
                  <a:gd name="connsiteX2-187" fmla="*/ 5535792 w 5535792"/>
                  <a:gd name="connsiteY2-188" fmla="*/ 1686 h 648825"/>
                  <a:gd name="connsiteX3-189" fmla="*/ 5535792 w 5535792"/>
                  <a:gd name="connsiteY3-190" fmla="*/ 648825 h 648825"/>
                  <a:gd name="connsiteX4-191" fmla="*/ 5535792 w 5535792"/>
                  <a:gd name="connsiteY4-192" fmla="*/ 648825 h 648825"/>
                  <a:gd name="connsiteX5-193" fmla="*/ 0 w 5535792"/>
                  <a:gd name="connsiteY5-194" fmla="*/ 648825 h 648825"/>
                  <a:gd name="connsiteX6-195" fmla="*/ 0 w 5535792"/>
                  <a:gd name="connsiteY6-196" fmla="*/ 648825 h 648825"/>
                  <a:gd name="connsiteX7-197" fmla="*/ 0 w 5535792"/>
                  <a:gd name="connsiteY7-198" fmla="*/ 1686 h 648825"/>
                  <a:gd name="connsiteX8-199" fmla="*/ 0 w 5535792"/>
                  <a:gd name="connsiteY8-200" fmla="*/ 1686 h 648825"/>
                  <a:gd name="connsiteX9-201" fmla="*/ 144816 w 5535792"/>
                  <a:gd name="connsiteY9-202" fmla="*/ 1686 h 648825"/>
                  <a:gd name="connsiteX0-203" fmla="*/ 4139905 w 5535792"/>
                  <a:gd name="connsiteY0-204" fmla="*/ 0 h 655344"/>
                  <a:gd name="connsiteX1-205" fmla="*/ 5535792 w 5535792"/>
                  <a:gd name="connsiteY1-206" fmla="*/ 8205 h 655344"/>
                  <a:gd name="connsiteX2-207" fmla="*/ 5535792 w 5535792"/>
                  <a:gd name="connsiteY2-208" fmla="*/ 8205 h 655344"/>
                  <a:gd name="connsiteX3-209" fmla="*/ 5535792 w 5535792"/>
                  <a:gd name="connsiteY3-210" fmla="*/ 655344 h 655344"/>
                  <a:gd name="connsiteX4-211" fmla="*/ 5535792 w 5535792"/>
                  <a:gd name="connsiteY4-212" fmla="*/ 655344 h 655344"/>
                  <a:gd name="connsiteX5-213" fmla="*/ 0 w 5535792"/>
                  <a:gd name="connsiteY5-214" fmla="*/ 655344 h 655344"/>
                  <a:gd name="connsiteX6-215" fmla="*/ 0 w 5535792"/>
                  <a:gd name="connsiteY6-216" fmla="*/ 655344 h 655344"/>
                  <a:gd name="connsiteX7-217" fmla="*/ 0 w 5535792"/>
                  <a:gd name="connsiteY7-218" fmla="*/ 8205 h 655344"/>
                  <a:gd name="connsiteX8-219" fmla="*/ 0 w 5535792"/>
                  <a:gd name="connsiteY8-220" fmla="*/ 8205 h 655344"/>
                  <a:gd name="connsiteX9-221" fmla="*/ 144816 w 5535792"/>
                  <a:gd name="connsiteY9-222" fmla="*/ 8205 h 655344"/>
                  <a:gd name="connsiteX0-223" fmla="*/ 4149471 w 5535792"/>
                  <a:gd name="connsiteY0-224" fmla="*/ 0 h 648825"/>
                  <a:gd name="connsiteX1-225" fmla="*/ 5535792 w 5535792"/>
                  <a:gd name="connsiteY1-226" fmla="*/ 1686 h 648825"/>
                  <a:gd name="connsiteX2-227" fmla="*/ 5535792 w 5535792"/>
                  <a:gd name="connsiteY2-228" fmla="*/ 1686 h 648825"/>
                  <a:gd name="connsiteX3-229" fmla="*/ 5535792 w 5535792"/>
                  <a:gd name="connsiteY3-230" fmla="*/ 648825 h 648825"/>
                  <a:gd name="connsiteX4-231" fmla="*/ 5535792 w 5535792"/>
                  <a:gd name="connsiteY4-232" fmla="*/ 648825 h 648825"/>
                  <a:gd name="connsiteX5-233" fmla="*/ 0 w 5535792"/>
                  <a:gd name="connsiteY5-234" fmla="*/ 648825 h 648825"/>
                  <a:gd name="connsiteX6-235" fmla="*/ 0 w 5535792"/>
                  <a:gd name="connsiteY6-236" fmla="*/ 648825 h 648825"/>
                  <a:gd name="connsiteX7-237" fmla="*/ 0 w 5535792"/>
                  <a:gd name="connsiteY7-238" fmla="*/ 1686 h 648825"/>
                  <a:gd name="connsiteX8-239" fmla="*/ 0 w 5535792"/>
                  <a:gd name="connsiteY8-240" fmla="*/ 1686 h 648825"/>
                  <a:gd name="connsiteX9-241" fmla="*/ 144816 w 5535792"/>
                  <a:gd name="connsiteY9-242" fmla="*/ 1686 h 648825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37" y="connsiteY9-38"/>
                  </a:cxn>
                </a:cxnLst>
                <a:rect l="l" t="t" r="r" b="b"/>
                <a:pathLst>
                  <a:path w="5535792" h="648825">
                    <a:moveTo>
                      <a:pt x="4149471" y="0"/>
                    </a:moveTo>
                    <a:lnTo>
                      <a:pt x="5535792" y="1686"/>
                    </a:lnTo>
                    <a:lnTo>
                      <a:pt x="5535792" y="1686"/>
                    </a:lnTo>
                    <a:lnTo>
                      <a:pt x="5535792" y="648825"/>
                    </a:lnTo>
                    <a:lnTo>
                      <a:pt x="5535792" y="648825"/>
                    </a:lnTo>
                    <a:lnTo>
                      <a:pt x="0" y="648825"/>
                    </a:lnTo>
                    <a:lnTo>
                      <a:pt x="0" y="648825"/>
                    </a:lnTo>
                    <a:lnTo>
                      <a:pt x="0" y="1686"/>
                    </a:lnTo>
                    <a:lnTo>
                      <a:pt x="0" y="1686"/>
                    </a:lnTo>
                    <a:lnTo>
                      <a:pt x="144816" y="1686"/>
                    </a:lnTo>
                  </a:path>
                </a:pathLst>
              </a:cu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方正大黑体_GBK" panose="02010600010101010101" charset="-122"/>
                </a:endParaRPr>
              </a:p>
            </p:txBody>
          </p:sp>
          <p:sp>
            <p:nvSpPr>
              <p:cNvPr id="53" name="文本框 52"/>
              <p:cNvSpPr txBox="1"/>
              <p:nvPr/>
            </p:nvSpPr>
            <p:spPr>
              <a:xfrm>
                <a:off x="5331351" y="1608437"/>
                <a:ext cx="1357645" cy="46043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dist"/>
                <a:r>
                  <a:rPr lang="zh-CN" altLang="en-US" sz="2400" dirty="0">
                    <a:solidFill>
                      <a:srgbClr val="09121B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力量黑简" panose="00020600040101010101" charset="-122"/>
                  </a:rPr>
                  <a:t>蒋晓天</a:t>
                </a:r>
                <a:endParaRPr lang="zh-CN" altLang="en-US" sz="2400" dirty="0">
                  <a:solidFill>
                    <a:srgbClr val="09121B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力量黑简" panose="00020600040101010101" charset="-122"/>
                </a:endParaRPr>
              </a:p>
            </p:txBody>
          </p:sp>
          <p:sp>
            <p:nvSpPr>
              <p:cNvPr id="54" name="文本框 53"/>
              <p:cNvSpPr txBox="1"/>
              <p:nvPr/>
            </p:nvSpPr>
            <p:spPr>
              <a:xfrm>
                <a:off x="5122021" y="2239454"/>
                <a:ext cx="2337850" cy="73733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14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AXI/Cache</a:t>
                </a:r>
                <a:r>
                  <a:rPr lang="zh-CN" altLang="en-US" sz="14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设计、</a:t>
                </a:r>
                <a:r>
                  <a:rPr lang="zh-CN" altLang="en-US" sz="14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系统调试</a:t>
                </a:r>
                <a:r>
                  <a:rPr lang="zh-CN" altLang="en-US" sz="14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、</a:t>
                </a:r>
                <a:endParaRPr lang="zh-CN" altLang="en-US" sz="14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方正大黑体_GBK" panose="02010600010101010101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4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Verilator</a:t>
                </a:r>
                <a:r>
                  <a:rPr lang="zh-CN" altLang="en-US" sz="14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搭建</a:t>
                </a:r>
                <a:endParaRPr lang="zh-CN" altLang="en-US" sz="14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方正大黑体_GBK" panose="02010600010101010101" charset="-122"/>
                </a:endParaRPr>
              </a:p>
            </p:txBody>
          </p:sp>
        </p:grpSp>
        <p:sp>
          <p:nvSpPr>
            <p:cNvPr id="55" name="椭圆 54"/>
            <p:cNvSpPr/>
            <p:nvPr/>
          </p:nvSpPr>
          <p:spPr>
            <a:xfrm>
              <a:off x="5494339" y="1721185"/>
              <a:ext cx="220200" cy="2202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  <a:cs typeface="方正大黑体_GBK" panose="02010600010101010101" charset="-122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9236075" y="4456430"/>
            <a:ext cx="2741930" cy="1498600"/>
            <a:chOff x="5401431" y="1595100"/>
            <a:chExt cx="2741960" cy="1498793"/>
          </a:xfrm>
        </p:grpSpPr>
        <p:grpSp>
          <p:nvGrpSpPr>
            <p:cNvPr id="57" name="组合 56"/>
            <p:cNvGrpSpPr/>
            <p:nvPr/>
          </p:nvGrpSpPr>
          <p:grpSpPr>
            <a:xfrm>
              <a:off x="5401431" y="1595100"/>
              <a:ext cx="2741960" cy="1498793"/>
              <a:chOff x="4952252" y="1595100"/>
              <a:chExt cx="2741960" cy="1498793"/>
            </a:xfrm>
          </p:grpSpPr>
          <p:sp>
            <p:nvSpPr>
              <p:cNvPr id="58" name="矩形 57"/>
              <p:cNvSpPr/>
              <p:nvPr/>
            </p:nvSpPr>
            <p:spPr>
              <a:xfrm>
                <a:off x="4957012" y="1595100"/>
                <a:ext cx="2737200" cy="473920"/>
              </a:xfrm>
              <a:prstGeom prst="rect">
                <a:avLst/>
              </a:prstGeom>
              <a:solidFill>
                <a:srgbClr val="E7CB9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方正大黑体_GBK" panose="02010600010101010101" charset="-122"/>
                </a:endParaRPr>
              </a:p>
            </p:txBody>
          </p:sp>
          <p:sp>
            <p:nvSpPr>
              <p:cNvPr id="59" name="矩形: 圆角 11"/>
              <p:cNvSpPr/>
              <p:nvPr/>
            </p:nvSpPr>
            <p:spPr>
              <a:xfrm>
                <a:off x="4952252" y="2191923"/>
                <a:ext cx="2677389" cy="901970"/>
              </a:xfrm>
              <a:custGeom>
                <a:avLst/>
                <a:gdLst>
                  <a:gd name="connsiteX0" fmla="*/ 0 w 5535792"/>
                  <a:gd name="connsiteY0" fmla="*/ 0 h 647139"/>
                  <a:gd name="connsiteX1" fmla="*/ 0 w 5535792"/>
                  <a:gd name="connsiteY1" fmla="*/ 0 h 647139"/>
                  <a:gd name="connsiteX2" fmla="*/ 5535792 w 5535792"/>
                  <a:gd name="connsiteY2" fmla="*/ 0 h 647139"/>
                  <a:gd name="connsiteX3" fmla="*/ 5535792 w 5535792"/>
                  <a:gd name="connsiteY3" fmla="*/ 0 h 647139"/>
                  <a:gd name="connsiteX4" fmla="*/ 5535792 w 5535792"/>
                  <a:gd name="connsiteY4" fmla="*/ 647139 h 647139"/>
                  <a:gd name="connsiteX5" fmla="*/ 5535792 w 5535792"/>
                  <a:gd name="connsiteY5" fmla="*/ 647139 h 647139"/>
                  <a:gd name="connsiteX6" fmla="*/ 0 w 5535792"/>
                  <a:gd name="connsiteY6" fmla="*/ 647139 h 647139"/>
                  <a:gd name="connsiteX7" fmla="*/ 0 w 5535792"/>
                  <a:gd name="connsiteY7" fmla="*/ 647139 h 647139"/>
                  <a:gd name="connsiteX8" fmla="*/ 0 w 5535792"/>
                  <a:gd name="connsiteY8" fmla="*/ 0 h 647139"/>
                  <a:gd name="connsiteX0-1" fmla="*/ 0 w 5535792"/>
                  <a:gd name="connsiteY0-2" fmla="*/ 0 h 647139"/>
                  <a:gd name="connsiteX1-3" fmla="*/ 0 w 5535792"/>
                  <a:gd name="connsiteY1-4" fmla="*/ 0 h 647139"/>
                  <a:gd name="connsiteX2-5" fmla="*/ 175296 w 5535792"/>
                  <a:gd name="connsiteY2-6" fmla="*/ 0 h 647139"/>
                  <a:gd name="connsiteX3-7" fmla="*/ 5535792 w 5535792"/>
                  <a:gd name="connsiteY3-8" fmla="*/ 0 h 647139"/>
                  <a:gd name="connsiteX4-9" fmla="*/ 5535792 w 5535792"/>
                  <a:gd name="connsiteY4-10" fmla="*/ 0 h 647139"/>
                  <a:gd name="connsiteX5-11" fmla="*/ 5535792 w 5535792"/>
                  <a:gd name="connsiteY5-12" fmla="*/ 647139 h 647139"/>
                  <a:gd name="connsiteX6-13" fmla="*/ 5535792 w 5535792"/>
                  <a:gd name="connsiteY6-14" fmla="*/ 647139 h 647139"/>
                  <a:gd name="connsiteX7-15" fmla="*/ 0 w 5535792"/>
                  <a:gd name="connsiteY7-16" fmla="*/ 647139 h 647139"/>
                  <a:gd name="connsiteX8-17" fmla="*/ 0 w 5535792"/>
                  <a:gd name="connsiteY8-18" fmla="*/ 647139 h 647139"/>
                  <a:gd name="connsiteX9" fmla="*/ 0 w 5535792"/>
                  <a:gd name="connsiteY9" fmla="*/ 0 h 647139"/>
                  <a:gd name="connsiteX0-19" fmla="*/ 0 w 5535792"/>
                  <a:gd name="connsiteY0-20" fmla="*/ 7620 h 654759"/>
                  <a:gd name="connsiteX1-21" fmla="*/ 0 w 5535792"/>
                  <a:gd name="connsiteY1-22" fmla="*/ 7620 h 654759"/>
                  <a:gd name="connsiteX2-23" fmla="*/ 175296 w 5535792"/>
                  <a:gd name="connsiteY2-24" fmla="*/ 7620 h 654759"/>
                  <a:gd name="connsiteX3-25" fmla="*/ 1463076 w 5535792"/>
                  <a:gd name="connsiteY3-26" fmla="*/ 0 h 654759"/>
                  <a:gd name="connsiteX4-27" fmla="*/ 5535792 w 5535792"/>
                  <a:gd name="connsiteY4-28" fmla="*/ 7620 h 654759"/>
                  <a:gd name="connsiteX5-29" fmla="*/ 5535792 w 5535792"/>
                  <a:gd name="connsiteY5-30" fmla="*/ 7620 h 654759"/>
                  <a:gd name="connsiteX6-31" fmla="*/ 5535792 w 5535792"/>
                  <a:gd name="connsiteY6-32" fmla="*/ 654759 h 654759"/>
                  <a:gd name="connsiteX7-33" fmla="*/ 5535792 w 5535792"/>
                  <a:gd name="connsiteY7-34" fmla="*/ 654759 h 654759"/>
                  <a:gd name="connsiteX8-35" fmla="*/ 0 w 5535792"/>
                  <a:gd name="connsiteY8-36" fmla="*/ 654759 h 654759"/>
                  <a:gd name="connsiteX9-37" fmla="*/ 0 w 5535792"/>
                  <a:gd name="connsiteY9-38" fmla="*/ 654759 h 654759"/>
                  <a:gd name="connsiteX10" fmla="*/ 0 w 5535792"/>
                  <a:gd name="connsiteY10" fmla="*/ 7620 h 654759"/>
                  <a:gd name="connsiteX0-39" fmla="*/ 0 w 5535792"/>
                  <a:gd name="connsiteY0-40" fmla="*/ 0 h 647139"/>
                  <a:gd name="connsiteX1-41" fmla="*/ 0 w 5535792"/>
                  <a:gd name="connsiteY1-42" fmla="*/ 0 h 647139"/>
                  <a:gd name="connsiteX2-43" fmla="*/ 175296 w 5535792"/>
                  <a:gd name="connsiteY2-44" fmla="*/ 0 h 647139"/>
                  <a:gd name="connsiteX3-45" fmla="*/ 5535792 w 5535792"/>
                  <a:gd name="connsiteY3-46" fmla="*/ 0 h 647139"/>
                  <a:gd name="connsiteX4-47" fmla="*/ 5535792 w 5535792"/>
                  <a:gd name="connsiteY4-48" fmla="*/ 0 h 647139"/>
                  <a:gd name="connsiteX5-49" fmla="*/ 5535792 w 5535792"/>
                  <a:gd name="connsiteY5-50" fmla="*/ 647139 h 647139"/>
                  <a:gd name="connsiteX6-51" fmla="*/ 5535792 w 5535792"/>
                  <a:gd name="connsiteY6-52" fmla="*/ 647139 h 647139"/>
                  <a:gd name="connsiteX7-53" fmla="*/ 0 w 5535792"/>
                  <a:gd name="connsiteY7-54" fmla="*/ 647139 h 647139"/>
                  <a:gd name="connsiteX8-55" fmla="*/ 0 w 5535792"/>
                  <a:gd name="connsiteY8-56" fmla="*/ 647139 h 647139"/>
                  <a:gd name="connsiteX9-57" fmla="*/ 0 w 5535792"/>
                  <a:gd name="connsiteY9-58" fmla="*/ 0 h 647139"/>
                  <a:gd name="connsiteX0-59" fmla="*/ 0 w 5535792"/>
                  <a:gd name="connsiteY0-60" fmla="*/ 7620 h 654759"/>
                  <a:gd name="connsiteX1-61" fmla="*/ 0 w 5535792"/>
                  <a:gd name="connsiteY1-62" fmla="*/ 7620 h 654759"/>
                  <a:gd name="connsiteX2-63" fmla="*/ 175296 w 5535792"/>
                  <a:gd name="connsiteY2-64" fmla="*/ 7620 h 654759"/>
                  <a:gd name="connsiteX3-65" fmla="*/ 1463076 w 5535792"/>
                  <a:gd name="connsiteY3-66" fmla="*/ 0 h 654759"/>
                  <a:gd name="connsiteX4-67" fmla="*/ 5535792 w 5535792"/>
                  <a:gd name="connsiteY4-68" fmla="*/ 7620 h 654759"/>
                  <a:gd name="connsiteX5-69" fmla="*/ 5535792 w 5535792"/>
                  <a:gd name="connsiteY5-70" fmla="*/ 7620 h 654759"/>
                  <a:gd name="connsiteX6-71" fmla="*/ 5535792 w 5535792"/>
                  <a:gd name="connsiteY6-72" fmla="*/ 654759 h 654759"/>
                  <a:gd name="connsiteX7-73" fmla="*/ 5535792 w 5535792"/>
                  <a:gd name="connsiteY7-74" fmla="*/ 654759 h 654759"/>
                  <a:gd name="connsiteX8-75" fmla="*/ 0 w 5535792"/>
                  <a:gd name="connsiteY8-76" fmla="*/ 654759 h 654759"/>
                  <a:gd name="connsiteX9-77" fmla="*/ 0 w 5535792"/>
                  <a:gd name="connsiteY9-78" fmla="*/ 654759 h 654759"/>
                  <a:gd name="connsiteX10-79" fmla="*/ 0 w 5535792"/>
                  <a:gd name="connsiteY10-80" fmla="*/ 7620 h 654759"/>
                  <a:gd name="connsiteX0-81" fmla="*/ 0 w 5535792"/>
                  <a:gd name="connsiteY0-82" fmla="*/ 0 h 647139"/>
                  <a:gd name="connsiteX1-83" fmla="*/ 0 w 5535792"/>
                  <a:gd name="connsiteY1-84" fmla="*/ 0 h 647139"/>
                  <a:gd name="connsiteX2-85" fmla="*/ 175296 w 5535792"/>
                  <a:gd name="connsiteY2-86" fmla="*/ 0 h 647139"/>
                  <a:gd name="connsiteX3-87" fmla="*/ 1470696 w 5535792"/>
                  <a:gd name="connsiteY3-88" fmla="*/ 7620 h 647139"/>
                  <a:gd name="connsiteX4-89" fmla="*/ 5535792 w 5535792"/>
                  <a:gd name="connsiteY4-90" fmla="*/ 0 h 647139"/>
                  <a:gd name="connsiteX5-91" fmla="*/ 5535792 w 5535792"/>
                  <a:gd name="connsiteY5-92" fmla="*/ 0 h 647139"/>
                  <a:gd name="connsiteX6-93" fmla="*/ 5535792 w 5535792"/>
                  <a:gd name="connsiteY6-94" fmla="*/ 647139 h 647139"/>
                  <a:gd name="connsiteX7-95" fmla="*/ 5535792 w 5535792"/>
                  <a:gd name="connsiteY7-96" fmla="*/ 647139 h 647139"/>
                  <a:gd name="connsiteX8-97" fmla="*/ 0 w 5535792"/>
                  <a:gd name="connsiteY8-98" fmla="*/ 647139 h 647139"/>
                  <a:gd name="connsiteX9-99" fmla="*/ 0 w 5535792"/>
                  <a:gd name="connsiteY9-100" fmla="*/ 647139 h 647139"/>
                  <a:gd name="connsiteX10-101" fmla="*/ 0 w 5535792"/>
                  <a:gd name="connsiteY10-102" fmla="*/ 0 h 647139"/>
                  <a:gd name="connsiteX0-103" fmla="*/ 1470696 w 5535792"/>
                  <a:gd name="connsiteY0-104" fmla="*/ 7620 h 647139"/>
                  <a:gd name="connsiteX1-105" fmla="*/ 5535792 w 5535792"/>
                  <a:gd name="connsiteY1-106" fmla="*/ 0 h 647139"/>
                  <a:gd name="connsiteX2-107" fmla="*/ 5535792 w 5535792"/>
                  <a:gd name="connsiteY2-108" fmla="*/ 0 h 647139"/>
                  <a:gd name="connsiteX3-109" fmla="*/ 5535792 w 5535792"/>
                  <a:gd name="connsiteY3-110" fmla="*/ 647139 h 647139"/>
                  <a:gd name="connsiteX4-111" fmla="*/ 5535792 w 5535792"/>
                  <a:gd name="connsiteY4-112" fmla="*/ 647139 h 647139"/>
                  <a:gd name="connsiteX5-113" fmla="*/ 0 w 5535792"/>
                  <a:gd name="connsiteY5-114" fmla="*/ 647139 h 647139"/>
                  <a:gd name="connsiteX6-115" fmla="*/ 0 w 5535792"/>
                  <a:gd name="connsiteY6-116" fmla="*/ 647139 h 647139"/>
                  <a:gd name="connsiteX7-117" fmla="*/ 0 w 5535792"/>
                  <a:gd name="connsiteY7-118" fmla="*/ 0 h 647139"/>
                  <a:gd name="connsiteX8-119" fmla="*/ 0 w 5535792"/>
                  <a:gd name="connsiteY8-120" fmla="*/ 0 h 647139"/>
                  <a:gd name="connsiteX9-121" fmla="*/ 266736 w 5535792"/>
                  <a:gd name="connsiteY9-122" fmla="*/ 91440 h 647139"/>
                  <a:gd name="connsiteX0-123" fmla="*/ 1470696 w 5535792"/>
                  <a:gd name="connsiteY0-124" fmla="*/ 7620 h 647139"/>
                  <a:gd name="connsiteX1-125" fmla="*/ 5535792 w 5535792"/>
                  <a:gd name="connsiteY1-126" fmla="*/ 0 h 647139"/>
                  <a:gd name="connsiteX2-127" fmla="*/ 5535792 w 5535792"/>
                  <a:gd name="connsiteY2-128" fmla="*/ 0 h 647139"/>
                  <a:gd name="connsiteX3-129" fmla="*/ 5535792 w 5535792"/>
                  <a:gd name="connsiteY3-130" fmla="*/ 647139 h 647139"/>
                  <a:gd name="connsiteX4-131" fmla="*/ 5535792 w 5535792"/>
                  <a:gd name="connsiteY4-132" fmla="*/ 647139 h 647139"/>
                  <a:gd name="connsiteX5-133" fmla="*/ 0 w 5535792"/>
                  <a:gd name="connsiteY5-134" fmla="*/ 647139 h 647139"/>
                  <a:gd name="connsiteX6-135" fmla="*/ 0 w 5535792"/>
                  <a:gd name="connsiteY6-136" fmla="*/ 647139 h 647139"/>
                  <a:gd name="connsiteX7-137" fmla="*/ 0 w 5535792"/>
                  <a:gd name="connsiteY7-138" fmla="*/ 0 h 647139"/>
                  <a:gd name="connsiteX8-139" fmla="*/ 0 w 5535792"/>
                  <a:gd name="connsiteY8-140" fmla="*/ 0 h 647139"/>
                  <a:gd name="connsiteX9-141" fmla="*/ 144816 w 5535792"/>
                  <a:gd name="connsiteY9-142" fmla="*/ 0 h 647139"/>
                  <a:gd name="connsiteX0-143" fmla="*/ 3580484 w 5535792"/>
                  <a:gd name="connsiteY0-144" fmla="*/ 12273 h 647139"/>
                  <a:gd name="connsiteX1-145" fmla="*/ 5535792 w 5535792"/>
                  <a:gd name="connsiteY1-146" fmla="*/ 0 h 647139"/>
                  <a:gd name="connsiteX2-147" fmla="*/ 5535792 w 5535792"/>
                  <a:gd name="connsiteY2-148" fmla="*/ 0 h 647139"/>
                  <a:gd name="connsiteX3-149" fmla="*/ 5535792 w 5535792"/>
                  <a:gd name="connsiteY3-150" fmla="*/ 647139 h 647139"/>
                  <a:gd name="connsiteX4-151" fmla="*/ 5535792 w 5535792"/>
                  <a:gd name="connsiteY4-152" fmla="*/ 647139 h 647139"/>
                  <a:gd name="connsiteX5-153" fmla="*/ 0 w 5535792"/>
                  <a:gd name="connsiteY5-154" fmla="*/ 647139 h 647139"/>
                  <a:gd name="connsiteX6-155" fmla="*/ 0 w 5535792"/>
                  <a:gd name="connsiteY6-156" fmla="*/ 647139 h 647139"/>
                  <a:gd name="connsiteX7-157" fmla="*/ 0 w 5535792"/>
                  <a:gd name="connsiteY7-158" fmla="*/ 0 h 647139"/>
                  <a:gd name="connsiteX8-159" fmla="*/ 0 w 5535792"/>
                  <a:gd name="connsiteY8-160" fmla="*/ 0 h 647139"/>
                  <a:gd name="connsiteX9-161" fmla="*/ 144816 w 5535792"/>
                  <a:gd name="connsiteY9-162" fmla="*/ 0 h 647139"/>
                  <a:gd name="connsiteX0-163" fmla="*/ 3594772 w 5535792"/>
                  <a:gd name="connsiteY0-164" fmla="*/ 7620 h 647139"/>
                  <a:gd name="connsiteX1-165" fmla="*/ 5535792 w 5535792"/>
                  <a:gd name="connsiteY1-166" fmla="*/ 0 h 647139"/>
                  <a:gd name="connsiteX2-167" fmla="*/ 5535792 w 5535792"/>
                  <a:gd name="connsiteY2-168" fmla="*/ 0 h 647139"/>
                  <a:gd name="connsiteX3-169" fmla="*/ 5535792 w 5535792"/>
                  <a:gd name="connsiteY3-170" fmla="*/ 647139 h 647139"/>
                  <a:gd name="connsiteX4-171" fmla="*/ 5535792 w 5535792"/>
                  <a:gd name="connsiteY4-172" fmla="*/ 647139 h 647139"/>
                  <a:gd name="connsiteX5-173" fmla="*/ 0 w 5535792"/>
                  <a:gd name="connsiteY5-174" fmla="*/ 647139 h 647139"/>
                  <a:gd name="connsiteX6-175" fmla="*/ 0 w 5535792"/>
                  <a:gd name="connsiteY6-176" fmla="*/ 647139 h 647139"/>
                  <a:gd name="connsiteX7-177" fmla="*/ 0 w 5535792"/>
                  <a:gd name="connsiteY7-178" fmla="*/ 0 h 647139"/>
                  <a:gd name="connsiteX8-179" fmla="*/ 0 w 5535792"/>
                  <a:gd name="connsiteY8-180" fmla="*/ 0 h 647139"/>
                  <a:gd name="connsiteX9-181" fmla="*/ 144816 w 5535792"/>
                  <a:gd name="connsiteY9-182" fmla="*/ 0 h 647139"/>
                  <a:gd name="connsiteX0-183" fmla="*/ 3604297 w 5535792"/>
                  <a:gd name="connsiteY0-184" fmla="*/ 0 h 648825"/>
                  <a:gd name="connsiteX1-185" fmla="*/ 5535792 w 5535792"/>
                  <a:gd name="connsiteY1-186" fmla="*/ 1686 h 648825"/>
                  <a:gd name="connsiteX2-187" fmla="*/ 5535792 w 5535792"/>
                  <a:gd name="connsiteY2-188" fmla="*/ 1686 h 648825"/>
                  <a:gd name="connsiteX3-189" fmla="*/ 5535792 w 5535792"/>
                  <a:gd name="connsiteY3-190" fmla="*/ 648825 h 648825"/>
                  <a:gd name="connsiteX4-191" fmla="*/ 5535792 w 5535792"/>
                  <a:gd name="connsiteY4-192" fmla="*/ 648825 h 648825"/>
                  <a:gd name="connsiteX5-193" fmla="*/ 0 w 5535792"/>
                  <a:gd name="connsiteY5-194" fmla="*/ 648825 h 648825"/>
                  <a:gd name="connsiteX6-195" fmla="*/ 0 w 5535792"/>
                  <a:gd name="connsiteY6-196" fmla="*/ 648825 h 648825"/>
                  <a:gd name="connsiteX7-197" fmla="*/ 0 w 5535792"/>
                  <a:gd name="connsiteY7-198" fmla="*/ 1686 h 648825"/>
                  <a:gd name="connsiteX8-199" fmla="*/ 0 w 5535792"/>
                  <a:gd name="connsiteY8-200" fmla="*/ 1686 h 648825"/>
                  <a:gd name="connsiteX9-201" fmla="*/ 144816 w 5535792"/>
                  <a:gd name="connsiteY9-202" fmla="*/ 1686 h 648825"/>
                  <a:gd name="connsiteX0-203" fmla="*/ 4139905 w 5535792"/>
                  <a:gd name="connsiteY0-204" fmla="*/ 0 h 655344"/>
                  <a:gd name="connsiteX1-205" fmla="*/ 5535792 w 5535792"/>
                  <a:gd name="connsiteY1-206" fmla="*/ 8205 h 655344"/>
                  <a:gd name="connsiteX2-207" fmla="*/ 5535792 w 5535792"/>
                  <a:gd name="connsiteY2-208" fmla="*/ 8205 h 655344"/>
                  <a:gd name="connsiteX3-209" fmla="*/ 5535792 w 5535792"/>
                  <a:gd name="connsiteY3-210" fmla="*/ 655344 h 655344"/>
                  <a:gd name="connsiteX4-211" fmla="*/ 5535792 w 5535792"/>
                  <a:gd name="connsiteY4-212" fmla="*/ 655344 h 655344"/>
                  <a:gd name="connsiteX5-213" fmla="*/ 0 w 5535792"/>
                  <a:gd name="connsiteY5-214" fmla="*/ 655344 h 655344"/>
                  <a:gd name="connsiteX6-215" fmla="*/ 0 w 5535792"/>
                  <a:gd name="connsiteY6-216" fmla="*/ 655344 h 655344"/>
                  <a:gd name="connsiteX7-217" fmla="*/ 0 w 5535792"/>
                  <a:gd name="connsiteY7-218" fmla="*/ 8205 h 655344"/>
                  <a:gd name="connsiteX8-219" fmla="*/ 0 w 5535792"/>
                  <a:gd name="connsiteY8-220" fmla="*/ 8205 h 655344"/>
                  <a:gd name="connsiteX9-221" fmla="*/ 144816 w 5535792"/>
                  <a:gd name="connsiteY9-222" fmla="*/ 8205 h 655344"/>
                  <a:gd name="connsiteX0-223" fmla="*/ 4149471 w 5535792"/>
                  <a:gd name="connsiteY0-224" fmla="*/ 0 h 648825"/>
                  <a:gd name="connsiteX1-225" fmla="*/ 5535792 w 5535792"/>
                  <a:gd name="connsiteY1-226" fmla="*/ 1686 h 648825"/>
                  <a:gd name="connsiteX2-227" fmla="*/ 5535792 w 5535792"/>
                  <a:gd name="connsiteY2-228" fmla="*/ 1686 h 648825"/>
                  <a:gd name="connsiteX3-229" fmla="*/ 5535792 w 5535792"/>
                  <a:gd name="connsiteY3-230" fmla="*/ 648825 h 648825"/>
                  <a:gd name="connsiteX4-231" fmla="*/ 5535792 w 5535792"/>
                  <a:gd name="connsiteY4-232" fmla="*/ 648825 h 648825"/>
                  <a:gd name="connsiteX5-233" fmla="*/ 0 w 5535792"/>
                  <a:gd name="connsiteY5-234" fmla="*/ 648825 h 648825"/>
                  <a:gd name="connsiteX6-235" fmla="*/ 0 w 5535792"/>
                  <a:gd name="connsiteY6-236" fmla="*/ 648825 h 648825"/>
                  <a:gd name="connsiteX7-237" fmla="*/ 0 w 5535792"/>
                  <a:gd name="connsiteY7-238" fmla="*/ 1686 h 648825"/>
                  <a:gd name="connsiteX8-239" fmla="*/ 0 w 5535792"/>
                  <a:gd name="connsiteY8-240" fmla="*/ 1686 h 648825"/>
                  <a:gd name="connsiteX9-241" fmla="*/ 144816 w 5535792"/>
                  <a:gd name="connsiteY9-242" fmla="*/ 1686 h 648825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37" y="connsiteY9-38"/>
                  </a:cxn>
                </a:cxnLst>
                <a:rect l="l" t="t" r="r" b="b"/>
                <a:pathLst>
                  <a:path w="5535792" h="648825">
                    <a:moveTo>
                      <a:pt x="4149471" y="0"/>
                    </a:moveTo>
                    <a:lnTo>
                      <a:pt x="5535792" y="1686"/>
                    </a:lnTo>
                    <a:lnTo>
                      <a:pt x="5535792" y="1686"/>
                    </a:lnTo>
                    <a:lnTo>
                      <a:pt x="5535792" y="648825"/>
                    </a:lnTo>
                    <a:lnTo>
                      <a:pt x="5535792" y="648825"/>
                    </a:lnTo>
                    <a:lnTo>
                      <a:pt x="0" y="648825"/>
                    </a:lnTo>
                    <a:lnTo>
                      <a:pt x="0" y="648825"/>
                    </a:lnTo>
                    <a:lnTo>
                      <a:pt x="0" y="1686"/>
                    </a:lnTo>
                    <a:lnTo>
                      <a:pt x="0" y="1686"/>
                    </a:lnTo>
                    <a:lnTo>
                      <a:pt x="144816" y="1686"/>
                    </a:lnTo>
                  </a:path>
                </a:pathLst>
              </a:cu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方正大黑体_GBK" panose="02010600010101010101" charset="-122"/>
                </a:endParaRPr>
              </a:p>
            </p:txBody>
          </p:sp>
          <p:sp>
            <p:nvSpPr>
              <p:cNvPr id="60" name="文本框 59"/>
              <p:cNvSpPr txBox="1"/>
              <p:nvPr/>
            </p:nvSpPr>
            <p:spPr>
              <a:xfrm>
                <a:off x="5331351" y="1608437"/>
                <a:ext cx="1391300" cy="46043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dist"/>
                <a:r>
                  <a:rPr lang="zh-CN" altLang="en-US" sz="2400" dirty="0">
                    <a:solidFill>
                      <a:srgbClr val="09121B"/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汉仪力量黑简" panose="00020600040101010101" charset="-122"/>
                  </a:rPr>
                  <a:t>李旭辉</a:t>
                </a:r>
                <a:endParaRPr lang="zh-CN" altLang="en-US" sz="2400" dirty="0">
                  <a:solidFill>
                    <a:srgbClr val="09121B"/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汉仪力量黑简" panose="00020600040101010101" charset="-122"/>
                </a:endParaRPr>
              </a:p>
            </p:txBody>
          </p:sp>
          <p:sp>
            <p:nvSpPr>
              <p:cNvPr id="61" name="文本框 60"/>
              <p:cNvSpPr txBox="1"/>
              <p:nvPr/>
            </p:nvSpPr>
            <p:spPr>
              <a:xfrm>
                <a:off x="5122021" y="2239454"/>
                <a:ext cx="2337850" cy="73733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14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Debug</a:t>
                </a:r>
                <a:r>
                  <a:rPr lang="zh-CN" altLang="en-US" sz="14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测试、</a:t>
                </a:r>
                <a:r>
                  <a:rPr lang="en-US" sz="14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SOC</a:t>
                </a:r>
                <a:r>
                  <a:rPr lang="zh-CN" altLang="en-US" sz="14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搭建、</a:t>
                </a:r>
                <a:r>
                  <a:rPr lang="zh-CN" altLang="en-US" sz="14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开发板外设</a:t>
                </a:r>
                <a:r>
                  <a:rPr lang="zh-CN" altLang="en-US" sz="1400" dirty="0">
                    <a:solidFill>
                      <a:schemeClr val="bg1">
                        <a:lumMod val="85000"/>
                      </a:schemeClr>
                    </a:solidFill>
                    <a:latin typeface="方正大黑体_GBK" panose="02010600010101010101" charset="-122"/>
                    <a:ea typeface="方正大黑体_GBK" panose="02010600010101010101" charset="-122"/>
                    <a:cs typeface="方正大黑体_GBK" panose="02010600010101010101" charset="-122"/>
                    <a:sym typeface="方正大黑体_GBK" panose="02010600010101010101" charset="-122"/>
                  </a:rPr>
                  <a:t>支持</a:t>
                </a:r>
                <a:endParaRPr lang="zh-CN" altLang="en-US" sz="1400" dirty="0">
                  <a:solidFill>
                    <a:schemeClr val="bg1">
                      <a:lumMod val="85000"/>
                    </a:schemeClr>
                  </a:solidFill>
                  <a:latin typeface="方正大黑体_GBK" panose="02010600010101010101" charset="-122"/>
                  <a:ea typeface="方正大黑体_GBK" panose="02010600010101010101" charset="-122"/>
                  <a:cs typeface="方正大黑体_GBK" panose="02010600010101010101" charset="-122"/>
                  <a:sym typeface="方正大黑体_GBK" panose="02010600010101010101" charset="-122"/>
                </a:endParaRPr>
              </a:p>
            </p:txBody>
          </p:sp>
        </p:grpSp>
        <p:sp>
          <p:nvSpPr>
            <p:cNvPr id="62" name="椭圆 61"/>
            <p:cNvSpPr/>
            <p:nvPr/>
          </p:nvSpPr>
          <p:spPr>
            <a:xfrm>
              <a:off x="5494339" y="1721185"/>
              <a:ext cx="220200" cy="2202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  <a:cs typeface="方正大黑体_GBK" panose="02010600010101010101" charset="-122"/>
              </a:endParaRPr>
            </a:p>
          </p:txBody>
        </p:sp>
      </p:grpSp>
      <p:pic>
        <p:nvPicPr>
          <p:cNvPr id="100" name="图片 99"/>
          <p:cNvPicPr/>
          <p:nvPr/>
        </p:nvPicPr>
        <p:blipFill>
          <a:blip r:embed="rId7"/>
          <a:stretch>
            <a:fillRect/>
          </a:stretch>
        </p:blipFill>
        <p:spPr>
          <a:xfrm>
            <a:off x="379730" y="1353185"/>
            <a:ext cx="2741930" cy="2971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1" name="图片 100"/>
          <p:cNvPicPr/>
          <p:nvPr/>
        </p:nvPicPr>
        <p:blipFill>
          <a:blip r:embed="rId8"/>
          <a:stretch>
            <a:fillRect/>
          </a:stretch>
        </p:blipFill>
        <p:spPr>
          <a:xfrm>
            <a:off x="9239885" y="1353185"/>
            <a:ext cx="2738120" cy="2971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" name="图片 101"/>
          <p:cNvPicPr/>
          <p:nvPr/>
        </p:nvPicPr>
        <p:blipFill>
          <a:blip r:embed="rId9"/>
          <a:stretch>
            <a:fillRect/>
          </a:stretch>
        </p:blipFill>
        <p:spPr>
          <a:xfrm>
            <a:off x="3331845" y="1353820"/>
            <a:ext cx="2741930" cy="297116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3960" y="1352644"/>
            <a:ext cx="2738119" cy="297180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图形 4"/>
          <p:cNvGrpSpPr/>
          <p:nvPr/>
        </p:nvGrpSpPr>
        <p:grpSpPr>
          <a:xfrm>
            <a:off x="3144848" y="271288"/>
            <a:ext cx="8999220" cy="840169"/>
            <a:chOff x="-1994466" y="-3298295"/>
            <a:chExt cx="7712267" cy="1776047"/>
          </a:xfrm>
          <a:gradFill flip="none" rotWithShape="1">
            <a:gsLst>
              <a:gs pos="46000">
                <a:srgbClr val="E7CB9C">
                  <a:alpha val="30000"/>
                </a:srgbClr>
              </a:gs>
              <a:gs pos="0">
                <a:srgbClr val="E7CB9C">
                  <a:alpha val="0"/>
                </a:srgbClr>
              </a:gs>
              <a:gs pos="100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18" name="任意多边形: 形状 17"/>
            <p:cNvSpPr/>
            <p:nvPr/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9" name="任意多边形: 形状 18"/>
            <p:cNvSpPr/>
            <p:nvPr/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1" name="任意多边形: 形状 20"/>
            <p:cNvSpPr/>
            <p:nvPr/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2" name="任意多边形: 形状 21"/>
            <p:cNvSpPr/>
            <p:nvPr/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3" name="任意多边形: 形状 22"/>
            <p:cNvSpPr/>
            <p:nvPr/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4" name="任意多边形: 形状 23"/>
            <p:cNvSpPr/>
            <p:nvPr/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5" name="任意多边形: 形状 24"/>
            <p:cNvSpPr/>
            <p:nvPr/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6" name="任意多边形: 形状 25"/>
            <p:cNvSpPr/>
            <p:nvPr/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7" name="任意多边形: 形状 26"/>
            <p:cNvSpPr/>
            <p:nvPr/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8" name="任意多边形: 形状 27"/>
            <p:cNvSpPr/>
            <p:nvPr/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9" name="任意多边形: 形状 28"/>
            <p:cNvSpPr/>
            <p:nvPr/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0" name="任意多边形: 形状 29"/>
            <p:cNvSpPr/>
            <p:nvPr/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1" name="任意多边形: 形状 30"/>
            <p:cNvSpPr/>
            <p:nvPr/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2" name="任意多边形: 形状 31"/>
            <p:cNvSpPr/>
            <p:nvPr/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3" name="任意多边形: 形状 32"/>
            <p:cNvSpPr/>
            <p:nvPr/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4" name="任意多边形: 形状 33"/>
            <p:cNvSpPr/>
            <p:nvPr/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5" name="任意多边形: 形状 34"/>
            <p:cNvSpPr/>
            <p:nvPr/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6" name="任意多边形: 形状 35"/>
            <p:cNvSpPr/>
            <p:nvPr/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7" name="任意多边形: 形状 36"/>
            <p:cNvSpPr/>
            <p:nvPr/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8" name="任意多边形: 形状 37"/>
            <p:cNvSpPr/>
            <p:nvPr/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9" name="任意多边形: 形状 38"/>
            <p:cNvSpPr/>
            <p:nvPr/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0" name="任意多边形: 形状 39"/>
            <p:cNvSpPr/>
            <p:nvPr/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1" name="任意多边形: 形状 40"/>
            <p:cNvSpPr/>
            <p:nvPr/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2" name="任意多边形: 形状 41"/>
            <p:cNvSpPr/>
            <p:nvPr/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3" name="任意多边形: 形状 42"/>
            <p:cNvSpPr/>
            <p:nvPr/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4" name="任意多边形: 形状 43"/>
            <p:cNvSpPr/>
            <p:nvPr/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5" name="任意多边形: 形状 44"/>
            <p:cNvSpPr/>
            <p:nvPr/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sp>
        <p:nvSpPr>
          <p:cNvPr id="46" name="文本框 45"/>
          <p:cNvSpPr txBox="1"/>
          <p:nvPr/>
        </p:nvSpPr>
        <p:spPr>
          <a:xfrm>
            <a:off x="633095" y="2329815"/>
            <a:ext cx="10702925" cy="170751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CoreMIPSi11</a:t>
            </a:r>
            <a:r>
              <a:rPr lang="zh-CN" altLang="en-US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 目前采用</a:t>
            </a:r>
            <a:r>
              <a:rPr lang="zh-CN" altLang="en-US" sz="16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单发射七级流水线</a:t>
            </a:r>
            <a:r>
              <a:rPr lang="zh-CN" altLang="en-US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架构，可正确运行 MIPS32 Rev </a:t>
            </a:r>
            <a:r>
              <a:rPr lang="en-US" altLang="zh-CN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2</a:t>
            </a:r>
            <a:r>
              <a:rPr lang="zh-CN" altLang="en-US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 中的 </a:t>
            </a:r>
            <a:r>
              <a:rPr lang="en-US" altLang="zh-CN" sz="16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93</a:t>
            </a:r>
            <a:r>
              <a:rPr lang="zh-CN" altLang="en-US" sz="16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 条指令</a:t>
            </a:r>
            <a:r>
              <a:rPr lang="zh-CN" altLang="en-US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，</a:t>
            </a:r>
            <a:r>
              <a:rPr lang="zh-CN" altLang="en-US" sz="16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1</a:t>
            </a:r>
            <a:r>
              <a:rPr lang="en-US" altLang="zh-CN" sz="16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9</a:t>
            </a:r>
            <a:r>
              <a:rPr lang="zh-CN" altLang="en-US" sz="16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 个 CP0 寄存器</a:t>
            </a:r>
            <a:r>
              <a:rPr lang="zh-CN" altLang="en-US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，</a:t>
            </a:r>
            <a:r>
              <a:rPr lang="zh-CN" altLang="en-US" sz="1600" b="1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支持</a:t>
            </a:r>
            <a:r>
              <a:rPr lang="zh-CN" altLang="en-US" sz="16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两个软件中断</a:t>
            </a:r>
            <a:r>
              <a:rPr lang="zh-CN" altLang="en-US" sz="1600" b="1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(SW0 SW1)，</a:t>
            </a:r>
            <a:r>
              <a:rPr lang="zh-CN" altLang="en-US" sz="16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六个硬件中断</a:t>
            </a:r>
            <a:r>
              <a:rPr lang="zh-CN" altLang="en-US" sz="1600" b="1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(HW0 HW5)，</a:t>
            </a:r>
            <a:r>
              <a:rPr lang="zh-CN" altLang="en-US" sz="16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一个计时器中断</a:t>
            </a:r>
            <a:r>
              <a:rPr lang="zh-CN" altLang="en-US" sz="1600" b="1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，计</a:t>
            </a:r>
            <a:r>
              <a:rPr lang="zh-CN" altLang="en-US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时器中断复用 HW5 硬件中断。CPU 对外通过 </a:t>
            </a:r>
            <a:r>
              <a:rPr lang="en-US" altLang="zh-CN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2</a:t>
            </a:r>
            <a:r>
              <a:rPr lang="zh-CN" altLang="en-US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 个接口进行通信，分别是Cache的指令和数据接口（</a:t>
            </a:r>
            <a:r>
              <a:rPr lang="en-US" altLang="zh-CN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AXI4</a:t>
            </a:r>
            <a:r>
              <a:rPr lang="zh-CN" altLang="en-US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协议）。</a:t>
            </a:r>
            <a:r>
              <a:rPr lang="en-US" altLang="zh-CN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CPU</a:t>
            </a:r>
            <a:r>
              <a:rPr lang="zh-CN" altLang="en-US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使用 </a:t>
            </a:r>
            <a:r>
              <a:rPr lang="en-US" altLang="zh-CN" sz="16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8</a:t>
            </a:r>
            <a:r>
              <a:rPr lang="zh-CN" altLang="en-US" sz="16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 项全相联的 TLB 进行地址转换。</a:t>
            </a:r>
            <a:r>
              <a:rPr lang="zh-CN" altLang="en-US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CPU 使用 </a:t>
            </a:r>
            <a:r>
              <a:rPr lang="zh-CN" altLang="en-US" sz="16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2 路组相联</a:t>
            </a:r>
            <a:r>
              <a:rPr lang="en-US" altLang="zh-CN" sz="16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4</a:t>
            </a:r>
            <a:r>
              <a:rPr lang="zh-CN" altLang="en-US" sz="16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KB ICache 和 2 路组相联 </a:t>
            </a:r>
            <a:r>
              <a:rPr lang="en-US" altLang="zh-CN" sz="16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4</a:t>
            </a:r>
            <a:r>
              <a:rPr lang="zh-CN" altLang="en-US" sz="16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KB DCache</a:t>
            </a:r>
            <a:r>
              <a:rPr lang="zh-CN" altLang="en-US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。</a:t>
            </a:r>
            <a:endParaRPr lang="zh-CN" altLang="en-US" sz="1600" b="1" dirty="0">
              <a:solidFill>
                <a:schemeClr val="accent4">
                  <a:lumMod val="60000"/>
                  <a:lumOff val="40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方正大黑体_GBK" panose="02010600010101010101" charset="-122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633095" y="1678305"/>
            <a:ext cx="8018145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dist"/>
            <a:r>
              <a:rPr lang="en-US" altLang="zh-CN" sz="3200" dirty="0">
                <a:ln w="6350">
                  <a:noFill/>
                </a:ln>
                <a:solidFill>
                  <a:srgbClr val="E7CB9C"/>
                </a:solidFill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rPr>
              <a:t>PRESENT PROGRAMME OVERVIEW</a:t>
            </a:r>
            <a:endParaRPr lang="en-US" altLang="zh-CN" sz="3200" dirty="0">
              <a:ln w="6350">
                <a:noFill/>
              </a:ln>
              <a:solidFill>
                <a:srgbClr val="E7CB9C"/>
              </a:solidFill>
              <a:latin typeface="汉仪力量黑简" panose="00020600040101010101" charset="-122"/>
              <a:ea typeface="汉仪力量黑简" panose="00020600040101010101" charset="-122"/>
              <a:cs typeface="方正大黑体_GBK" panose="02010600010101010101" charset="-122"/>
              <a:sym typeface="汉仪力量黑简" panose="00020600040101010101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/>
          <a:srcRect t="50000" b="20833"/>
          <a:stretch>
            <a:fillRect/>
          </a:stretch>
        </p:blipFill>
        <p:spPr>
          <a:xfrm>
            <a:off x="609600" y="4432935"/>
            <a:ext cx="10972800" cy="1681480"/>
          </a:xfrm>
          <a:prstGeom prst="rect">
            <a:avLst/>
          </a:prstGeom>
        </p:spPr>
      </p:pic>
      <p:grpSp>
        <p:nvGrpSpPr>
          <p:cNvPr id="5" name="组合 4"/>
          <p:cNvGrpSpPr/>
          <p:nvPr/>
        </p:nvGrpSpPr>
        <p:grpSpPr>
          <a:xfrm>
            <a:off x="1212066" y="4144646"/>
            <a:ext cx="9810901" cy="473920"/>
            <a:chOff x="1363980" y="3833496"/>
            <a:chExt cx="9810902" cy="473920"/>
          </a:xfrm>
        </p:grpSpPr>
        <p:grpSp>
          <p:nvGrpSpPr>
            <p:cNvPr id="4" name="组合 3"/>
            <p:cNvGrpSpPr/>
            <p:nvPr/>
          </p:nvGrpSpPr>
          <p:grpSpPr>
            <a:xfrm>
              <a:off x="1363980" y="3833496"/>
              <a:ext cx="2844952" cy="473920"/>
              <a:chOff x="1363980" y="3833496"/>
              <a:chExt cx="2844952" cy="473920"/>
            </a:xfrm>
          </p:grpSpPr>
          <p:sp>
            <p:nvSpPr>
              <p:cNvPr id="48" name="矩形 47"/>
              <p:cNvSpPr/>
              <p:nvPr/>
            </p:nvSpPr>
            <p:spPr>
              <a:xfrm>
                <a:off x="1849980" y="3833496"/>
                <a:ext cx="2358952" cy="473920"/>
              </a:xfrm>
              <a:prstGeom prst="rect">
                <a:avLst/>
              </a:prstGeom>
              <a:solidFill>
                <a:srgbClr val="E7CB9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方正大黑体_GBK" panose="02010600010101010101" charset="-122"/>
                </a:endParaRPr>
              </a:p>
            </p:txBody>
          </p:sp>
          <p:sp>
            <p:nvSpPr>
              <p:cNvPr id="49" name="文本框 48"/>
              <p:cNvSpPr txBox="1"/>
              <p:nvPr/>
            </p:nvSpPr>
            <p:spPr>
              <a:xfrm>
                <a:off x="1965372" y="3839623"/>
                <a:ext cx="2128169" cy="4603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sz="2400" dirty="0">
                    <a:solidFill>
                      <a:srgbClr val="09121B"/>
                    </a:solidFill>
                    <a:latin typeface="汉仪力量黑简" panose="00020600040101010101" charset="-122"/>
                    <a:ea typeface="汉仪力量黑简" panose="00020600040101010101" charset="-122"/>
                    <a:cs typeface="方正大黑体_GBK" panose="02010600010101010101" charset="-122"/>
                    <a:sym typeface="汉仪力量黑简" panose="00020600040101010101" charset="-122"/>
                  </a:rPr>
                  <a:t>七级流水线</a:t>
                </a:r>
                <a:endParaRPr lang="zh-CN" altLang="en-US" sz="2400" dirty="0">
                  <a:solidFill>
                    <a:srgbClr val="09121B"/>
                  </a:solidFill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endParaRPr>
              </a:p>
            </p:txBody>
          </p:sp>
          <p:sp>
            <p:nvSpPr>
              <p:cNvPr id="50" name="椭圆 49"/>
              <p:cNvSpPr/>
              <p:nvPr/>
            </p:nvSpPr>
            <p:spPr>
              <a:xfrm>
                <a:off x="1363980" y="3995630"/>
                <a:ext cx="159534" cy="159534"/>
              </a:xfrm>
              <a:prstGeom prst="ellipse">
                <a:avLst/>
              </a:prstGeom>
              <a:noFill/>
              <a:ln w="38100">
                <a:solidFill>
                  <a:srgbClr val="E7CB9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方正大黑体_GBK" panose="02010600010101010101" charset="-122"/>
                </a:endParaRPr>
              </a:p>
            </p:txBody>
          </p:sp>
        </p:grpSp>
        <p:grpSp>
          <p:nvGrpSpPr>
            <p:cNvPr id="56" name="组合 55"/>
            <p:cNvGrpSpPr/>
            <p:nvPr/>
          </p:nvGrpSpPr>
          <p:grpSpPr>
            <a:xfrm>
              <a:off x="4840605" y="3833496"/>
              <a:ext cx="2844952" cy="473920"/>
              <a:chOff x="1363980" y="3833496"/>
              <a:chExt cx="2844952" cy="473920"/>
            </a:xfrm>
          </p:grpSpPr>
          <p:sp>
            <p:nvSpPr>
              <p:cNvPr id="57" name="矩形 56"/>
              <p:cNvSpPr/>
              <p:nvPr/>
            </p:nvSpPr>
            <p:spPr>
              <a:xfrm>
                <a:off x="1849980" y="3833496"/>
                <a:ext cx="2358952" cy="473920"/>
              </a:xfrm>
              <a:prstGeom prst="rect">
                <a:avLst/>
              </a:prstGeom>
              <a:solidFill>
                <a:srgbClr val="E7CB9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方正大黑体_GBK" panose="02010600010101010101" charset="-122"/>
                </a:endParaRPr>
              </a:p>
            </p:txBody>
          </p:sp>
          <p:sp>
            <p:nvSpPr>
              <p:cNvPr id="58" name="文本框 57"/>
              <p:cNvSpPr txBox="1"/>
              <p:nvPr/>
            </p:nvSpPr>
            <p:spPr>
              <a:xfrm>
                <a:off x="1965372" y="3839623"/>
                <a:ext cx="2128169" cy="4603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2400" dirty="0">
                    <a:solidFill>
                      <a:srgbClr val="09121B"/>
                    </a:solidFill>
                    <a:latin typeface="汉仪力量黑简" panose="00020600040101010101" charset="-122"/>
                    <a:ea typeface="汉仪力量黑简" panose="00020600040101010101" charset="-122"/>
                    <a:cs typeface="方正大黑体_GBK" panose="02010600010101010101" charset="-122"/>
                    <a:sym typeface="汉仪力量黑简" panose="00020600040101010101" charset="-122"/>
                  </a:rPr>
                  <a:t>93</a:t>
                </a:r>
                <a:r>
                  <a:rPr lang="zh-CN" altLang="en-US" sz="2400" dirty="0">
                    <a:solidFill>
                      <a:srgbClr val="09121B"/>
                    </a:solidFill>
                    <a:latin typeface="汉仪力量黑简" panose="00020600040101010101" charset="-122"/>
                    <a:ea typeface="汉仪力量黑简" panose="00020600040101010101" charset="-122"/>
                    <a:cs typeface="方正大黑体_GBK" panose="02010600010101010101" charset="-122"/>
                    <a:sym typeface="汉仪力量黑简" panose="00020600040101010101" charset="-122"/>
                  </a:rPr>
                  <a:t>条指令</a:t>
                </a:r>
                <a:endParaRPr lang="zh-CN" altLang="en-US" sz="2400" dirty="0">
                  <a:solidFill>
                    <a:srgbClr val="09121B"/>
                  </a:solidFill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endParaRPr>
              </a:p>
            </p:txBody>
          </p:sp>
          <p:sp>
            <p:nvSpPr>
              <p:cNvPr id="59" name="椭圆 58"/>
              <p:cNvSpPr/>
              <p:nvPr/>
            </p:nvSpPr>
            <p:spPr>
              <a:xfrm>
                <a:off x="1363980" y="3995630"/>
                <a:ext cx="159534" cy="159534"/>
              </a:xfrm>
              <a:prstGeom prst="ellipse">
                <a:avLst/>
              </a:prstGeom>
              <a:noFill/>
              <a:ln w="38100">
                <a:solidFill>
                  <a:srgbClr val="E7CB9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方正大黑体_GBK" panose="02010600010101010101" charset="-122"/>
                </a:endParaRPr>
              </a:p>
            </p:txBody>
          </p:sp>
        </p:grpSp>
        <p:grpSp>
          <p:nvGrpSpPr>
            <p:cNvPr id="60" name="组合 59"/>
            <p:cNvGrpSpPr/>
            <p:nvPr/>
          </p:nvGrpSpPr>
          <p:grpSpPr>
            <a:xfrm>
              <a:off x="8317230" y="3833496"/>
              <a:ext cx="2857652" cy="473920"/>
              <a:chOff x="1363980" y="3833496"/>
              <a:chExt cx="2857652" cy="473920"/>
            </a:xfrm>
          </p:grpSpPr>
          <p:sp>
            <p:nvSpPr>
              <p:cNvPr id="61" name="矩形 60"/>
              <p:cNvSpPr/>
              <p:nvPr/>
            </p:nvSpPr>
            <p:spPr>
              <a:xfrm>
                <a:off x="1849980" y="3833496"/>
                <a:ext cx="2358952" cy="473920"/>
              </a:xfrm>
              <a:prstGeom prst="rect">
                <a:avLst/>
              </a:prstGeom>
              <a:solidFill>
                <a:srgbClr val="E7CB9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方正大黑体_GBK" panose="02010600010101010101" charset="-122"/>
                </a:endParaRPr>
              </a:p>
            </p:txBody>
          </p:sp>
          <p:sp>
            <p:nvSpPr>
              <p:cNvPr id="62" name="文本框 61"/>
              <p:cNvSpPr txBox="1"/>
              <p:nvPr/>
            </p:nvSpPr>
            <p:spPr>
              <a:xfrm>
                <a:off x="1861337" y="3920025"/>
                <a:ext cx="2360295" cy="3385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1600" dirty="0">
                    <a:solidFill>
                      <a:srgbClr val="09121B"/>
                    </a:solidFill>
                    <a:latin typeface="汉仪力量黑简" panose="00020600040101010101" charset="-122"/>
                    <a:ea typeface="汉仪力量黑简" panose="00020600040101010101" charset="-122"/>
                    <a:sym typeface="汉仪力量黑简" panose="00020600040101010101" charset="-122"/>
                  </a:rPr>
                  <a:t>Cache/</a:t>
                </a:r>
                <a:r>
                  <a:rPr lang="zh-CN" altLang="en-US" sz="1600" dirty="0">
                    <a:solidFill>
                      <a:srgbClr val="09121B"/>
                    </a:solidFill>
                    <a:latin typeface="汉仪力量黑简" panose="00020600040101010101" charset="-122"/>
                    <a:ea typeface="汉仪力量黑简" panose="00020600040101010101" charset="-122"/>
                    <a:cs typeface="方正大黑体_GBK" panose="02010600010101010101" charset="-122"/>
                    <a:sym typeface="汉仪力量黑简" panose="00020600040101010101" charset="-122"/>
                  </a:rPr>
                  <a:t>分支</a:t>
                </a:r>
                <a:r>
                  <a:rPr lang="zh-CN" altLang="en-US" sz="1600" dirty="0">
                    <a:solidFill>
                      <a:srgbClr val="09121B"/>
                    </a:solidFill>
                    <a:latin typeface="汉仪力量黑简" panose="00020600040101010101" charset="-122"/>
                    <a:ea typeface="汉仪力量黑简" panose="00020600040101010101" charset="-122"/>
                    <a:sym typeface="汉仪力量黑简" panose="00020600040101010101" charset="-122"/>
                  </a:rPr>
                  <a:t>预测</a:t>
                </a:r>
                <a:r>
                  <a:rPr lang="en-US" altLang="zh-CN" sz="1600" dirty="0">
                    <a:solidFill>
                      <a:srgbClr val="09121B"/>
                    </a:solidFill>
                    <a:latin typeface="汉仪力量黑简" panose="00020600040101010101" charset="-122"/>
                    <a:ea typeface="汉仪力量黑简" panose="00020600040101010101" charset="-122"/>
                    <a:sym typeface="汉仪力量黑简" panose="00020600040101010101" charset="-122"/>
                  </a:rPr>
                  <a:t>/TLB</a:t>
                </a:r>
                <a:endParaRPr lang="en-US" altLang="zh-CN" sz="1600" dirty="0">
                  <a:solidFill>
                    <a:srgbClr val="09121B"/>
                  </a:solidFill>
                  <a:latin typeface="汉仪力量黑简" panose="00020600040101010101" charset="-122"/>
                  <a:ea typeface="汉仪力量黑简" panose="00020600040101010101" charset="-122"/>
                  <a:sym typeface="汉仪力量黑简" panose="00020600040101010101" charset="-122"/>
                </a:endParaRPr>
              </a:p>
            </p:txBody>
          </p:sp>
          <p:sp>
            <p:nvSpPr>
              <p:cNvPr id="65" name="椭圆 64"/>
              <p:cNvSpPr/>
              <p:nvPr/>
            </p:nvSpPr>
            <p:spPr>
              <a:xfrm>
                <a:off x="1363980" y="3995630"/>
                <a:ext cx="159534" cy="159534"/>
              </a:xfrm>
              <a:prstGeom prst="ellipse">
                <a:avLst/>
              </a:prstGeom>
              <a:noFill/>
              <a:ln w="38100">
                <a:solidFill>
                  <a:srgbClr val="E7CB9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方正大黑体_GBK" panose="02010600010101010101" charset="-122"/>
                </a:endParaRPr>
              </a:p>
            </p:txBody>
          </p:sp>
        </p:grpSp>
      </p:grpSp>
      <p:grpSp>
        <p:nvGrpSpPr>
          <p:cNvPr id="6" name="组合 5"/>
          <p:cNvGrpSpPr/>
          <p:nvPr/>
        </p:nvGrpSpPr>
        <p:grpSpPr>
          <a:xfrm>
            <a:off x="451177" y="278436"/>
            <a:ext cx="2692074" cy="725526"/>
            <a:chOff x="712435" y="931579"/>
            <a:chExt cx="2692074" cy="725526"/>
          </a:xfrm>
        </p:grpSpPr>
        <p:sp>
          <p:nvSpPr>
            <p:cNvPr id="7" name="矩形: 圆角 11"/>
            <p:cNvSpPr/>
            <p:nvPr>
              <p:custDataLst>
                <p:tags r:id="rId2"/>
              </p:custDataLst>
            </p:nvPr>
          </p:nvSpPr>
          <p:spPr>
            <a:xfrm>
              <a:off x="712435" y="1183185"/>
              <a:ext cx="2692074" cy="473920"/>
            </a:xfrm>
            <a:custGeom>
              <a:avLst/>
              <a:gdLst>
                <a:gd name="connsiteX0" fmla="*/ 0 w 5535792"/>
                <a:gd name="connsiteY0" fmla="*/ 0 h 647139"/>
                <a:gd name="connsiteX1" fmla="*/ 0 w 5535792"/>
                <a:gd name="connsiteY1" fmla="*/ 0 h 647139"/>
                <a:gd name="connsiteX2" fmla="*/ 5535792 w 5535792"/>
                <a:gd name="connsiteY2" fmla="*/ 0 h 647139"/>
                <a:gd name="connsiteX3" fmla="*/ 5535792 w 5535792"/>
                <a:gd name="connsiteY3" fmla="*/ 0 h 647139"/>
                <a:gd name="connsiteX4" fmla="*/ 5535792 w 5535792"/>
                <a:gd name="connsiteY4" fmla="*/ 647139 h 647139"/>
                <a:gd name="connsiteX5" fmla="*/ 5535792 w 5535792"/>
                <a:gd name="connsiteY5" fmla="*/ 647139 h 647139"/>
                <a:gd name="connsiteX6" fmla="*/ 0 w 5535792"/>
                <a:gd name="connsiteY6" fmla="*/ 647139 h 647139"/>
                <a:gd name="connsiteX7" fmla="*/ 0 w 5535792"/>
                <a:gd name="connsiteY7" fmla="*/ 647139 h 647139"/>
                <a:gd name="connsiteX8" fmla="*/ 0 w 5535792"/>
                <a:gd name="connsiteY8" fmla="*/ 0 h 647139"/>
                <a:gd name="connsiteX0-1" fmla="*/ 0 w 5535792"/>
                <a:gd name="connsiteY0-2" fmla="*/ 0 h 647139"/>
                <a:gd name="connsiteX1-3" fmla="*/ 0 w 5535792"/>
                <a:gd name="connsiteY1-4" fmla="*/ 0 h 647139"/>
                <a:gd name="connsiteX2-5" fmla="*/ 175296 w 5535792"/>
                <a:gd name="connsiteY2-6" fmla="*/ 0 h 647139"/>
                <a:gd name="connsiteX3-7" fmla="*/ 5535792 w 5535792"/>
                <a:gd name="connsiteY3-8" fmla="*/ 0 h 647139"/>
                <a:gd name="connsiteX4-9" fmla="*/ 5535792 w 5535792"/>
                <a:gd name="connsiteY4-10" fmla="*/ 0 h 647139"/>
                <a:gd name="connsiteX5-11" fmla="*/ 5535792 w 5535792"/>
                <a:gd name="connsiteY5-12" fmla="*/ 647139 h 647139"/>
                <a:gd name="connsiteX6-13" fmla="*/ 5535792 w 5535792"/>
                <a:gd name="connsiteY6-14" fmla="*/ 647139 h 647139"/>
                <a:gd name="connsiteX7-15" fmla="*/ 0 w 5535792"/>
                <a:gd name="connsiteY7-16" fmla="*/ 647139 h 647139"/>
                <a:gd name="connsiteX8-17" fmla="*/ 0 w 5535792"/>
                <a:gd name="connsiteY8-18" fmla="*/ 647139 h 647139"/>
                <a:gd name="connsiteX9" fmla="*/ 0 w 5535792"/>
                <a:gd name="connsiteY9" fmla="*/ 0 h 647139"/>
                <a:gd name="connsiteX0-19" fmla="*/ 0 w 5535792"/>
                <a:gd name="connsiteY0-20" fmla="*/ 7620 h 654759"/>
                <a:gd name="connsiteX1-21" fmla="*/ 0 w 5535792"/>
                <a:gd name="connsiteY1-22" fmla="*/ 7620 h 654759"/>
                <a:gd name="connsiteX2-23" fmla="*/ 175296 w 5535792"/>
                <a:gd name="connsiteY2-24" fmla="*/ 7620 h 654759"/>
                <a:gd name="connsiteX3-25" fmla="*/ 1463076 w 5535792"/>
                <a:gd name="connsiteY3-26" fmla="*/ 0 h 654759"/>
                <a:gd name="connsiteX4-27" fmla="*/ 5535792 w 5535792"/>
                <a:gd name="connsiteY4-28" fmla="*/ 7620 h 654759"/>
                <a:gd name="connsiteX5-29" fmla="*/ 5535792 w 5535792"/>
                <a:gd name="connsiteY5-30" fmla="*/ 7620 h 654759"/>
                <a:gd name="connsiteX6-31" fmla="*/ 5535792 w 5535792"/>
                <a:gd name="connsiteY6-32" fmla="*/ 654759 h 654759"/>
                <a:gd name="connsiteX7-33" fmla="*/ 5535792 w 5535792"/>
                <a:gd name="connsiteY7-34" fmla="*/ 654759 h 654759"/>
                <a:gd name="connsiteX8-35" fmla="*/ 0 w 5535792"/>
                <a:gd name="connsiteY8-36" fmla="*/ 654759 h 654759"/>
                <a:gd name="connsiteX9-37" fmla="*/ 0 w 5535792"/>
                <a:gd name="connsiteY9-38" fmla="*/ 654759 h 654759"/>
                <a:gd name="connsiteX10" fmla="*/ 0 w 5535792"/>
                <a:gd name="connsiteY10" fmla="*/ 7620 h 654759"/>
                <a:gd name="connsiteX0-39" fmla="*/ 0 w 5535792"/>
                <a:gd name="connsiteY0-40" fmla="*/ 0 h 647139"/>
                <a:gd name="connsiteX1-41" fmla="*/ 0 w 5535792"/>
                <a:gd name="connsiteY1-42" fmla="*/ 0 h 647139"/>
                <a:gd name="connsiteX2-43" fmla="*/ 175296 w 5535792"/>
                <a:gd name="connsiteY2-44" fmla="*/ 0 h 647139"/>
                <a:gd name="connsiteX3-45" fmla="*/ 5535792 w 5535792"/>
                <a:gd name="connsiteY3-46" fmla="*/ 0 h 647139"/>
                <a:gd name="connsiteX4-47" fmla="*/ 5535792 w 5535792"/>
                <a:gd name="connsiteY4-48" fmla="*/ 0 h 647139"/>
                <a:gd name="connsiteX5-49" fmla="*/ 5535792 w 5535792"/>
                <a:gd name="connsiteY5-50" fmla="*/ 647139 h 647139"/>
                <a:gd name="connsiteX6-51" fmla="*/ 5535792 w 5535792"/>
                <a:gd name="connsiteY6-52" fmla="*/ 647139 h 647139"/>
                <a:gd name="connsiteX7-53" fmla="*/ 0 w 5535792"/>
                <a:gd name="connsiteY7-54" fmla="*/ 647139 h 647139"/>
                <a:gd name="connsiteX8-55" fmla="*/ 0 w 5535792"/>
                <a:gd name="connsiteY8-56" fmla="*/ 647139 h 647139"/>
                <a:gd name="connsiteX9-57" fmla="*/ 0 w 5535792"/>
                <a:gd name="connsiteY9-58" fmla="*/ 0 h 647139"/>
                <a:gd name="connsiteX0-59" fmla="*/ 0 w 5535792"/>
                <a:gd name="connsiteY0-60" fmla="*/ 7620 h 654759"/>
                <a:gd name="connsiteX1-61" fmla="*/ 0 w 5535792"/>
                <a:gd name="connsiteY1-62" fmla="*/ 7620 h 654759"/>
                <a:gd name="connsiteX2-63" fmla="*/ 175296 w 5535792"/>
                <a:gd name="connsiteY2-64" fmla="*/ 7620 h 654759"/>
                <a:gd name="connsiteX3-65" fmla="*/ 1463076 w 5535792"/>
                <a:gd name="connsiteY3-66" fmla="*/ 0 h 654759"/>
                <a:gd name="connsiteX4-67" fmla="*/ 5535792 w 5535792"/>
                <a:gd name="connsiteY4-68" fmla="*/ 7620 h 654759"/>
                <a:gd name="connsiteX5-69" fmla="*/ 5535792 w 5535792"/>
                <a:gd name="connsiteY5-70" fmla="*/ 7620 h 654759"/>
                <a:gd name="connsiteX6-71" fmla="*/ 5535792 w 5535792"/>
                <a:gd name="connsiteY6-72" fmla="*/ 654759 h 654759"/>
                <a:gd name="connsiteX7-73" fmla="*/ 5535792 w 5535792"/>
                <a:gd name="connsiteY7-74" fmla="*/ 654759 h 654759"/>
                <a:gd name="connsiteX8-75" fmla="*/ 0 w 5535792"/>
                <a:gd name="connsiteY8-76" fmla="*/ 654759 h 654759"/>
                <a:gd name="connsiteX9-77" fmla="*/ 0 w 5535792"/>
                <a:gd name="connsiteY9-78" fmla="*/ 654759 h 654759"/>
                <a:gd name="connsiteX10-79" fmla="*/ 0 w 5535792"/>
                <a:gd name="connsiteY10-80" fmla="*/ 7620 h 654759"/>
                <a:gd name="connsiteX0-81" fmla="*/ 0 w 5535792"/>
                <a:gd name="connsiteY0-82" fmla="*/ 0 h 647139"/>
                <a:gd name="connsiteX1-83" fmla="*/ 0 w 5535792"/>
                <a:gd name="connsiteY1-84" fmla="*/ 0 h 647139"/>
                <a:gd name="connsiteX2-85" fmla="*/ 175296 w 5535792"/>
                <a:gd name="connsiteY2-86" fmla="*/ 0 h 647139"/>
                <a:gd name="connsiteX3-87" fmla="*/ 1470696 w 5535792"/>
                <a:gd name="connsiteY3-88" fmla="*/ 7620 h 647139"/>
                <a:gd name="connsiteX4-89" fmla="*/ 5535792 w 5535792"/>
                <a:gd name="connsiteY4-90" fmla="*/ 0 h 647139"/>
                <a:gd name="connsiteX5-91" fmla="*/ 5535792 w 5535792"/>
                <a:gd name="connsiteY5-92" fmla="*/ 0 h 647139"/>
                <a:gd name="connsiteX6-93" fmla="*/ 5535792 w 5535792"/>
                <a:gd name="connsiteY6-94" fmla="*/ 647139 h 647139"/>
                <a:gd name="connsiteX7-95" fmla="*/ 5535792 w 5535792"/>
                <a:gd name="connsiteY7-96" fmla="*/ 647139 h 647139"/>
                <a:gd name="connsiteX8-97" fmla="*/ 0 w 5535792"/>
                <a:gd name="connsiteY8-98" fmla="*/ 647139 h 647139"/>
                <a:gd name="connsiteX9-99" fmla="*/ 0 w 5535792"/>
                <a:gd name="connsiteY9-100" fmla="*/ 647139 h 647139"/>
                <a:gd name="connsiteX10-101" fmla="*/ 0 w 5535792"/>
                <a:gd name="connsiteY10-102" fmla="*/ 0 h 647139"/>
                <a:gd name="connsiteX0-103" fmla="*/ 1470696 w 5535792"/>
                <a:gd name="connsiteY0-104" fmla="*/ 7620 h 647139"/>
                <a:gd name="connsiteX1-105" fmla="*/ 5535792 w 5535792"/>
                <a:gd name="connsiteY1-106" fmla="*/ 0 h 647139"/>
                <a:gd name="connsiteX2-107" fmla="*/ 5535792 w 5535792"/>
                <a:gd name="connsiteY2-108" fmla="*/ 0 h 647139"/>
                <a:gd name="connsiteX3-109" fmla="*/ 5535792 w 5535792"/>
                <a:gd name="connsiteY3-110" fmla="*/ 647139 h 647139"/>
                <a:gd name="connsiteX4-111" fmla="*/ 5535792 w 5535792"/>
                <a:gd name="connsiteY4-112" fmla="*/ 647139 h 647139"/>
                <a:gd name="connsiteX5-113" fmla="*/ 0 w 5535792"/>
                <a:gd name="connsiteY5-114" fmla="*/ 647139 h 647139"/>
                <a:gd name="connsiteX6-115" fmla="*/ 0 w 5535792"/>
                <a:gd name="connsiteY6-116" fmla="*/ 647139 h 647139"/>
                <a:gd name="connsiteX7-117" fmla="*/ 0 w 5535792"/>
                <a:gd name="connsiteY7-118" fmla="*/ 0 h 647139"/>
                <a:gd name="connsiteX8-119" fmla="*/ 0 w 5535792"/>
                <a:gd name="connsiteY8-120" fmla="*/ 0 h 647139"/>
                <a:gd name="connsiteX9-121" fmla="*/ 266736 w 5535792"/>
                <a:gd name="connsiteY9-122" fmla="*/ 91440 h 647139"/>
                <a:gd name="connsiteX0-123" fmla="*/ 1470696 w 5535792"/>
                <a:gd name="connsiteY0-124" fmla="*/ 7620 h 647139"/>
                <a:gd name="connsiteX1-125" fmla="*/ 5535792 w 5535792"/>
                <a:gd name="connsiteY1-126" fmla="*/ 0 h 647139"/>
                <a:gd name="connsiteX2-127" fmla="*/ 5535792 w 5535792"/>
                <a:gd name="connsiteY2-128" fmla="*/ 0 h 647139"/>
                <a:gd name="connsiteX3-129" fmla="*/ 5535792 w 5535792"/>
                <a:gd name="connsiteY3-130" fmla="*/ 647139 h 647139"/>
                <a:gd name="connsiteX4-131" fmla="*/ 5535792 w 5535792"/>
                <a:gd name="connsiteY4-132" fmla="*/ 647139 h 647139"/>
                <a:gd name="connsiteX5-133" fmla="*/ 0 w 5535792"/>
                <a:gd name="connsiteY5-134" fmla="*/ 647139 h 647139"/>
                <a:gd name="connsiteX6-135" fmla="*/ 0 w 5535792"/>
                <a:gd name="connsiteY6-136" fmla="*/ 647139 h 647139"/>
                <a:gd name="connsiteX7-137" fmla="*/ 0 w 5535792"/>
                <a:gd name="connsiteY7-138" fmla="*/ 0 h 647139"/>
                <a:gd name="connsiteX8-139" fmla="*/ 0 w 5535792"/>
                <a:gd name="connsiteY8-140" fmla="*/ 0 h 647139"/>
                <a:gd name="connsiteX9-141" fmla="*/ 144816 w 5535792"/>
                <a:gd name="connsiteY9-142" fmla="*/ 0 h 647139"/>
                <a:gd name="connsiteX0-143" fmla="*/ 3580484 w 5535792"/>
                <a:gd name="connsiteY0-144" fmla="*/ 12273 h 647139"/>
                <a:gd name="connsiteX1-145" fmla="*/ 5535792 w 5535792"/>
                <a:gd name="connsiteY1-146" fmla="*/ 0 h 647139"/>
                <a:gd name="connsiteX2-147" fmla="*/ 5535792 w 5535792"/>
                <a:gd name="connsiteY2-148" fmla="*/ 0 h 647139"/>
                <a:gd name="connsiteX3-149" fmla="*/ 5535792 w 5535792"/>
                <a:gd name="connsiteY3-150" fmla="*/ 647139 h 647139"/>
                <a:gd name="connsiteX4-151" fmla="*/ 5535792 w 5535792"/>
                <a:gd name="connsiteY4-152" fmla="*/ 647139 h 647139"/>
                <a:gd name="connsiteX5-153" fmla="*/ 0 w 5535792"/>
                <a:gd name="connsiteY5-154" fmla="*/ 647139 h 647139"/>
                <a:gd name="connsiteX6-155" fmla="*/ 0 w 5535792"/>
                <a:gd name="connsiteY6-156" fmla="*/ 647139 h 647139"/>
                <a:gd name="connsiteX7-157" fmla="*/ 0 w 5535792"/>
                <a:gd name="connsiteY7-158" fmla="*/ 0 h 647139"/>
                <a:gd name="connsiteX8-159" fmla="*/ 0 w 5535792"/>
                <a:gd name="connsiteY8-160" fmla="*/ 0 h 647139"/>
                <a:gd name="connsiteX9-161" fmla="*/ 144816 w 5535792"/>
                <a:gd name="connsiteY9-162" fmla="*/ 0 h 647139"/>
                <a:gd name="connsiteX0-163" fmla="*/ 3594772 w 5535792"/>
                <a:gd name="connsiteY0-164" fmla="*/ 7620 h 647139"/>
                <a:gd name="connsiteX1-165" fmla="*/ 5535792 w 5535792"/>
                <a:gd name="connsiteY1-166" fmla="*/ 0 h 647139"/>
                <a:gd name="connsiteX2-167" fmla="*/ 5535792 w 5535792"/>
                <a:gd name="connsiteY2-168" fmla="*/ 0 h 647139"/>
                <a:gd name="connsiteX3-169" fmla="*/ 5535792 w 5535792"/>
                <a:gd name="connsiteY3-170" fmla="*/ 647139 h 647139"/>
                <a:gd name="connsiteX4-171" fmla="*/ 5535792 w 5535792"/>
                <a:gd name="connsiteY4-172" fmla="*/ 647139 h 647139"/>
                <a:gd name="connsiteX5-173" fmla="*/ 0 w 5535792"/>
                <a:gd name="connsiteY5-174" fmla="*/ 647139 h 647139"/>
                <a:gd name="connsiteX6-175" fmla="*/ 0 w 5535792"/>
                <a:gd name="connsiteY6-176" fmla="*/ 647139 h 647139"/>
                <a:gd name="connsiteX7-177" fmla="*/ 0 w 5535792"/>
                <a:gd name="connsiteY7-178" fmla="*/ 0 h 647139"/>
                <a:gd name="connsiteX8-179" fmla="*/ 0 w 5535792"/>
                <a:gd name="connsiteY8-180" fmla="*/ 0 h 647139"/>
                <a:gd name="connsiteX9-181" fmla="*/ 144816 w 5535792"/>
                <a:gd name="connsiteY9-182" fmla="*/ 0 h 647139"/>
                <a:gd name="connsiteX0-183" fmla="*/ 3604297 w 5535792"/>
                <a:gd name="connsiteY0-184" fmla="*/ 0 h 648825"/>
                <a:gd name="connsiteX1-185" fmla="*/ 5535792 w 5535792"/>
                <a:gd name="connsiteY1-186" fmla="*/ 1686 h 648825"/>
                <a:gd name="connsiteX2-187" fmla="*/ 5535792 w 5535792"/>
                <a:gd name="connsiteY2-188" fmla="*/ 1686 h 648825"/>
                <a:gd name="connsiteX3-189" fmla="*/ 5535792 w 5535792"/>
                <a:gd name="connsiteY3-190" fmla="*/ 648825 h 648825"/>
                <a:gd name="connsiteX4-191" fmla="*/ 5535792 w 5535792"/>
                <a:gd name="connsiteY4-192" fmla="*/ 648825 h 648825"/>
                <a:gd name="connsiteX5-193" fmla="*/ 0 w 5535792"/>
                <a:gd name="connsiteY5-194" fmla="*/ 648825 h 648825"/>
                <a:gd name="connsiteX6-195" fmla="*/ 0 w 5535792"/>
                <a:gd name="connsiteY6-196" fmla="*/ 648825 h 648825"/>
                <a:gd name="connsiteX7-197" fmla="*/ 0 w 5535792"/>
                <a:gd name="connsiteY7-198" fmla="*/ 1686 h 648825"/>
                <a:gd name="connsiteX8-199" fmla="*/ 0 w 5535792"/>
                <a:gd name="connsiteY8-200" fmla="*/ 1686 h 648825"/>
                <a:gd name="connsiteX9-201" fmla="*/ 144816 w 5535792"/>
                <a:gd name="connsiteY9-202" fmla="*/ 1686 h 648825"/>
                <a:gd name="connsiteX0-203" fmla="*/ 4139905 w 5535792"/>
                <a:gd name="connsiteY0-204" fmla="*/ 0 h 655344"/>
                <a:gd name="connsiteX1-205" fmla="*/ 5535792 w 5535792"/>
                <a:gd name="connsiteY1-206" fmla="*/ 8205 h 655344"/>
                <a:gd name="connsiteX2-207" fmla="*/ 5535792 w 5535792"/>
                <a:gd name="connsiteY2-208" fmla="*/ 8205 h 655344"/>
                <a:gd name="connsiteX3-209" fmla="*/ 5535792 w 5535792"/>
                <a:gd name="connsiteY3-210" fmla="*/ 655344 h 655344"/>
                <a:gd name="connsiteX4-211" fmla="*/ 5535792 w 5535792"/>
                <a:gd name="connsiteY4-212" fmla="*/ 655344 h 655344"/>
                <a:gd name="connsiteX5-213" fmla="*/ 0 w 5535792"/>
                <a:gd name="connsiteY5-214" fmla="*/ 655344 h 655344"/>
                <a:gd name="connsiteX6-215" fmla="*/ 0 w 5535792"/>
                <a:gd name="connsiteY6-216" fmla="*/ 655344 h 655344"/>
                <a:gd name="connsiteX7-217" fmla="*/ 0 w 5535792"/>
                <a:gd name="connsiteY7-218" fmla="*/ 8205 h 655344"/>
                <a:gd name="connsiteX8-219" fmla="*/ 0 w 5535792"/>
                <a:gd name="connsiteY8-220" fmla="*/ 8205 h 655344"/>
                <a:gd name="connsiteX9-221" fmla="*/ 144816 w 5535792"/>
                <a:gd name="connsiteY9-222" fmla="*/ 8205 h 655344"/>
                <a:gd name="connsiteX0-223" fmla="*/ 4149471 w 5535792"/>
                <a:gd name="connsiteY0-224" fmla="*/ 0 h 648825"/>
                <a:gd name="connsiteX1-225" fmla="*/ 5535792 w 5535792"/>
                <a:gd name="connsiteY1-226" fmla="*/ 1686 h 648825"/>
                <a:gd name="connsiteX2-227" fmla="*/ 5535792 w 5535792"/>
                <a:gd name="connsiteY2-228" fmla="*/ 1686 h 648825"/>
                <a:gd name="connsiteX3-229" fmla="*/ 5535792 w 5535792"/>
                <a:gd name="connsiteY3-230" fmla="*/ 648825 h 648825"/>
                <a:gd name="connsiteX4-231" fmla="*/ 5535792 w 5535792"/>
                <a:gd name="connsiteY4-232" fmla="*/ 648825 h 648825"/>
                <a:gd name="connsiteX5-233" fmla="*/ 0 w 5535792"/>
                <a:gd name="connsiteY5-234" fmla="*/ 648825 h 648825"/>
                <a:gd name="connsiteX6-235" fmla="*/ 0 w 5535792"/>
                <a:gd name="connsiteY6-236" fmla="*/ 648825 h 648825"/>
                <a:gd name="connsiteX7-237" fmla="*/ 0 w 5535792"/>
                <a:gd name="connsiteY7-238" fmla="*/ 1686 h 648825"/>
                <a:gd name="connsiteX8-239" fmla="*/ 0 w 5535792"/>
                <a:gd name="connsiteY8-240" fmla="*/ 1686 h 648825"/>
                <a:gd name="connsiteX9-241" fmla="*/ 144816 w 5535792"/>
                <a:gd name="connsiteY9-242" fmla="*/ 1686 h 6488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37" y="connsiteY9-38"/>
                </a:cxn>
              </a:cxnLst>
              <a:rect l="l" t="t" r="r" b="b"/>
              <a:pathLst>
                <a:path w="5535792" h="648825">
                  <a:moveTo>
                    <a:pt x="4149471" y="0"/>
                  </a:moveTo>
                  <a:lnTo>
                    <a:pt x="5535792" y="1686"/>
                  </a:lnTo>
                  <a:lnTo>
                    <a:pt x="5535792" y="1686"/>
                  </a:lnTo>
                  <a:lnTo>
                    <a:pt x="5535792" y="648825"/>
                  </a:lnTo>
                  <a:lnTo>
                    <a:pt x="5535792" y="648825"/>
                  </a:lnTo>
                  <a:lnTo>
                    <a:pt x="0" y="648825"/>
                  </a:lnTo>
                  <a:lnTo>
                    <a:pt x="0" y="648825"/>
                  </a:lnTo>
                  <a:lnTo>
                    <a:pt x="0" y="1686"/>
                  </a:lnTo>
                  <a:lnTo>
                    <a:pt x="0" y="1686"/>
                  </a:lnTo>
                  <a:lnTo>
                    <a:pt x="144816" y="1686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3"/>
              </p:custDataLst>
            </p:nvPr>
          </p:nvSpPr>
          <p:spPr>
            <a:xfrm>
              <a:off x="781014" y="931579"/>
              <a:ext cx="2223444" cy="4603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24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设计概述</a:t>
              </a:r>
              <a:endParaRPr lang="zh-CN" altLang="en-US" sz="24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4"/>
              </p:custDataLst>
            </p:nvPr>
          </p:nvSpPr>
          <p:spPr>
            <a:xfrm>
              <a:off x="781013" y="1360458"/>
              <a:ext cx="2412131" cy="26035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dist"/>
              <a:r>
                <a:rPr lang="en-US" altLang="zh-CN" sz="1100" noProof="0" dirty="0">
                  <a:ln w="6350">
                    <a:noFill/>
                  </a:ln>
                  <a:solidFill>
                    <a:srgbClr val="E7CB9C"/>
                  </a:solidFill>
                  <a:effectLst/>
                  <a:uLnTx/>
                  <a:uFillTx/>
                  <a:latin typeface="包图粗黑体" panose="02000800000000000000" charset="-122"/>
                  <a:ea typeface="包图粗黑体" panose="02000800000000000000" charset="-122"/>
                  <a:cs typeface="方正大黑体_GBK" panose="02010600010101010101" charset="-122"/>
                  <a:sym typeface="包图粗黑体" panose="02000800000000000000" charset="-122"/>
                </a:rPr>
                <a:t>PROGRAMME OVERVIEW</a:t>
              </a:r>
              <a:endParaRPr kumimoji="0" lang="en-US" altLang="zh-CN" sz="1100" i="0" u="none" strike="noStrike" kern="1200" cap="none" spc="0" normalizeH="0" baseline="0" noProof="0" dirty="0">
                <a:ln w="6350">
                  <a:noFill/>
                </a:ln>
                <a:solidFill>
                  <a:srgbClr val="E7CB9C"/>
                </a:solidFill>
                <a:effectLst/>
                <a:uLnTx/>
                <a:uFillTx/>
                <a:latin typeface="包图粗黑体" panose="02000800000000000000" charset="-122"/>
                <a:ea typeface="包图粗黑体" panose="02000800000000000000" charset="-122"/>
                <a:cs typeface="方正大黑体_GBK" panose="02010600010101010101" charset="-122"/>
                <a:sym typeface="包图粗黑体" panose="02000800000000000000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9560560" y="133985"/>
            <a:ext cx="2506345" cy="513080"/>
            <a:chOff x="15056" y="211"/>
            <a:chExt cx="3947" cy="808"/>
          </a:xfrm>
        </p:grpSpPr>
        <p:pic>
          <p:nvPicPr>
            <p:cNvPr id="10" name="校名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>
            <a:blip r:embed="rId6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11" name="校徽"/>
            <p:cNvPicPr>
              <a:picLocks noChangeAspect="1"/>
            </p:cNvPicPr>
            <p:nvPr>
              <p:custDataLst>
                <p:tags r:id="rId8"/>
              </p:custDataLst>
            </p:nvPr>
          </p:nvPicPr>
          <p:blipFill>
            <a:blip r:embed="rId9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图形 4"/>
          <p:cNvGrpSpPr/>
          <p:nvPr/>
        </p:nvGrpSpPr>
        <p:grpSpPr>
          <a:xfrm>
            <a:off x="3144848" y="271288"/>
            <a:ext cx="8999220" cy="840169"/>
            <a:chOff x="-1994466" y="-3298295"/>
            <a:chExt cx="7712267" cy="1776047"/>
          </a:xfrm>
          <a:gradFill flip="none" rotWithShape="1">
            <a:gsLst>
              <a:gs pos="46000">
                <a:srgbClr val="E7CB9C">
                  <a:alpha val="30000"/>
                </a:srgbClr>
              </a:gs>
              <a:gs pos="0">
                <a:srgbClr val="E7CB9C">
                  <a:alpha val="0"/>
                </a:srgbClr>
              </a:gs>
              <a:gs pos="100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18" name="任意多边形: 形状 17"/>
            <p:cNvSpPr/>
            <p:nvPr/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9" name="任意多边形: 形状 18"/>
            <p:cNvSpPr/>
            <p:nvPr/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1" name="任意多边形: 形状 20"/>
            <p:cNvSpPr/>
            <p:nvPr/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2" name="任意多边形: 形状 21"/>
            <p:cNvSpPr/>
            <p:nvPr/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3" name="任意多边形: 形状 22"/>
            <p:cNvSpPr/>
            <p:nvPr/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4" name="任意多边形: 形状 23"/>
            <p:cNvSpPr/>
            <p:nvPr/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5" name="任意多边形: 形状 24"/>
            <p:cNvSpPr/>
            <p:nvPr/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6" name="任意多边形: 形状 25"/>
            <p:cNvSpPr/>
            <p:nvPr/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7" name="任意多边形: 形状 26"/>
            <p:cNvSpPr/>
            <p:nvPr/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8" name="任意多边形: 形状 27"/>
            <p:cNvSpPr/>
            <p:nvPr/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9" name="任意多边形: 形状 28"/>
            <p:cNvSpPr/>
            <p:nvPr/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0" name="任意多边形: 形状 29"/>
            <p:cNvSpPr/>
            <p:nvPr/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1" name="任意多边形: 形状 30"/>
            <p:cNvSpPr/>
            <p:nvPr/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2" name="任意多边形: 形状 31"/>
            <p:cNvSpPr/>
            <p:nvPr/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3" name="任意多边形: 形状 32"/>
            <p:cNvSpPr/>
            <p:nvPr/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4" name="任意多边形: 形状 33"/>
            <p:cNvSpPr/>
            <p:nvPr/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5" name="任意多边形: 形状 34"/>
            <p:cNvSpPr/>
            <p:nvPr/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6" name="任意多边形: 形状 35"/>
            <p:cNvSpPr/>
            <p:nvPr/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7" name="任意多边形: 形状 36"/>
            <p:cNvSpPr/>
            <p:nvPr/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8" name="任意多边形: 形状 37"/>
            <p:cNvSpPr/>
            <p:nvPr/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9" name="任意多边形: 形状 38"/>
            <p:cNvSpPr/>
            <p:nvPr/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0" name="任意多边形: 形状 39"/>
            <p:cNvSpPr/>
            <p:nvPr/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1" name="任意多边形: 形状 40"/>
            <p:cNvSpPr/>
            <p:nvPr/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2" name="任意多边形: 形状 41"/>
            <p:cNvSpPr/>
            <p:nvPr/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3" name="任意多边形: 形状 42"/>
            <p:cNvSpPr/>
            <p:nvPr/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4" name="任意多边形: 形状 43"/>
            <p:cNvSpPr/>
            <p:nvPr/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5" name="任意多边形: 形状 44"/>
            <p:cNvSpPr/>
            <p:nvPr/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8275726" y="1635655"/>
            <a:ext cx="4190594" cy="1355195"/>
            <a:chOff x="792142" y="931579"/>
            <a:chExt cx="4190594" cy="1355195"/>
          </a:xfrm>
        </p:grpSpPr>
        <p:sp>
          <p:nvSpPr>
            <p:cNvPr id="47" name="矩形: 圆角 11"/>
            <p:cNvSpPr/>
            <p:nvPr/>
          </p:nvSpPr>
          <p:spPr>
            <a:xfrm>
              <a:off x="792142" y="1170823"/>
              <a:ext cx="3203398" cy="1115951"/>
            </a:xfrm>
            <a:custGeom>
              <a:avLst/>
              <a:gdLst>
                <a:gd name="connsiteX0" fmla="*/ 0 w 5535792"/>
                <a:gd name="connsiteY0" fmla="*/ 0 h 647139"/>
                <a:gd name="connsiteX1" fmla="*/ 0 w 5535792"/>
                <a:gd name="connsiteY1" fmla="*/ 0 h 647139"/>
                <a:gd name="connsiteX2" fmla="*/ 5535792 w 5535792"/>
                <a:gd name="connsiteY2" fmla="*/ 0 h 647139"/>
                <a:gd name="connsiteX3" fmla="*/ 5535792 w 5535792"/>
                <a:gd name="connsiteY3" fmla="*/ 0 h 647139"/>
                <a:gd name="connsiteX4" fmla="*/ 5535792 w 5535792"/>
                <a:gd name="connsiteY4" fmla="*/ 647139 h 647139"/>
                <a:gd name="connsiteX5" fmla="*/ 5535792 w 5535792"/>
                <a:gd name="connsiteY5" fmla="*/ 647139 h 647139"/>
                <a:gd name="connsiteX6" fmla="*/ 0 w 5535792"/>
                <a:gd name="connsiteY6" fmla="*/ 647139 h 647139"/>
                <a:gd name="connsiteX7" fmla="*/ 0 w 5535792"/>
                <a:gd name="connsiteY7" fmla="*/ 647139 h 647139"/>
                <a:gd name="connsiteX8" fmla="*/ 0 w 5535792"/>
                <a:gd name="connsiteY8" fmla="*/ 0 h 647139"/>
                <a:gd name="connsiteX0-1" fmla="*/ 0 w 5535792"/>
                <a:gd name="connsiteY0-2" fmla="*/ 0 h 647139"/>
                <a:gd name="connsiteX1-3" fmla="*/ 0 w 5535792"/>
                <a:gd name="connsiteY1-4" fmla="*/ 0 h 647139"/>
                <a:gd name="connsiteX2-5" fmla="*/ 175296 w 5535792"/>
                <a:gd name="connsiteY2-6" fmla="*/ 0 h 647139"/>
                <a:gd name="connsiteX3-7" fmla="*/ 5535792 w 5535792"/>
                <a:gd name="connsiteY3-8" fmla="*/ 0 h 647139"/>
                <a:gd name="connsiteX4-9" fmla="*/ 5535792 w 5535792"/>
                <a:gd name="connsiteY4-10" fmla="*/ 0 h 647139"/>
                <a:gd name="connsiteX5-11" fmla="*/ 5535792 w 5535792"/>
                <a:gd name="connsiteY5-12" fmla="*/ 647139 h 647139"/>
                <a:gd name="connsiteX6-13" fmla="*/ 5535792 w 5535792"/>
                <a:gd name="connsiteY6-14" fmla="*/ 647139 h 647139"/>
                <a:gd name="connsiteX7-15" fmla="*/ 0 w 5535792"/>
                <a:gd name="connsiteY7-16" fmla="*/ 647139 h 647139"/>
                <a:gd name="connsiteX8-17" fmla="*/ 0 w 5535792"/>
                <a:gd name="connsiteY8-18" fmla="*/ 647139 h 647139"/>
                <a:gd name="connsiteX9" fmla="*/ 0 w 5535792"/>
                <a:gd name="connsiteY9" fmla="*/ 0 h 647139"/>
                <a:gd name="connsiteX0-19" fmla="*/ 0 w 5535792"/>
                <a:gd name="connsiteY0-20" fmla="*/ 7620 h 654759"/>
                <a:gd name="connsiteX1-21" fmla="*/ 0 w 5535792"/>
                <a:gd name="connsiteY1-22" fmla="*/ 7620 h 654759"/>
                <a:gd name="connsiteX2-23" fmla="*/ 175296 w 5535792"/>
                <a:gd name="connsiteY2-24" fmla="*/ 7620 h 654759"/>
                <a:gd name="connsiteX3-25" fmla="*/ 1463076 w 5535792"/>
                <a:gd name="connsiteY3-26" fmla="*/ 0 h 654759"/>
                <a:gd name="connsiteX4-27" fmla="*/ 5535792 w 5535792"/>
                <a:gd name="connsiteY4-28" fmla="*/ 7620 h 654759"/>
                <a:gd name="connsiteX5-29" fmla="*/ 5535792 w 5535792"/>
                <a:gd name="connsiteY5-30" fmla="*/ 7620 h 654759"/>
                <a:gd name="connsiteX6-31" fmla="*/ 5535792 w 5535792"/>
                <a:gd name="connsiteY6-32" fmla="*/ 654759 h 654759"/>
                <a:gd name="connsiteX7-33" fmla="*/ 5535792 w 5535792"/>
                <a:gd name="connsiteY7-34" fmla="*/ 654759 h 654759"/>
                <a:gd name="connsiteX8-35" fmla="*/ 0 w 5535792"/>
                <a:gd name="connsiteY8-36" fmla="*/ 654759 h 654759"/>
                <a:gd name="connsiteX9-37" fmla="*/ 0 w 5535792"/>
                <a:gd name="connsiteY9-38" fmla="*/ 654759 h 654759"/>
                <a:gd name="connsiteX10" fmla="*/ 0 w 5535792"/>
                <a:gd name="connsiteY10" fmla="*/ 7620 h 654759"/>
                <a:gd name="connsiteX0-39" fmla="*/ 0 w 5535792"/>
                <a:gd name="connsiteY0-40" fmla="*/ 0 h 647139"/>
                <a:gd name="connsiteX1-41" fmla="*/ 0 w 5535792"/>
                <a:gd name="connsiteY1-42" fmla="*/ 0 h 647139"/>
                <a:gd name="connsiteX2-43" fmla="*/ 175296 w 5535792"/>
                <a:gd name="connsiteY2-44" fmla="*/ 0 h 647139"/>
                <a:gd name="connsiteX3-45" fmla="*/ 5535792 w 5535792"/>
                <a:gd name="connsiteY3-46" fmla="*/ 0 h 647139"/>
                <a:gd name="connsiteX4-47" fmla="*/ 5535792 w 5535792"/>
                <a:gd name="connsiteY4-48" fmla="*/ 0 h 647139"/>
                <a:gd name="connsiteX5-49" fmla="*/ 5535792 w 5535792"/>
                <a:gd name="connsiteY5-50" fmla="*/ 647139 h 647139"/>
                <a:gd name="connsiteX6-51" fmla="*/ 5535792 w 5535792"/>
                <a:gd name="connsiteY6-52" fmla="*/ 647139 h 647139"/>
                <a:gd name="connsiteX7-53" fmla="*/ 0 w 5535792"/>
                <a:gd name="connsiteY7-54" fmla="*/ 647139 h 647139"/>
                <a:gd name="connsiteX8-55" fmla="*/ 0 w 5535792"/>
                <a:gd name="connsiteY8-56" fmla="*/ 647139 h 647139"/>
                <a:gd name="connsiteX9-57" fmla="*/ 0 w 5535792"/>
                <a:gd name="connsiteY9-58" fmla="*/ 0 h 647139"/>
                <a:gd name="connsiteX0-59" fmla="*/ 0 w 5535792"/>
                <a:gd name="connsiteY0-60" fmla="*/ 7620 h 654759"/>
                <a:gd name="connsiteX1-61" fmla="*/ 0 w 5535792"/>
                <a:gd name="connsiteY1-62" fmla="*/ 7620 h 654759"/>
                <a:gd name="connsiteX2-63" fmla="*/ 175296 w 5535792"/>
                <a:gd name="connsiteY2-64" fmla="*/ 7620 h 654759"/>
                <a:gd name="connsiteX3-65" fmla="*/ 1463076 w 5535792"/>
                <a:gd name="connsiteY3-66" fmla="*/ 0 h 654759"/>
                <a:gd name="connsiteX4-67" fmla="*/ 5535792 w 5535792"/>
                <a:gd name="connsiteY4-68" fmla="*/ 7620 h 654759"/>
                <a:gd name="connsiteX5-69" fmla="*/ 5535792 w 5535792"/>
                <a:gd name="connsiteY5-70" fmla="*/ 7620 h 654759"/>
                <a:gd name="connsiteX6-71" fmla="*/ 5535792 w 5535792"/>
                <a:gd name="connsiteY6-72" fmla="*/ 654759 h 654759"/>
                <a:gd name="connsiteX7-73" fmla="*/ 5535792 w 5535792"/>
                <a:gd name="connsiteY7-74" fmla="*/ 654759 h 654759"/>
                <a:gd name="connsiteX8-75" fmla="*/ 0 w 5535792"/>
                <a:gd name="connsiteY8-76" fmla="*/ 654759 h 654759"/>
                <a:gd name="connsiteX9-77" fmla="*/ 0 w 5535792"/>
                <a:gd name="connsiteY9-78" fmla="*/ 654759 h 654759"/>
                <a:gd name="connsiteX10-79" fmla="*/ 0 w 5535792"/>
                <a:gd name="connsiteY10-80" fmla="*/ 7620 h 654759"/>
                <a:gd name="connsiteX0-81" fmla="*/ 0 w 5535792"/>
                <a:gd name="connsiteY0-82" fmla="*/ 0 h 647139"/>
                <a:gd name="connsiteX1-83" fmla="*/ 0 w 5535792"/>
                <a:gd name="connsiteY1-84" fmla="*/ 0 h 647139"/>
                <a:gd name="connsiteX2-85" fmla="*/ 175296 w 5535792"/>
                <a:gd name="connsiteY2-86" fmla="*/ 0 h 647139"/>
                <a:gd name="connsiteX3-87" fmla="*/ 1470696 w 5535792"/>
                <a:gd name="connsiteY3-88" fmla="*/ 7620 h 647139"/>
                <a:gd name="connsiteX4-89" fmla="*/ 5535792 w 5535792"/>
                <a:gd name="connsiteY4-90" fmla="*/ 0 h 647139"/>
                <a:gd name="connsiteX5-91" fmla="*/ 5535792 w 5535792"/>
                <a:gd name="connsiteY5-92" fmla="*/ 0 h 647139"/>
                <a:gd name="connsiteX6-93" fmla="*/ 5535792 w 5535792"/>
                <a:gd name="connsiteY6-94" fmla="*/ 647139 h 647139"/>
                <a:gd name="connsiteX7-95" fmla="*/ 5535792 w 5535792"/>
                <a:gd name="connsiteY7-96" fmla="*/ 647139 h 647139"/>
                <a:gd name="connsiteX8-97" fmla="*/ 0 w 5535792"/>
                <a:gd name="connsiteY8-98" fmla="*/ 647139 h 647139"/>
                <a:gd name="connsiteX9-99" fmla="*/ 0 w 5535792"/>
                <a:gd name="connsiteY9-100" fmla="*/ 647139 h 647139"/>
                <a:gd name="connsiteX10-101" fmla="*/ 0 w 5535792"/>
                <a:gd name="connsiteY10-102" fmla="*/ 0 h 647139"/>
                <a:gd name="connsiteX0-103" fmla="*/ 1470696 w 5535792"/>
                <a:gd name="connsiteY0-104" fmla="*/ 7620 h 647139"/>
                <a:gd name="connsiteX1-105" fmla="*/ 5535792 w 5535792"/>
                <a:gd name="connsiteY1-106" fmla="*/ 0 h 647139"/>
                <a:gd name="connsiteX2-107" fmla="*/ 5535792 w 5535792"/>
                <a:gd name="connsiteY2-108" fmla="*/ 0 h 647139"/>
                <a:gd name="connsiteX3-109" fmla="*/ 5535792 w 5535792"/>
                <a:gd name="connsiteY3-110" fmla="*/ 647139 h 647139"/>
                <a:gd name="connsiteX4-111" fmla="*/ 5535792 w 5535792"/>
                <a:gd name="connsiteY4-112" fmla="*/ 647139 h 647139"/>
                <a:gd name="connsiteX5-113" fmla="*/ 0 w 5535792"/>
                <a:gd name="connsiteY5-114" fmla="*/ 647139 h 647139"/>
                <a:gd name="connsiteX6-115" fmla="*/ 0 w 5535792"/>
                <a:gd name="connsiteY6-116" fmla="*/ 647139 h 647139"/>
                <a:gd name="connsiteX7-117" fmla="*/ 0 w 5535792"/>
                <a:gd name="connsiteY7-118" fmla="*/ 0 h 647139"/>
                <a:gd name="connsiteX8-119" fmla="*/ 0 w 5535792"/>
                <a:gd name="connsiteY8-120" fmla="*/ 0 h 647139"/>
                <a:gd name="connsiteX9-121" fmla="*/ 266736 w 5535792"/>
                <a:gd name="connsiteY9-122" fmla="*/ 91440 h 647139"/>
                <a:gd name="connsiteX0-123" fmla="*/ 1470696 w 5535792"/>
                <a:gd name="connsiteY0-124" fmla="*/ 7620 h 647139"/>
                <a:gd name="connsiteX1-125" fmla="*/ 5535792 w 5535792"/>
                <a:gd name="connsiteY1-126" fmla="*/ 0 h 647139"/>
                <a:gd name="connsiteX2-127" fmla="*/ 5535792 w 5535792"/>
                <a:gd name="connsiteY2-128" fmla="*/ 0 h 647139"/>
                <a:gd name="connsiteX3-129" fmla="*/ 5535792 w 5535792"/>
                <a:gd name="connsiteY3-130" fmla="*/ 647139 h 647139"/>
                <a:gd name="connsiteX4-131" fmla="*/ 5535792 w 5535792"/>
                <a:gd name="connsiteY4-132" fmla="*/ 647139 h 647139"/>
                <a:gd name="connsiteX5-133" fmla="*/ 0 w 5535792"/>
                <a:gd name="connsiteY5-134" fmla="*/ 647139 h 647139"/>
                <a:gd name="connsiteX6-135" fmla="*/ 0 w 5535792"/>
                <a:gd name="connsiteY6-136" fmla="*/ 647139 h 647139"/>
                <a:gd name="connsiteX7-137" fmla="*/ 0 w 5535792"/>
                <a:gd name="connsiteY7-138" fmla="*/ 0 h 647139"/>
                <a:gd name="connsiteX8-139" fmla="*/ 0 w 5535792"/>
                <a:gd name="connsiteY8-140" fmla="*/ 0 h 647139"/>
                <a:gd name="connsiteX9-141" fmla="*/ 144816 w 5535792"/>
                <a:gd name="connsiteY9-142" fmla="*/ 0 h 647139"/>
                <a:gd name="connsiteX0-143" fmla="*/ 3580484 w 5535792"/>
                <a:gd name="connsiteY0-144" fmla="*/ 12273 h 647139"/>
                <a:gd name="connsiteX1-145" fmla="*/ 5535792 w 5535792"/>
                <a:gd name="connsiteY1-146" fmla="*/ 0 h 647139"/>
                <a:gd name="connsiteX2-147" fmla="*/ 5535792 w 5535792"/>
                <a:gd name="connsiteY2-148" fmla="*/ 0 h 647139"/>
                <a:gd name="connsiteX3-149" fmla="*/ 5535792 w 5535792"/>
                <a:gd name="connsiteY3-150" fmla="*/ 647139 h 647139"/>
                <a:gd name="connsiteX4-151" fmla="*/ 5535792 w 5535792"/>
                <a:gd name="connsiteY4-152" fmla="*/ 647139 h 647139"/>
                <a:gd name="connsiteX5-153" fmla="*/ 0 w 5535792"/>
                <a:gd name="connsiteY5-154" fmla="*/ 647139 h 647139"/>
                <a:gd name="connsiteX6-155" fmla="*/ 0 w 5535792"/>
                <a:gd name="connsiteY6-156" fmla="*/ 647139 h 647139"/>
                <a:gd name="connsiteX7-157" fmla="*/ 0 w 5535792"/>
                <a:gd name="connsiteY7-158" fmla="*/ 0 h 647139"/>
                <a:gd name="connsiteX8-159" fmla="*/ 0 w 5535792"/>
                <a:gd name="connsiteY8-160" fmla="*/ 0 h 647139"/>
                <a:gd name="connsiteX9-161" fmla="*/ 144816 w 5535792"/>
                <a:gd name="connsiteY9-162" fmla="*/ 0 h 647139"/>
                <a:gd name="connsiteX0-163" fmla="*/ 3594772 w 5535792"/>
                <a:gd name="connsiteY0-164" fmla="*/ 7620 h 647139"/>
                <a:gd name="connsiteX1-165" fmla="*/ 5535792 w 5535792"/>
                <a:gd name="connsiteY1-166" fmla="*/ 0 h 647139"/>
                <a:gd name="connsiteX2-167" fmla="*/ 5535792 w 5535792"/>
                <a:gd name="connsiteY2-168" fmla="*/ 0 h 647139"/>
                <a:gd name="connsiteX3-169" fmla="*/ 5535792 w 5535792"/>
                <a:gd name="connsiteY3-170" fmla="*/ 647139 h 647139"/>
                <a:gd name="connsiteX4-171" fmla="*/ 5535792 w 5535792"/>
                <a:gd name="connsiteY4-172" fmla="*/ 647139 h 647139"/>
                <a:gd name="connsiteX5-173" fmla="*/ 0 w 5535792"/>
                <a:gd name="connsiteY5-174" fmla="*/ 647139 h 647139"/>
                <a:gd name="connsiteX6-175" fmla="*/ 0 w 5535792"/>
                <a:gd name="connsiteY6-176" fmla="*/ 647139 h 647139"/>
                <a:gd name="connsiteX7-177" fmla="*/ 0 w 5535792"/>
                <a:gd name="connsiteY7-178" fmla="*/ 0 h 647139"/>
                <a:gd name="connsiteX8-179" fmla="*/ 0 w 5535792"/>
                <a:gd name="connsiteY8-180" fmla="*/ 0 h 647139"/>
                <a:gd name="connsiteX9-181" fmla="*/ 144816 w 5535792"/>
                <a:gd name="connsiteY9-182" fmla="*/ 0 h 647139"/>
                <a:gd name="connsiteX0-183" fmla="*/ 3604297 w 5535792"/>
                <a:gd name="connsiteY0-184" fmla="*/ 0 h 648825"/>
                <a:gd name="connsiteX1-185" fmla="*/ 5535792 w 5535792"/>
                <a:gd name="connsiteY1-186" fmla="*/ 1686 h 648825"/>
                <a:gd name="connsiteX2-187" fmla="*/ 5535792 w 5535792"/>
                <a:gd name="connsiteY2-188" fmla="*/ 1686 h 648825"/>
                <a:gd name="connsiteX3-189" fmla="*/ 5535792 w 5535792"/>
                <a:gd name="connsiteY3-190" fmla="*/ 648825 h 648825"/>
                <a:gd name="connsiteX4-191" fmla="*/ 5535792 w 5535792"/>
                <a:gd name="connsiteY4-192" fmla="*/ 648825 h 648825"/>
                <a:gd name="connsiteX5-193" fmla="*/ 0 w 5535792"/>
                <a:gd name="connsiteY5-194" fmla="*/ 648825 h 648825"/>
                <a:gd name="connsiteX6-195" fmla="*/ 0 w 5535792"/>
                <a:gd name="connsiteY6-196" fmla="*/ 648825 h 648825"/>
                <a:gd name="connsiteX7-197" fmla="*/ 0 w 5535792"/>
                <a:gd name="connsiteY7-198" fmla="*/ 1686 h 648825"/>
                <a:gd name="connsiteX8-199" fmla="*/ 0 w 5535792"/>
                <a:gd name="connsiteY8-200" fmla="*/ 1686 h 648825"/>
                <a:gd name="connsiteX9-201" fmla="*/ 144816 w 5535792"/>
                <a:gd name="connsiteY9-202" fmla="*/ 1686 h 648825"/>
                <a:gd name="connsiteX0-203" fmla="*/ 4139905 w 5535792"/>
                <a:gd name="connsiteY0-204" fmla="*/ 0 h 655344"/>
                <a:gd name="connsiteX1-205" fmla="*/ 5535792 w 5535792"/>
                <a:gd name="connsiteY1-206" fmla="*/ 8205 h 655344"/>
                <a:gd name="connsiteX2-207" fmla="*/ 5535792 w 5535792"/>
                <a:gd name="connsiteY2-208" fmla="*/ 8205 h 655344"/>
                <a:gd name="connsiteX3-209" fmla="*/ 5535792 w 5535792"/>
                <a:gd name="connsiteY3-210" fmla="*/ 655344 h 655344"/>
                <a:gd name="connsiteX4-211" fmla="*/ 5535792 w 5535792"/>
                <a:gd name="connsiteY4-212" fmla="*/ 655344 h 655344"/>
                <a:gd name="connsiteX5-213" fmla="*/ 0 w 5535792"/>
                <a:gd name="connsiteY5-214" fmla="*/ 655344 h 655344"/>
                <a:gd name="connsiteX6-215" fmla="*/ 0 w 5535792"/>
                <a:gd name="connsiteY6-216" fmla="*/ 655344 h 655344"/>
                <a:gd name="connsiteX7-217" fmla="*/ 0 w 5535792"/>
                <a:gd name="connsiteY7-218" fmla="*/ 8205 h 655344"/>
                <a:gd name="connsiteX8-219" fmla="*/ 0 w 5535792"/>
                <a:gd name="connsiteY8-220" fmla="*/ 8205 h 655344"/>
                <a:gd name="connsiteX9-221" fmla="*/ 144816 w 5535792"/>
                <a:gd name="connsiteY9-222" fmla="*/ 8205 h 655344"/>
                <a:gd name="connsiteX0-223" fmla="*/ 4149471 w 5535792"/>
                <a:gd name="connsiteY0-224" fmla="*/ 0 h 648825"/>
                <a:gd name="connsiteX1-225" fmla="*/ 5535792 w 5535792"/>
                <a:gd name="connsiteY1-226" fmla="*/ 1686 h 648825"/>
                <a:gd name="connsiteX2-227" fmla="*/ 5535792 w 5535792"/>
                <a:gd name="connsiteY2-228" fmla="*/ 1686 h 648825"/>
                <a:gd name="connsiteX3-229" fmla="*/ 5535792 w 5535792"/>
                <a:gd name="connsiteY3-230" fmla="*/ 648825 h 648825"/>
                <a:gd name="connsiteX4-231" fmla="*/ 5535792 w 5535792"/>
                <a:gd name="connsiteY4-232" fmla="*/ 648825 h 648825"/>
                <a:gd name="connsiteX5-233" fmla="*/ 0 w 5535792"/>
                <a:gd name="connsiteY5-234" fmla="*/ 648825 h 648825"/>
                <a:gd name="connsiteX6-235" fmla="*/ 0 w 5535792"/>
                <a:gd name="connsiteY6-236" fmla="*/ 648825 h 648825"/>
                <a:gd name="connsiteX7-237" fmla="*/ 0 w 5535792"/>
                <a:gd name="connsiteY7-238" fmla="*/ 1686 h 648825"/>
                <a:gd name="connsiteX8-239" fmla="*/ 0 w 5535792"/>
                <a:gd name="connsiteY8-240" fmla="*/ 1686 h 648825"/>
                <a:gd name="connsiteX9-241" fmla="*/ 144816 w 5535792"/>
                <a:gd name="connsiteY9-242" fmla="*/ 1686 h 648825"/>
                <a:gd name="connsiteX0-243" fmla="*/ 3575717 w 5535792"/>
                <a:gd name="connsiteY0-244" fmla="*/ 0 h 648825"/>
                <a:gd name="connsiteX1-245" fmla="*/ 5535792 w 5535792"/>
                <a:gd name="connsiteY1-246" fmla="*/ 1686 h 648825"/>
                <a:gd name="connsiteX2-247" fmla="*/ 5535792 w 5535792"/>
                <a:gd name="connsiteY2-248" fmla="*/ 1686 h 648825"/>
                <a:gd name="connsiteX3-249" fmla="*/ 5535792 w 5535792"/>
                <a:gd name="connsiteY3-250" fmla="*/ 648825 h 648825"/>
                <a:gd name="connsiteX4-251" fmla="*/ 5535792 w 5535792"/>
                <a:gd name="connsiteY4-252" fmla="*/ 648825 h 648825"/>
                <a:gd name="connsiteX5-253" fmla="*/ 0 w 5535792"/>
                <a:gd name="connsiteY5-254" fmla="*/ 648825 h 648825"/>
                <a:gd name="connsiteX6-255" fmla="*/ 0 w 5535792"/>
                <a:gd name="connsiteY6-256" fmla="*/ 648825 h 648825"/>
                <a:gd name="connsiteX7-257" fmla="*/ 0 w 5535792"/>
                <a:gd name="connsiteY7-258" fmla="*/ 1686 h 648825"/>
                <a:gd name="connsiteX8-259" fmla="*/ 0 w 5535792"/>
                <a:gd name="connsiteY8-260" fmla="*/ 1686 h 648825"/>
                <a:gd name="connsiteX9-261" fmla="*/ 144816 w 5535792"/>
                <a:gd name="connsiteY9-262" fmla="*/ 1686 h 648825"/>
                <a:gd name="connsiteX0-263" fmla="*/ 4501266 w 5535792"/>
                <a:gd name="connsiteY0-264" fmla="*/ 0 h 648825"/>
                <a:gd name="connsiteX1-265" fmla="*/ 5535792 w 5535792"/>
                <a:gd name="connsiteY1-266" fmla="*/ 1686 h 648825"/>
                <a:gd name="connsiteX2-267" fmla="*/ 5535792 w 5535792"/>
                <a:gd name="connsiteY2-268" fmla="*/ 1686 h 648825"/>
                <a:gd name="connsiteX3-269" fmla="*/ 5535792 w 5535792"/>
                <a:gd name="connsiteY3-270" fmla="*/ 648825 h 648825"/>
                <a:gd name="connsiteX4-271" fmla="*/ 5535792 w 5535792"/>
                <a:gd name="connsiteY4-272" fmla="*/ 648825 h 648825"/>
                <a:gd name="connsiteX5-273" fmla="*/ 0 w 5535792"/>
                <a:gd name="connsiteY5-274" fmla="*/ 648825 h 648825"/>
                <a:gd name="connsiteX6-275" fmla="*/ 0 w 5535792"/>
                <a:gd name="connsiteY6-276" fmla="*/ 648825 h 648825"/>
                <a:gd name="connsiteX7-277" fmla="*/ 0 w 5535792"/>
                <a:gd name="connsiteY7-278" fmla="*/ 1686 h 648825"/>
                <a:gd name="connsiteX8-279" fmla="*/ 0 w 5535792"/>
                <a:gd name="connsiteY8-280" fmla="*/ 1686 h 648825"/>
                <a:gd name="connsiteX9-281" fmla="*/ 144816 w 5535792"/>
                <a:gd name="connsiteY9-282" fmla="*/ 1686 h 6488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37" y="connsiteY9-38"/>
                </a:cxn>
              </a:cxnLst>
              <a:rect l="l" t="t" r="r" b="b"/>
              <a:pathLst>
                <a:path w="5535792" h="648825">
                  <a:moveTo>
                    <a:pt x="4501266" y="0"/>
                  </a:moveTo>
                  <a:lnTo>
                    <a:pt x="5535792" y="1686"/>
                  </a:lnTo>
                  <a:lnTo>
                    <a:pt x="5535792" y="1686"/>
                  </a:lnTo>
                  <a:lnTo>
                    <a:pt x="5535792" y="648825"/>
                  </a:lnTo>
                  <a:lnTo>
                    <a:pt x="5535792" y="648825"/>
                  </a:lnTo>
                  <a:lnTo>
                    <a:pt x="0" y="648825"/>
                  </a:lnTo>
                  <a:lnTo>
                    <a:pt x="0" y="648825"/>
                  </a:lnTo>
                  <a:lnTo>
                    <a:pt x="0" y="1686"/>
                  </a:lnTo>
                  <a:lnTo>
                    <a:pt x="0" y="1686"/>
                  </a:lnTo>
                  <a:lnTo>
                    <a:pt x="144816" y="1686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  <p:sp>
          <p:nvSpPr>
            <p:cNvPr id="48" name="文本框 47"/>
            <p:cNvSpPr txBox="1"/>
            <p:nvPr/>
          </p:nvSpPr>
          <p:spPr>
            <a:xfrm>
              <a:off x="985800" y="931579"/>
              <a:ext cx="3996936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2400" dirty="0">
                  <a:solidFill>
                    <a:srgbClr val="E7CB9C"/>
                  </a:solidFill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03</a:t>
              </a:r>
              <a:r>
                <a:rPr lang="en-US" altLang="zh-CN" sz="2400" dirty="0">
                  <a:solidFill>
                    <a:schemeClr val="bg1"/>
                  </a:solidFill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 </a:t>
              </a:r>
              <a:r>
                <a:rPr lang="zh-CN" altLang="en-US" sz="2400" dirty="0">
                  <a:solidFill>
                    <a:schemeClr val="bg1"/>
                  </a:solidFill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启动</a:t>
              </a:r>
              <a:r>
                <a:rPr lang="en-US" altLang="zh-CN" sz="2400" dirty="0" err="1">
                  <a:solidFill>
                    <a:schemeClr val="bg1"/>
                  </a:solidFill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Pmon,Ucore</a:t>
              </a:r>
              <a:endParaRPr lang="zh-CN" altLang="en-US" sz="2400" dirty="0">
                <a:solidFill>
                  <a:schemeClr val="bg1"/>
                </a:solidFill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</p:grpSp>
      <p:sp>
        <p:nvSpPr>
          <p:cNvPr id="50" name="文本框 49"/>
          <p:cNvSpPr txBox="1"/>
          <p:nvPr/>
        </p:nvSpPr>
        <p:spPr>
          <a:xfrm>
            <a:off x="8496054" y="5156973"/>
            <a:ext cx="2830669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2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使用龙芯发布包中gzrom.bin载入</a:t>
            </a: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ucore</a:t>
            </a:r>
            <a:r>
              <a:rPr lang="zh-CN" altLang="en-US" sz="12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操作系统并成功</a:t>
            </a:r>
            <a:r>
              <a:rPr lang="zh-CN" altLang="en-US" sz="12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启动</a:t>
            </a:r>
            <a:endParaRPr lang="zh-CN" altLang="en-US" sz="12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方正大黑体_GBK" panose="02010600010101010101" charset="-122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4494301" y="1635655"/>
            <a:ext cx="3435546" cy="1355195"/>
            <a:chOff x="792142" y="931579"/>
            <a:chExt cx="3435546" cy="1355195"/>
          </a:xfrm>
        </p:grpSpPr>
        <p:sp>
          <p:nvSpPr>
            <p:cNvPr id="76" name="矩形: 圆角 11"/>
            <p:cNvSpPr/>
            <p:nvPr/>
          </p:nvSpPr>
          <p:spPr>
            <a:xfrm>
              <a:off x="792142" y="1170823"/>
              <a:ext cx="3203398" cy="1115951"/>
            </a:xfrm>
            <a:custGeom>
              <a:avLst/>
              <a:gdLst>
                <a:gd name="connsiteX0" fmla="*/ 0 w 5535792"/>
                <a:gd name="connsiteY0" fmla="*/ 0 h 647139"/>
                <a:gd name="connsiteX1" fmla="*/ 0 w 5535792"/>
                <a:gd name="connsiteY1" fmla="*/ 0 h 647139"/>
                <a:gd name="connsiteX2" fmla="*/ 5535792 w 5535792"/>
                <a:gd name="connsiteY2" fmla="*/ 0 h 647139"/>
                <a:gd name="connsiteX3" fmla="*/ 5535792 w 5535792"/>
                <a:gd name="connsiteY3" fmla="*/ 0 h 647139"/>
                <a:gd name="connsiteX4" fmla="*/ 5535792 w 5535792"/>
                <a:gd name="connsiteY4" fmla="*/ 647139 h 647139"/>
                <a:gd name="connsiteX5" fmla="*/ 5535792 w 5535792"/>
                <a:gd name="connsiteY5" fmla="*/ 647139 h 647139"/>
                <a:gd name="connsiteX6" fmla="*/ 0 w 5535792"/>
                <a:gd name="connsiteY6" fmla="*/ 647139 h 647139"/>
                <a:gd name="connsiteX7" fmla="*/ 0 w 5535792"/>
                <a:gd name="connsiteY7" fmla="*/ 647139 h 647139"/>
                <a:gd name="connsiteX8" fmla="*/ 0 w 5535792"/>
                <a:gd name="connsiteY8" fmla="*/ 0 h 647139"/>
                <a:gd name="connsiteX0-1" fmla="*/ 0 w 5535792"/>
                <a:gd name="connsiteY0-2" fmla="*/ 0 h 647139"/>
                <a:gd name="connsiteX1-3" fmla="*/ 0 w 5535792"/>
                <a:gd name="connsiteY1-4" fmla="*/ 0 h 647139"/>
                <a:gd name="connsiteX2-5" fmla="*/ 175296 w 5535792"/>
                <a:gd name="connsiteY2-6" fmla="*/ 0 h 647139"/>
                <a:gd name="connsiteX3-7" fmla="*/ 5535792 w 5535792"/>
                <a:gd name="connsiteY3-8" fmla="*/ 0 h 647139"/>
                <a:gd name="connsiteX4-9" fmla="*/ 5535792 w 5535792"/>
                <a:gd name="connsiteY4-10" fmla="*/ 0 h 647139"/>
                <a:gd name="connsiteX5-11" fmla="*/ 5535792 w 5535792"/>
                <a:gd name="connsiteY5-12" fmla="*/ 647139 h 647139"/>
                <a:gd name="connsiteX6-13" fmla="*/ 5535792 w 5535792"/>
                <a:gd name="connsiteY6-14" fmla="*/ 647139 h 647139"/>
                <a:gd name="connsiteX7-15" fmla="*/ 0 w 5535792"/>
                <a:gd name="connsiteY7-16" fmla="*/ 647139 h 647139"/>
                <a:gd name="connsiteX8-17" fmla="*/ 0 w 5535792"/>
                <a:gd name="connsiteY8-18" fmla="*/ 647139 h 647139"/>
                <a:gd name="connsiteX9" fmla="*/ 0 w 5535792"/>
                <a:gd name="connsiteY9" fmla="*/ 0 h 647139"/>
                <a:gd name="connsiteX0-19" fmla="*/ 0 w 5535792"/>
                <a:gd name="connsiteY0-20" fmla="*/ 7620 h 654759"/>
                <a:gd name="connsiteX1-21" fmla="*/ 0 w 5535792"/>
                <a:gd name="connsiteY1-22" fmla="*/ 7620 h 654759"/>
                <a:gd name="connsiteX2-23" fmla="*/ 175296 w 5535792"/>
                <a:gd name="connsiteY2-24" fmla="*/ 7620 h 654759"/>
                <a:gd name="connsiteX3-25" fmla="*/ 1463076 w 5535792"/>
                <a:gd name="connsiteY3-26" fmla="*/ 0 h 654759"/>
                <a:gd name="connsiteX4-27" fmla="*/ 5535792 w 5535792"/>
                <a:gd name="connsiteY4-28" fmla="*/ 7620 h 654759"/>
                <a:gd name="connsiteX5-29" fmla="*/ 5535792 w 5535792"/>
                <a:gd name="connsiteY5-30" fmla="*/ 7620 h 654759"/>
                <a:gd name="connsiteX6-31" fmla="*/ 5535792 w 5535792"/>
                <a:gd name="connsiteY6-32" fmla="*/ 654759 h 654759"/>
                <a:gd name="connsiteX7-33" fmla="*/ 5535792 w 5535792"/>
                <a:gd name="connsiteY7-34" fmla="*/ 654759 h 654759"/>
                <a:gd name="connsiteX8-35" fmla="*/ 0 w 5535792"/>
                <a:gd name="connsiteY8-36" fmla="*/ 654759 h 654759"/>
                <a:gd name="connsiteX9-37" fmla="*/ 0 w 5535792"/>
                <a:gd name="connsiteY9-38" fmla="*/ 654759 h 654759"/>
                <a:gd name="connsiteX10" fmla="*/ 0 w 5535792"/>
                <a:gd name="connsiteY10" fmla="*/ 7620 h 654759"/>
                <a:gd name="connsiteX0-39" fmla="*/ 0 w 5535792"/>
                <a:gd name="connsiteY0-40" fmla="*/ 0 h 647139"/>
                <a:gd name="connsiteX1-41" fmla="*/ 0 w 5535792"/>
                <a:gd name="connsiteY1-42" fmla="*/ 0 h 647139"/>
                <a:gd name="connsiteX2-43" fmla="*/ 175296 w 5535792"/>
                <a:gd name="connsiteY2-44" fmla="*/ 0 h 647139"/>
                <a:gd name="connsiteX3-45" fmla="*/ 5535792 w 5535792"/>
                <a:gd name="connsiteY3-46" fmla="*/ 0 h 647139"/>
                <a:gd name="connsiteX4-47" fmla="*/ 5535792 w 5535792"/>
                <a:gd name="connsiteY4-48" fmla="*/ 0 h 647139"/>
                <a:gd name="connsiteX5-49" fmla="*/ 5535792 w 5535792"/>
                <a:gd name="connsiteY5-50" fmla="*/ 647139 h 647139"/>
                <a:gd name="connsiteX6-51" fmla="*/ 5535792 w 5535792"/>
                <a:gd name="connsiteY6-52" fmla="*/ 647139 h 647139"/>
                <a:gd name="connsiteX7-53" fmla="*/ 0 w 5535792"/>
                <a:gd name="connsiteY7-54" fmla="*/ 647139 h 647139"/>
                <a:gd name="connsiteX8-55" fmla="*/ 0 w 5535792"/>
                <a:gd name="connsiteY8-56" fmla="*/ 647139 h 647139"/>
                <a:gd name="connsiteX9-57" fmla="*/ 0 w 5535792"/>
                <a:gd name="connsiteY9-58" fmla="*/ 0 h 647139"/>
                <a:gd name="connsiteX0-59" fmla="*/ 0 w 5535792"/>
                <a:gd name="connsiteY0-60" fmla="*/ 7620 h 654759"/>
                <a:gd name="connsiteX1-61" fmla="*/ 0 w 5535792"/>
                <a:gd name="connsiteY1-62" fmla="*/ 7620 h 654759"/>
                <a:gd name="connsiteX2-63" fmla="*/ 175296 w 5535792"/>
                <a:gd name="connsiteY2-64" fmla="*/ 7620 h 654759"/>
                <a:gd name="connsiteX3-65" fmla="*/ 1463076 w 5535792"/>
                <a:gd name="connsiteY3-66" fmla="*/ 0 h 654759"/>
                <a:gd name="connsiteX4-67" fmla="*/ 5535792 w 5535792"/>
                <a:gd name="connsiteY4-68" fmla="*/ 7620 h 654759"/>
                <a:gd name="connsiteX5-69" fmla="*/ 5535792 w 5535792"/>
                <a:gd name="connsiteY5-70" fmla="*/ 7620 h 654759"/>
                <a:gd name="connsiteX6-71" fmla="*/ 5535792 w 5535792"/>
                <a:gd name="connsiteY6-72" fmla="*/ 654759 h 654759"/>
                <a:gd name="connsiteX7-73" fmla="*/ 5535792 w 5535792"/>
                <a:gd name="connsiteY7-74" fmla="*/ 654759 h 654759"/>
                <a:gd name="connsiteX8-75" fmla="*/ 0 w 5535792"/>
                <a:gd name="connsiteY8-76" fmla="*/ 654759 h 654759"/>
                <a:gd name="connsiteX9-77" fmla="*/ 0 w 5535792"/>
                <a:gd name="connsiteY9-78" fmla="*/ 654759 h 654759"/>
                <a:gd name="connsiteX10-79" fmla="*/ 0 w 5535792"/>
                <a:gd name="connsiteY10-80" fmla="*/ 7620 h 654759"/>
                <a:gd name="connsiteX0-81" fmla="*/ 0 w 5535792"/>
                <a:gd name="connsiteY0-82" fmla="*/ 0 h 647139"/>
                <a:gd name="connsiteX1-83" fmla="*/ 0 w 5535792"/>
                <a:gd name="connsiteY1-84" fmla="*/ 0 h 647139"/>
                <a:gd name="connsiteX2-85" fmla="*/ 175296 w 5535792"/>
                <a:gd name="connsiteY2-86" fmla="*/ 0 h 647139"/>
                <a:gd name="connsiteX3-87" fmla="*/ 1470696 w 5535792"/>
                <a:gd name="connsiteY3-88" fmla="*/ 7620 h 647139"/>
                <a:gd name="connsiteX4-89" fmla="*/ 5535792 w 5535792"/>
                <a:gd name="connsiteY4-90" fmla="*/ 0 h 647139"/>
                <a:gd name="connsiteX5-91" fmla="*/ 5535792 w 5535792"/>
                <a:gd name="connsiteY5-92" fmla="*/ 0 h 647139"/>
                <a:gd name="connsiteX6-93" fmla="*/ 5535792 w 5535792"/>
                <a:gd name="connsiteY6-94" fmla="*/ 647139 h 647139"/>
                <a:gd name="connsiteX7-95" fmla="*/ 5535792 w 5535792"/>
                <a:gd name="connsiteY7-96" fmla="*/ 647139 h 647139"/>
                <a:gd name="connsiteX8-97" fmla="*/ 0 w 5535792"/>
                <a:gd name="connsiteY8-98" fmla="*/ 647139 h 647139"/>
                <a:gd name="connsiteX9-99" fmla="*/ 0 w 5535792"/>
                <a:gd name="connsiteY9-100" fmla="*/ 647139 h 647139"/>
                <a:gd name="connsiteX10-101" fmla="*/ 0 w 5535792"/>
                <a:gd name="connsiteY10-102" fmla="*/ 0 h 647139"/>
                <a:gd name="connsiteX0-103" fmla="*/ 1470696 w 5535792"/>
                <a:gd name="connsiteY0-104" fmla="*/ 7620 h 647139"/>
                <a:gd name="connsiteX1-105" fmla="*/ 5535792 w 5535792"/>
                <a:gd name="connsiteY1-106" fmla="*/ 0 h 647139"/>
                <a:gd name="connsiteX2-107" fmla="*/ 5535792 w 5535792"/>
                <a:gd name="connsiteY2-108" fmla="*/ 0 h 647139"/>
                <a:gd name="connsiteX3-109" fmla="*/ 5535792 w 5535792"/>
                <a:gd name="connsiteY3-110" fmla="*/ 647139 h 647139"/>
                <a:gd name="connsiteX4-111" fmla="*/ 5535792 w 5535792"/>
                <a:gd name="connsiteY4-112" fmla="*/ 647139 h 647139"/>
                <a:gd name="connsiteX5-113" fmla="*/ 0 w 5535792"/>
                <a:gd name="connsiteY5-114" fmla="*/ 647139 h 647139"/>
                <a:gd name="connsiteX6-115" fmla="*/ 0 w 5535792"/>
                <a:gd name="connsiteY6-116" fmla="*/ 647139 h 647139"/>
                <a:gd name="connsiteX7-117" fmla="*/ 0 w 5535792"/>
                <a:gd name="connsiteY7-118" fmla="*/ 0 h 647139"/>
                <a:gd name="connsiteX8-119" fmla="*/ 0 w 5535792"/>
                <a:gd name="connsiteY8-120" fmla="*/ 0 h 647139"/>
                <a:gd name="connsiteX9-121" fmla="*/ 266736 w 5535792"/>
                <a:gd name="connsiteY9-122" fmla="*/ 91440 h 647139"/>
                <a:gd name="connsiteX0-123" fmla="*/ 1470696 w 5535792"/>
                <a:gd name="connsiteY0-124" fmla="*/ 7620 h 647139"/>
                <a:gd name="connsiteX1-125" fmla="*/ 5535792 w 5535792"/>
                <a:gd name="connsiteY1-126" fmla="*/ 0 h 647139"/>
                <a:gd name="connsiteX2-127" fmla="*/ 5535792 w 5535792"/>
                <a:gd name="connsiteY2-128" fmla="*/ 0 h 647139"/>
                <a:gd name="connsiteX3-129" fmla="*/ 5535792 w 5535792"/>
                <a:gd name="connsiteY3-130" fmla="*/ 647139 h 647139"/>
                <a:gd name="connsiteX4-131" fmla="*/ 5535792 w 5535792"/>
                <a:gd name="connsiteY4-132" fmla="*/ 647139 h 647139"/>
                <a:gd name="connsiteX5-133" fmla="*/ 0 w 5535792"/>
                <a:gd name="connsiteY5-134" fmla="*/ 647139 h 647139"/>
                <a:gd name="connsiteX6-135" fmla="*/ 0 w 5535792"/>
                <a:gd name="connsiteY6-136" fmla="*/ 647139 h 647139"/>
                <a:gd name="connsiteX7-137" fmla="*/ 0 w 5535792"/>
                <a:gd name="connsiteY7-138" fmla="*/ 0 h 647139"/>
                <a:gd name="connsiteX8-139" fmla="*/ 0 w 5535792"/>
                <a:gd name="connsiteY8-140" fmla="*/ 0 h 647139"/>
                <a:gd name="connsiteX9-141" fmla="*/ 144816 w 5535792"/>
                <a:gd name="connsiteY9-142" fmla="*/ 0 h 647139"/>
                <a:gd name="connsiteX0-143" fmla="*/ 3580484 w 5535792"/>
                <a:gd name="connsiteY0-144" fmla="*/ 12273 h 647139"/>
                <a:gd name="connsiteX1-145" fmla="*/ 5535792 w 5535792"/>
                <a:gd name="connsiteY1-146" fmla="*/ 0 h 647139"/>
                <a:gd name="connsiteX2-147" fmla="*/ 5535792 w 5535792"/>
                <a:gd name="connsiteY2-148" fmla="*/ 0 h 647139"/>
                <a:gd name="connsiteX3-149" fmla="*/ 5535792 w 5535792"/>
                <a:gd name="connsiteY3-150" fmla="*/ 647139 h 647139"/>
                <a:gd name="connsiteX4-151" fmla="*/ 5535792 w 5535792"/>
                <a:gd name="connsiteY4-152" fmla="*/ 647139 h 647139"/>
                <a:gd name="connsiteX5-153" fmla="*/ 0 w 5535792"/>
                <a:gd name="connsiteY5-154" fmla="*/ 647139 h 647139"/>
                <a:gd name="connsiteX6-155" fmla="*/ 0 w 5535792"/>
                <a:gd name="connsiteY6-156" fmla="*/ 647139 h 647139"/>
                <a:gd name="connsiteX7-157" fmla="*/ 0 w 5535792"/>
                <a:gd name="connsiteY7-158" fmla="*/ 0 h 647139"/>
                <a:gd name="connsiteX8-159" fmla="*/ 0 w 5535792"/>
                <a:gd name="connsiteY8-160" fmla="*/ 0 h 647139"/>
                <a:gd name="connsiteX9-161" fmla="*/ 144816 w 5535792"/>
                <a:gd name="connsiteY9-162" fmla="*/ 0 h 647139"/>
                <a:gd name="connsiteX0-163" fmla="*/ 3594772 w 5535792"/>
                <a:gd name="connsiteY0-164" fmla="*/ 7620 h 647139"/>
                <a:gd name="connsiteX1-165" fmla="*/ 5535792 w 5535792"/>
                <a:gd name="connsiteY1-166" fmla="*/ 0 h 647139"/>
                <a:gd name="connsiteX2-167" fmla="*/ 5535792 w 5535792"/>
                <a:gd name="connsiteY2-168" fmla="*/ 0 h 647139"/>
                <a:gd name="connsiteX3-169" fmla="*/ 5535792 w 5535792"/>
                <a:gd name="connsiteY3-170" fmla="*/ 647139 h 647139"/>
                <a:gd name="connsiteX4-171" fmla="*/ 5535792 w 5535792"/>
                <a:gd name="connsiteY4-172" fmla="*/ 647139 h 647139"/>
                <a:gd name="connsiteX5-173" fmla="*/ 0 w 5535792"/>
                <a:gd name="connsiteY5-174" fmla="*/ 647139 h 647139"/>
                <a:gd name="connsiteX6-175" fmla="*/ 0 w 5535792"/>
                <a:gd name="connsiteY6-176" fmla="*/ 647139 h 647139"/>
                <a:gd name="connsiteX7-177" fmla="*/ 0 w 5535792"/>
                <a:gd name="connsiteY7-178" fmla="*/ 0 h 647139"/>
                <a:gd name="connsiteX8-179" fmla="*/ 0 w 5535792"/>
                <a:gd name="connsiteY8-180" fmla="*/ 0 h 647139"/>
                <a:gd name="connsiteX9-181" fmla="*/ 144816 w 5535792"/>
                <a:gd name="connsiteY9-182" fmla="*/ 0 h 647139"/>
                <a:gd name="connsiteX0-183" fmla="*/ 3604297 w 5535792"/>
                <a:gd name="connsiteY0-184" fmla="*/ 0 h 648825"/>
                <a:gd name="connsiteX1-185" fmla="*/ 5535792 w 5535792"/>
                <a:gd name="connsiteY1-186" fmla="*/ 1686 h 648825"/>
                <a:gd name="connsiteX2-187" fmla="*/ 5535792 w 5535792"/>
                <a:gd name="connsiteY2-188" fmla="*/ 1686 h 648825"/>
                <a:gd name="connsiteX3-189" fmla="*/ 5535792 w 5535792"/>
                <a:gd name="connsiteY3-190" fmla="*/ 648825 h 648825"/>
                <a:gd name="connsiteX4-191" fmla="*/ 5535792 w 5535792"/>
                <a:gd name="connsiteY4-192" fmla="*/ 648825 h 648825"/>
                <a:gd name="connsiteX5-193" fmla="*/ 0 w 5535792"/>
                <a:gd name="connsiteY5-194" fmla="*/ 648825 h 648825"/>
                <a:gd name="connsiteX6-195" fmla="*/ 0 w 5535792"/>
                <a:gd name="connsiteY6-196" fmla="*/ 648825 h 648825"/>
                <a:gd name="connsiteX7-197" fmla="*/ 0 w 5535792"/>
                <a:gd name="connsiteY7-198" fmla="*/ 1686 h 648825"/>
                <a:gd name="connsiteX8-199" fmla="*/ 0 w 5535792"/>
                <a:gd name="connsiteY8-200" fmla="*/ 1686 h 648825"/>
                <a:gd name="connsiteX9-201" fmla="*/ 144816 w 5535792"/>
                <a:gd name="connsiteY9-202" fmla="*/ 1686 h 648825"/>
                <a:gd name="connsiteX0-203" fmla="*/ 4139905 w 5535792"/>
                <a:gd name="connsiteY0-204" fmla="*/ 0 h 655344"/>
                <a:gd name="connsiteX1-205" fmla="*/ 5535792 w 5535792"/>
                <a:gd name="connsiteY1-206" fmla="*/ 8205 h 655344"/>
                <a:gd name="connsiteX2-207" fmla="*/ 5535792 w 5535792"/>
                <a:gd name="connsiteY2-208" fmla="*/ 8205 h 655344"/>
                <a:gd name="connsiteX3-209" fmla="*/ 5535792 w 5535792"/>
                <a:gd name="connsiteY3-210" fmla="*/ 655344 h 655344"/>
                <a:gd name="connsiteX4-211" fmla="*/ 5535792 w 5535792"/>
                <a:gd name="connsiteY4-212" fmla="*/ 655344 h 655344"/>
                <a:gd name="connsiteX5-213" fmla="*/ 0 w 5535792"/>
                <a:gd name="connsiteY5-214" fmla="*/ 655344 h 655344"/>
                <a:gd name="connsiteX6-215" fmla="*/ 0 w 5535792"/>
                <a:gd name="connsiteY6-216" fmla="*/ 655344 h 655344"/>
                <a:gd name="connsiteX7-217" fmla="*/ 0 w 5535792"/>
                <a:gd name="connsiteY7-218" fmla="*/ 8205 h 655344"/>
                <a:gd name="connsiteX8-219" fmla="*/ 0 w 5535792"/>
                <a:gd name="connsiteY8-220" fmla="*/ 8205 h 655344"/>
                <a:gd name="connsiteX9-221" fmla="*/ 144816 w 5535792"/>
                <a:gd name="connsiteY9-222" fmla="*/ 8205 h 655344"/>
                <a:gd name="connsiteX0-223" fmla="*/ 4149471 w 5535792"/>
                <a:gd name="connsiteY0-224" fmla="*/ 0 h 648825"/>
                <a:gd name="connsiteX1-225" fmla="*/ 5535792 w 5535792"/>
                <a:gd name="connsiteY1-226" fmla="*/ 1686 h 648825"/>
                <a:gd name="connsiteX2-227" fmla="*/ 5535792 w 5535792"/>
                <a:gd name="connsiteY2-228" fmla="*/ 1686 h 648825"/>
                <a:gd name="connsiteX3-229" fmla="*/ 5535792 w 5535792"/>
                <a:gd name="connsiteY3-230" fmla="*/ 648825 h 648825"/>
                <a:gd name="connsiteX4-231" fmla="*/ 5535792 w 5535792"/>
                <a:gd name="connsiteY4-232" fmla="*/ 648825 h 648825"/>
                <a:gd name="connsiteX5-233" fmla="*/ 0 w 5535792"/>
                <a:gd name="connsiteY5-234" fmla="*/ 648825 h 648825"/>
                <a:gd name="connsiteX6-235" fmla="*/ 0 w 5535792"/>
                <a:gd name="connsiteY6-236" fmla="*/ 648825 h 648825"/>
                <a:gd name="connsiteX7-237" fmla="*/ 0 w 5535792"/>
                <a:gd name="connsiteY7-238" fmla="*/ 1686 h 648825"/>
                <a:gd name="connsiteX8-239" fmla="*/ 0 w 5535792"/>
                <a:gd name="connsiteY8-240" fmla="*/ 1686 h 648825"/>
                <a:gd name="connsiteX9-241" fmla="*/ 144816 w 5535792"/>
                <a:gd name="connsiteY9-242" fmla="*/ 1686 h 648825"/>
                <a:gd name="connsiteX0-243" fmla="*/ 3575717 w 5535792"/>
                <a:gd name="connsiteY0-244" fmla="*/ 0 h 648825"/>
                <a:gd name="connsiteX1-245" fmla="*/ 5535792 w 5535792"/>
                <a:gd name="connsiteY1-246" fmla="*/ 1686 h 648825"/>
                <a:gd name="connsiteX2-247" fmla="*/ 5535792 w 5535792"/>
                <a:gd name="connsiteY2-248" fmla="*/ 1686 h 648825"/>
                <a:gd name="connsiteX3-249" fmla="*/ 5535792 w 5535792"/>
                <a:gd name="connsiteY3-250" fmla="*/ 648825 h 648825"/>
                <a:gd name="connsiteX4-251" fmla="*/ 5535792 w 5535792"/>
                <a:gd name="connsiteY4-252" fmla="*/ 648825 h 648825"/>
                <a:gd name="connsiteX5-253" fmla="*/ 0 w 5535792"/>
                <a:gd name="connsiteY5-254" fmla="*/ 648825 h 648825"/>
                <a:gd name="connsiteX6-255" fmla="*/ 0 w 5535792"/>
                <a:gd name="connsiteY6-256" fmla="*/ 648825 h 648825"/>
                <a:gd name="connsiteX7-257" fmla="*/ 0 w 5535792"/>
                <a:gd name="connsiteY7-258" fmla="*/ 1686 h 648825"/>
                <a:gd name="connsiteX8-259" fmla="*/ 0 w 5535792"/>
                <a:gd name="connsiteY8-260" fmla="*/ 1686 h 648825"/>
                <a:gd name="connsiteX9-261" fmla="*/ 144816 w 5535792"/>
                <a:gd name="connsiteY9-262" fmla="*/ 1686 h 648825"/>
                <a:gd name="connsiteX0-263" fmla="*/ 4501266 w 5535792"/>
                <a:gd name="connsiteY0-264" fmla="*/ 0 h 648825"/>
                <a:gd name="connsiteX1-265" fmla="*/ 5535792 w 5535792"/>
                <a:gd name="connsiteY1-266" fmla="*/ 1686 h 648825"/>
                <a:gd name="connsiteX2-267" fmla="*/ 5535792 w 5535792"/>
                <a:gd name="connsiteY2-268" fmla="*/ 1686 h 648825"/>
                <a:gd name="connsiteX3-269" fmla="*/ 5535792 w 5535792"/>
                <a:gd name="connsiteY3-270" fmla="*/ 648825 h 648825"/>
                <a:gd name="connsiteX4-271" fmla="*/ 5535792 w 5535792"/>
                <a:gd name="connsiteY4-272" fmla="*/ 648825 h 648825"/>
                <a:gd name="connsiteX5-273" fmla="*/ 0 w 5535792"/>
                <a:gd name="connsiteY5-274" fmla="*/ 648825 h 648825"/>
                <a:gd name="connsiteX6-275" fmla="*/ 0 w 5535792"/>
                <a:gd name="connsiteY6-276" fmla="*/ 648825 h 648825"/>
                <a:gd name="connsiteX7-277" fmla="*/ 0 w 5535792"/>
                <a:gd name="connsiteY7-278" fmla="*/ 1686 h 648825"/>
                <a:gd name="connsiteX8-279" fmla="*/ 0 w 5535792"/>
                <a:gd name="connsiteY8-280" fmla="*/ 1686 h 648825"/>
                <a:gd name="connsiteX9-281" fmla="*/ 144816 w 5535792"/>
                <a:gd name="connsiteY9-282" fmla="*/ 1686 h 6488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37" y="connsiteY9-38"/>
                </a:cxn>
              </a:cxnLst>
              <a:rect l="l" t="t" r="r" b="b"/>
              <a:pathLst>
                <a:path w="5535792" h="648825">
                  <a:moveTo>
                    <a:pt x="4501266" y="0"/>
                  </a:moveTo>
                  <a:lnTo>
                    <a:pt x="5535792" y="1686"/>
                  </a:lnTo>
                  <a:lnTo>
                    <a:pt x="5535792" y="1686"/>
                  </a:lnTo>
                  <a:lnTo>
                    <a:pt x="5535792" y="648825"/>
                  </a:lnTo>
                  <a:lnTo>
                    <a:pt x="5535792" y="648825"/>
                  </a:lnTo>
                  <a:lnTo>
                    <a:pt x="0" y="648825"/>
                  </a:lnTo>
                  <a:lnTo>
                    <a:pt x="0" y="648825"/>
                  </a:lnTo>
                  <a:lnTo>
                    <a:pt x="0" y="1686"/>
                  </a:lnTo>
                  <a:lnTo>
                    <a:pt x="0" y="1686"/>
                  </a:lnTo>
                  <a:lnTo>
                    <a:pt x="144816" y="1686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  <p:sp>
          <p:nvSpPr>
            <p:cNvPr id="77" name="文本框 76"/>
            <p:cNvSpPr txBox="1"/>
            <p:nvPr/>
          </p:nvSpPr>
          <p:spPr>
            <a:xfrm>
              <a:off x="985800" y="931579"/>
              <a:ext cx="3241888" cy="4603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2400" dirty="0">
                  <a:solidFill>
                    <a:srgbClr val="E7CB9C"/>
                  </a:solidFill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02</a:t>
              </a:r>
              <a:r>
                <a:rPr lang="en-US" altLang="zh-CN" sz="2400" dirty="0">
                  <a:solidFill>
                    <a:schemeClr val="bg1"/>
                  </a:solidFill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 </a:t>
              </a:r>
              <a:r>
                <a:rPr lang="zh-CN" altLang="en-US" sz="2400" dirty="0">
                  <a:solidFill>
                    <a:schemeClr val="bg1"/>
                  </a:solidFill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记忆游戏</a:t>
              </a:r>
              <a:endParaRPr lang="zh-CN" altLang="en-US" sz="2400" dirty="0">
                <a:solidFill>
                  <a:schemeClr val="bg1"/>
                </a:solidFill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</p:grpSp>
      <p:sp>
        <p:nvSpPr>
          <p:cNvPr id="75" name="文本框 74"/>
          <p:cNvSpPr txBox="1"/>
          <p:nvPr/>
        </p:nvSpPr>
        <p:spPr>
          <a:xfrm>
            <a:off x="4714629" y="5156973"/>
            <a:ext cx="2830669" cy="3683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2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使用龙芯功能测试包中记忆游戏测试</a:t>
            </a:r>
            <a:endParaRPr lang="zh-CN" altLang="en-US" sz="12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方正大黑体_GBK" panose="02010600010101010101" charset="-122"/>
            </a:endParaRPr>
          </a:p>
        </p:txBody>
      </p:sp>
      <p:sp>
        <p:nvSpPr>
          <p:cNvPr id="82" name="矩形: 圆角 11"/>
          <p:cNvSpPr/>
          <p:nvPr/>
        </p:nvSpPr>
        <p:spPr>
          <a:xfrm>
            <a:off x="712876" y="1874899"/>
            <a:ext cx="3203398" cy="1115951"/>
          </a:xfrm>
          <a:custGeom>
            <a:avLst/>
            <a:gdLst>
              <a:gd name="connsiteX0" fmla="*/ 0 w 5535792"/>
              <a:gd name="connsiteY0" fmla="*/ 0 h 647139"/>
              <a:gd name="connsiteX1" fmla="*/ 0 w 5535792"/>
              <a:gd name="connsiteY1" fmla="*/ 0 h 647139"/>
              <a:gd name="connsiteX2" fmla="*/ 5535792 w 5535792"/>
              <a:gd name="connsiteY2" fmla="*/ 0 h 647139"/>
              <a:gd name="connsiteX3" fmla="*/ 5535792 w 5535792"/>
              <a:gd name="connsiteY3" fmla="*/ 0 h 647139"/>
              <a:gd name="connsiteX4" fmla="*/ 5535792 w 5535792"/>
              <a:gd name="connsiteY4" fmla="*/ 647139 h 647139"/>
              <a:gd name="connsiteX5" fmla="*/ 5535792 w 5535792"/>
              <a:gd name="connsiteY5" fmla="*/ 647139 h 647139"/>
              <a:gd name="connsiteX6" fmla="*/ 0 w 5535792"/>
              <a:gd name="connsiteY6" fmla="*/ 647139 h 647139"/>
              <a:gd name="connsiteX7" fmla="*/ 0 w 5535792"/>
              <a:gd name="connsiteY7" fmla="*/ 647139 h 647139"/>
              <a:gd name="connsiteX8" fmla="*/ 0 w 5535792"/>
              <a:gd name="connsiteY8" fmla="*/ 0 h 647139"/>
              <a:gd name="connsiteX0-1" fmla="*/ 0 w 5535792"/>
              <a:gd name="connsiteY0-2" fmla="*/ 0 h 647139"/>
              <a:gd name="connsiteX1-3" fmla="*/ 0 w 5535792"/>
              <a:gd name="connsiteY1-4" fmla="*/ 0 h 647139"/>
              <a:gd name="connsiteX2-5" fmla="*/ 175296 w 5535792"/>
              <a:gd name="connsiteY2-6" fmla="*/ 0 h 647139"/>
              <a:gd name="connsiteX3-7" fmla="*/ 5535792 w 5535792"/>
              <a:gd name="connsiteY3-8" fmla="*/ 0 h 647139"/>
              <a:gd name="connsiteX4-9" fmla="*/ 5535792 w 5535792"/>
              <a:gd name="connsiteY4-10" fmla="*/ 0 h 647139"/>
              <a:gd name="connsiteX5-11" fmla="*/ 5535792 w 5535792"/>
              <a:gd name="connsiteY5-12" fmla="*/ 647139 h 647139"/>
              <a:gd name="connsiteX6-13" fmla="*/ 5535792 w 5535792"/>
              <a:gd name="connsiteY6-14" fmla="*/ 647139 h 647139"/>
              <a:gd name="connsiteX7-15" fmla="*/ 0 w 5535792"/>
              <a:gd name="connsiteY7-16" fmla="*/ 647139 h 647139"/>
              <a:gd name="connsiteX8-17" fmla="*/ 0 w 5535792"/>
              <a:gd name="connsiteY8-18" fmla="*/ 647139 h 647139"/>
              <a:gd name="connsiteX9" fmla="*/ 0 w 5535792"/>
              <a:gd name="connsiteY9" fmla="*/ 0 h 647139"/>
              <a:gd name="connsiteX0-19" fmla="*/ 0 w 5535792"/>
              <a:gd name="connsiteY0-20" fmla="*/ 7620 h 654759"/>
              <a:gd name="connsiteX1-21" fmla="*/ 0 w 5535792"/>
              <a:gd name="connsiteY1-22" fmla="*/ 7620 h 654759"/>
              <a:gd name="connsiteX2-23" fmla="*/ 175296 w 5535792"/>
              <a:gd name="connsiteY2-24" fmla="*/ 7620 h 654759"/>
              <a:gd name="connsiteX3-25" fmla="*/ 1463076 w 5535792"/>
              <a:gd name="connsiteY3-26" fmla="*/ 0 h 654759"/>
              <a:gd name="connsiteX4-27" fmla="*/ 5535792 w 5535792"/>
              <a:gd name="connsiteY4-28" fmla="*/ 7620 h 654759"/>
              <a:gd name="connsiteX5-29" fmla="*/ 5535792 w 5535792"/>
              <a:gd name="connsiteY5-30" fmla="*/ 7620 h 654759"/>
              <a:gd name="connsiteX6-31" fmla="*/ 5535792 w 5535792"/>
              <a:gd name="connsiteY6-32" fmla="*/ 654759 h 654759"/>
              <a:gd name="connsiteX7-33" fmla="*/ 5535792 w 5535792"/>
              <a:gd name="connsiteY7-34" fmla="*/ 654759 h 654759"/>
              <a:gd name="connsiteX8-35" fmla="*/ 0 w 5535792"/>
              <a:gd name="connsiteY8-36" fmla="*/ 654759 h 654759"/>
              <a:gd name="connsiteX9-37" fmla="*/ 0 w 5535792"/>
              <a:gd name="connsiteY9-38" fmla="*/ 654759 h 654759"/>
              <a:gd name="connsiteX10" fmla="*/ 0 w 5535792"/>
              <a:gd name="connsiteY10" fmla="*/ 7620 h 654759"/>
              <a:gd name="connsiteX0-39" fmla="*/ 0 w 5535792"/>
              <a:gd name="connsiteY0-40" fmla="*/ 0 h 647139"/>
              <a:gd name="connsiteX1-41" fmla="*/ 0 w 5535792"/>
              <a:gd name="connsiteY1-42" fmla="*/ 0 h 647139"/>
              <a:gd name="connsiteX2-43" fmla="*/ 175296 w 5535792"/>
              <a:gd name="connsiteY2-44" fmla="*/ 0 h 647139"/>
              <a:gd name="connsiteX3-45" fmla="*/ 5535792 w 5535792"/>
              <a:gd name="connsiteY3-46" fmla="*/ 0 h 647139"/>
              <a:gd name="connsiteX4-47" fmla="*/ 5535792 w 5535792"/>
              <a:gd name="connsiteY4-48" fmla="*/ 0 h 647139"/>
              <a:gd name="connsiteX5-49" fmla="*/ 5535792 w 5535792"/>
              <a:gd name="connsiteY5-50" fmla="*/ 647139 h 647139"/>
              <a:gd name="connsiteX6-51" fmla="*/ 5535792 w 5535792"/>
              <a:gd name="connsiteY6-52" fmla="*/ 647139 h 647139"/>
              <a:gd name="connsiteX7-53" fmla="*/ 0 w 5535792"/>
              <a:gd name="connsiteY7-54" fmla="*/ 647139 h 647139"/>
              <a:gd name="connsiteX8-55" fmla="*/ 0 w 5535792"/>
              <a:gd name="connsiteY8-56" fmla="*/ 647139 h 647139"/>
              <a:gd name="connsiteX9-57" fmla="*/ 0 w 5535792"/>
              <a:gd name="connsiteY9-58" fmla="*/ 0 h 647139"/>
              <a:gd name="connsiteX0-59" fmla="*/ 0 w 5535792"/>
              <a:gd name="connsiteY0-60" fmla="*/ 7620 h 654759"/>
              <a:gd name="connsiteX1-61" fmla="*/ 0 w 5535792"/>
              <a:gd name="connsiteY1-62" fmla="*/ 7620 h 654759"/>
              <a:gd name="connsiteX2-63" fmla="*/ 175296 w 5535792"/>
              <a:gd name="connsiteY2-64" fmla="*/ 7620 h 654759"/>
              <a:gd name="connsiteX3-65" fmla="*/ 1463076 w 5535792"/>
              <a:gd name="connsiteY3-66" fmla="*/ 0 h 654759"/>
              <a:gd name="connsiteX4-67" fmla="*/ 5535792 w 5535792"/>
              <a:gd name="connsiteY4-68" fmla="*/ 7620 h 654759"/>
              <a:gd name="connsiteX5-69" fmla="*/ 5535792 w 5535792"/>
              <a:gd name="connsiteY5-70" fmla="*/ 7620 h 654759"/>
              <a:gd name="connsiteX6-71" fmla="*/ 5535792 w 5535792"/>
              <a:gd name="connsiteY6-72" fmla="*/ 654759 h 654759"/>
              <a:gd name="connsiteX7-73" fmla="*/ 5535792 w 5535792"/>
              <a:gd name="connsiteY7-74" fmla="*/ 654759 h 654759"/>
              <a:gd name="connsiteX8-75" fmla="*/ 0 w 5535792"/>
              <a:gd name="connsiteY8-76" fmla="*/ 654759 h 654759"/>
              <a:gd name="connsiteX9-77" fmla="*/ 0 w 5535792"/>
              <a:gd name="connsiteY9-78" fmla="*/ 654759 h 654759"/>
              <a:gd name="connsiteX10-79" fmla="*/ 0 w 5535792"/>
              <a:gd name="connsiteY10-80" fmla="*/ 7620 h 654759"/>
              <a:gd name="connsiteX0-81" fmla="*/ 0 w 5535792"/>
              <a:gd name="connsiteY0-82" fmla="*/ 0 h 647139"/>
              <a:gd name="connsiteX1-83" fmla="*/ 0 w 5535792"/>
              <a:gd name="connsiteY1-84" fmla="*/ 0 h 647139"/>
              <a:gd name="connsiteX2-85" fmla="*/ 175296 w 5535792"/>
              <a:gd name="connsiteY2-86" fmla="*/ 0 h 647139"/>
              <a:gd name="connsiteX3-87" fmla="*/ 1470696 w 5535792"/>
              <a:gd name="connsiteY3-88" fmla="*/ 7620 h 647139"/>
              <a:gd name="connsiteX4-89" fmla="*/ 5535792 w 5535792"/>
              <a:gd name="connsiteY4-90" fmla="*/ 0 h 647139"/>
              <a:gd name="connsiteX5-91" fmla="*/ 5535792 w 5535792"/>
              <a:gd name="connsiteY5-92" fmla="*/ 0 h 647139"/>
              <a:gd name="connsiteX6-93" fmla="*/ 5535792 w 5535792"/>
              <a:gd name="connsiteY6-94" fmla="*/ 647139 h 647139"/>
              <a:gd name="connsiteX7-95" fmla="*/ 5535792 w 5535792"/>
              <a:gd name="connsiteY7-96" fmla="*/ 647139 h 647139"/>
              <a:gd name="connsiteX8-97" fmla="*/ 0 w 5535792"/>
              <a:gd name="connsiteY8-98" fmla="*/ 647139 h 647139"/>
              <a:gd name="connsiteX9-99" fmla="*/ 0 w 5535792"/>
              <a:gd name="connsiteY9-100" fmla="*/ 647139 h 647139"/>
              <a:gd name="connsiteX10-101" fmla="*/ 0 w 5535792"/>
              <a:gd name="connsiteY10-102" fmla="*/ 0 h 647139"/>
              <a:gd name="connsiteX0-103" fmla="*/ 1470696 w 5535792"/>
              <a:gd name="connsiteY0-104" fmla="*/ 7620 h 647139"/>
              <a:gd name="connsiteX1-105" fmla="*/ 5535792 w 5535792"/>
              <a:gd name="connsiteY1-106" fmla="*/ 0 h 647139"/>
              <a:gd name="connsiteX2-107" fmla="*/ 5535792 w 5535792"/>
              <a:gd name="connsiteY2-108" fmla="*/ 0 h 647139"/>
              <a:gd name="connsiteX3-109" fmla="*/ 5535792 w 5535792"/>
              <a:gd name="connsiteY3-110" fmla="*/ 647139 h 647139"/>
              <a:gd name="connsiteX4-111" fmla="*/ 5535792 w 5535792"/>
              <a:gd name="connsiteY4-112" fmla="*/ 647139 h 647139"/>
              <a:gd name="connsiteX5-113" fmla="*/ 0 w 5535792"/>
              <a:gd name="connsiteY5-114" fmla="*/ 647139 h 647139"/>
              <a:gd name="connsiteX6-115" fmla="*/ 0 w 5535792"/>
              <a:gd name="connsiteY6-116" fmla="*/ 647139 h 647139"/>
              <a:gd name="connsiteX7-117" fmla="*/ 0 w 5535792"/>
              <a:gd name="connsiteY7-118" fmla="*/ 0 h 647139"/>
              <a:gd name="connsiteX8-119" fmla="*/ 0 w 5535792"/>
              <a:gd name="connsiteY8-120" fmla="*/ 0 h 647139"/>
              <a:gd name="connsiteX9-121" fmla="*/ 266736 w 5535792"/>
              <a:gd name="connsiteY9-122" fmla="*/ 91440 h 647139"/>
              <a:gd name="connsiteX0-123" fmla="*/ 1470696 w 5535792"/>
              <a:gd name="connsiteY0-124" fmla="*/ 7620 h 647139"/>
              <a:gd name="connsiteX1-125" fmla="*/ 5535792 w 5535792"/>
              <a:gd name="connsiteY1-126" fmla="*/ 0 h 647139"/>
              <a:gd name="connsiteX2-127" fmla="*/ 5535792 w 5535792"/>
              <a:gd name="connsiteY2-128" fmla="*/ 0 h 647139"/>
              <a:gd name="connsiteX3-129" fmla="*/ 5535792 w 5535792"/>
              <a:gd name="connsiteY3-130" fmla="*/ 647139 h 647139"/>
              <a:gd name="connsiteX4-131" fmla="*/ 5535792 w 5535792"/>
              <a:gd name="connsiteY4-132" fmla="*/ 647139 h 647139"/>
              <a:gd name="connsiteX5-133" fmla="*/ 0 w 5535792"/>
              <a:gd name="connsiteY5-134" fmla="*/ 647139 h 647139"/>
              <a:gd name="connsiteX6-135" fmla="*/ 0 w 5535792"/>
              <a:gd name="connsiteY6-136" fmla="*/ 647139 h 647139"/>
              <a:gd name="connsiteX7-137" fmla="*/ 0 w 5535792"/>
              <a:gd name="connsiteY7-138" fmla="*/ 0 h 647139"/>
              <a:gd name="connsiteX8-139" fmla="*/ 0 w 5535792"/>
              <a:gd name="connsiteY8-140" fmla="*/ 0 h 647139"/>
              <a:gd name="connsiteX9-141" fmla="*/ 144816 w 5535792"/>
              <a:gd name="connsiteY9-142" fmla="*/ 0 h 647139"/>
              <a:gd name="connsiteX0-143" fmla="*/ 3580484 w 5535792"/>
              <a:gd name="connsiteY0-144" fmla="*/ 12273 h 647139"/>
              <a:gd name="connsiteX1-145" fmla="*/ 5535792 w 5535792"/>
              <a:gd name="connsiteY1-146" fmla="*/ 0 h 647139"/>
              <a:gd name="connsiteX2-147" fmla="*/ 5535792 w 5535792"/>
              <a:gd name="connsiteY2-148" fmla="*/ 0 h 647139"/>
              <a:gd name="connsiteX3-149" fmla="*/ 5535792 w 5535792"/>
              <a:gd name="connsiteY3-150" fmla="*/ 647139 h 647139"/>
              <a:gd name="connsiteX4-151" fmla="*/ 5535792 w 5535792"/>
              <a:gd name="connsiteY4-152" fmla="*/ 647139 h 647139"/>
              <a:gd name="connsiteX5-153" fmla="*/ 0 w 5535792"/>
              <a:gd name="connsiteY5-154" fmla="*/ 647139 h 647139"/>
              <a:gd name="connsiteX6-155" fmla="*/ 0 w 5535792"/>
              <a:gd name="connsiteY6-156" fmla="*/ 647139 h 647139"/>
              <a:gd name="connsiteX7-157" fmla="*/ 0 w 5535792"/>
              <a:gd name="connsiteY7-158" fmla="*/ 0 h 647139"/>
              <a:gd name="connsiteX8-159" fmla="*/ 0 w 5535792"/>
              <a:gd name="connsiteY8-160" fmla="*/ 0 h 647139"/>
              <a:gd name="connsiteX9-161" fmla="*/ 144816 w 5535792"/>
              <a:gd name="connsiteY9-162" fmla="*/ 0 h 647139"/>
              <a:gd name="connsiteX0-163" fmla="*/ 3594772 w 5535792"/>
              <a:gd name="connsiteY0-164" fmla="*/ 7620 h 647139"/>
              <a:gd name="connsiteX1-165" fmla="*/ 5535792 w 5535792"/>
              <a:gd name="connsiteY1-166" fmla="*/ 0 h 647139"/>
              <a:gd name="connsiteX2-167" fmla="*/ 5535792 w 5535792"/>
              <a:gd name="connsiteY2-168" fmla="*/ 0 h 647139"/>
              <a:gd name="connsiteX3-169" fmla="*/ 5535792 w 5535792"/>
              <a:gd name="connsiteY3-170" fmla="*/ 647139 h 647139"/>
              <a:gd name="connsiteX4-171" fmla="*/ 5535792 w 5535792"/>
              <a:gd name="connsiteY4-172" fmla="*/ 647139 h 647139"/>
              <a:gd name="connsiteX5-173" fmla="*/ 0 w 5535792"/>
              <a:gd name="connsiteY5-174" fmla="*/ 647139 h 647139"/>
              <a:gd name="connsiteX6-175" fmla="*/ 0 w 5535792"/>
              <a:gd name="connsiteY6-176" fmla="*/ 647139 h 647139"/>
              <a:gd name="connsiteX7-177" fmla="*/ 0 w 5535792"/>
              <a:gd name="connsiteY7-178" fmla="*/ 0 h 647139"/>
              <a:gd name="connsiteX8-179" fmla="*/ 0 w 5535792"/>
              <a:gd name="connsiteY8-180" fmla="*/ 0 h 647139"/>
              <a:gd name="connsiteX9-181" fmla="*/ 144816 w 5535792"/>
              <a:gd name="connsiteY9-182" fmla="*/ 0 h 647139"/>
              <a:gd name="connsiteX0-183" fmla="*/ 3604297 w 5535792"/>
              <a:gd name="connsiteY0-184" fmla="*/ 0 h 648825"/>
              <a:gd name="connsiteX1-185" fmla="*/ 5535792 w 5535792"/>
              <a:gd name="connsiteY1-186" fmla="*/ 1686 h 648825"/>
              <a:gd name="connsiteX2-187" fmla="*/ 5535792 w 5535792"/>
              <a:gd name="connsiteY2-188" fmla="*/ 1686 h 648825"/>
              <a:gd name="connsiteX3-189" fmla="*/ 5535792 w 5535792"/>
              <a:gd name="connsiteY3-190" fmla="*/ 648825 h 648825"/>
              <a:gd name="connsiteX4-191" fmla="*/ 5535792 w 5535792"/>
              <a:gd name="connsiteY4-192" fmla="*/ 648825 h 648825"/>
              <a:gd name="connsiteX5-193" fmla="*/ 0 w 5535792"/>
              <a:gd name="connsiteY5-194" fmla="*/ 648825 h 648825"/>
              <a:gd name="connsiteX6-195" fmla="*/ 0 w 5535792"/>
              <a:gd name="connsiteY6-196" fmla="*/ 648825 h 648825"/>
              <a:gd name="connsiteX7-197" fmla="*/ 0 w 5535792"/>
              <a:gd name="connsiteY7-198" fmla="*/ 1686 h 648825"/>
              <a:gd name="connsiteX8-199" fmla="*/ 0 w 5535792"/>
              <a:gd name="connsiteY8-200" fmla="*/ 1686 h 648825"/>
              <a:gd name="connsiteX9-201" fmla="*/ 144816 w 5535792"/>
              <a:gd name="connsiteY9-202" fmla="*/ 1686 h 648825"/>
              <a:gd name="connsiteX0-203" fmla="*/ 4139905 w 5535792"/>
              <a:gd name="connsiteY0-204" fmla="*/ 0 h 655344"/>
              <a:gd name="connsiteX1-205" fmla="*/ 5535792 w 5535792"/>
              <a:gd name="connsiteY1-206" fmla="*/ 8205 h 655344"/>
              <a:gd name="connsiteX2-207" fmla="*/ 5535792 w 5535792"/>
              <a:gd name="connsiteY2-208" fmla="*/ 8205 h 655344"/>
              <a:gd name="connsiteX3-209" fmla="*/ 5535792 w 5535792"/>
              <a:gd name="connsiteY3-210" fmla="*/ 655344 h 655344"/>
              <a:gd name="connsiteX4-211" fmla="*/ 5535792 w 5535792"/>
              <a:gd name="connsiteY4-212" fmla="*/ 655344 h 655344"/>
              <a:gd name="connsiteX5-213" fmla="*/ 0 w 5535792"/>
              <a:gd name="connsiteY5-214" fmla="*/ 655344 h 655344"/>
              <a:gd name="connsiteX6-215" fmla="*/ 0 w 5535792"/>
              <a:gd name="connsiteY6-216" fmla="*/ 655344 h 655344"/>
              <a:gd name="connsiteX7-217" fmla="*/ 0 w 5535792"/>
              <a:gd name="connsiteY7-218" fmla="*/ 8205 h 655344"/>
              <a:gd name="connsiteX8-219" fmla="*/ 0 w 5535792"/>
              <a:gd name="connsiteY8-220" fmla="*/ 8205 h 655344"/>
              <a:gd name="connsiteX9-221" fmla="*/ 144816 w 5535792"/>
              <a:gd name="connsiteY9-222" fmla="*/ 8205 h 655344"/>
              <a:gd name="connsiteX0-223" fmla="*/ 4149471 w 5535792"/>
              <a:gd name="connsiteY0-224" fmla="*/ 0 h 648825"/>
              <a:gd name="connsiteX1-225" fmla="*/ 5535792 w 5535792"/>
              <a:gd name="connsiteY1-226" fmla="*/ 1686 h 648825"/>
              <a:gd name="connsiteX2-227" fmla="*/ 5535792 w 5535792"/>
              <a:gd name="connsiteY2-228" fmla="*/ 1686 h 648825"/>
              <a:gd name="connsiteX3-229" fmla="*/ 5535792 w 5535792"/>
              <a:gd name="connsiteY3-230" fmla="*/ 648825 h 648825"/>
              <a:gd name="connsiteX4-231" fmla="*/ 5535792 w 5535792"/>
              <a:gd name="connsiteY4-232" fmla="*/ 648825 h 648825"/>
              <a:gd name="connsiteX5-233" fmla="*/ 0 w 5535792"/>
              <a:gd name="connsiteY5-234" fmla="*/ 648825 h 648825"/>
              <a:gd name="connsiteX6-235" fmla="*/ 0 w 5535792"/>
              <a:gd name="connsiteY6-236" fmla="*/ 648825 h 648825"/>
              <a:gd name="connsiteX7-237" fmla="*/ 0 w 5535792"/>
              <a:gd name="connsiteY7-238" fmla="*/ 1686 h 648825"/>
              <a:gd name="connsiteX8-239" fmla="*/ 0 w 5535792"/>
              <a:gd name="connsiteY8-240" fmla="*/ 1686 h 648825"/>
              <a:gd name="connsiteX9-241" fmla="*/ 144816 w 5535792"/>
              <a:gd name="connsiteY9-242" fmla="*/ 1686 h 648825"/>
              <a:gd name="connsiteX0-243" fmla="*/ 3575717 w 5535792"/>
              <a:gd name="connsiteY0-244" fmla="*/ 0 h 648825"/>
              <a:gd name="connsiteX1-245" fmla="*/ 5535792 w 5535792"/>
              <a:gd name="connsiteY1-246" fmla="*/ 1686 h 648825"/>
              <a:gd name="connsiteX2-247" fmla="*/ 5535792 w 5535792"/>
              <a:gd name="connsiteY2-248" fmla="*/ 1686 h 648825"/>
              <a:gd name="connsiteX3-249" fmla="*/ 5535792 w 5535792"/>
              <a:gd name="connsiteY3-250" fmla="*/ 648825 h 648825"/>
              <a:gd name="connsiteX4-251" fmla="*/ 5535792 w 5535792"/>
              <a:gd name="connsiteY4-252" fmla="*/ 648825 h 648825"/>
              <a:gd name="connsiteX5-253" fmla="*/ 0 w 5535792"/>
              <a:gd name="connsiteY5-254" fmla="*/ 648825 h 648825"/>
              <a:gd name="connsiteX6-255" fmla="*/ 0 w 5535792"/>
              <a:gd name="connsiteY6-256" fmla="*/ 648825 h 648825"/>
              <a:gd name="connsiteX7-257" fmla="*/ 0 w 5535792"/>
              <a:gd name="connsiteY7-258" fmla="*/ 1686 h 648825"/>
              <a:gd name="connsiteX8-259" fmla="*/ 0 w 5535792"/>
              <a:gd name="connsiteY8-260" fmla="*/ 1686 h 648825"/>
              <a:gd name="connsiteX9-261" fmla="*/ 144816 w 5535792"/>
              <a:gd name="connsiteY9-262" fmla="*/ 1686 h 648825"/>
              <a:gd name="connsiteX0-263" fmla="*/ 4501266 w 5535792"/>
              <a:gd name="connsiteY0-264" fmla="*/ 0 h 648825"/>
              <a:gd name="connsiteX1-265" fmla="*/ 5535792 w 5535792"/>
              <a:gd name="connsiteY1-266" fmla="*/ 1686 h 648825"/>
              <a:gd name="connsiteX2-267" fmla="*/ 5535792 w 5535792"/>
              <a:gd name="connsiteY2-268" fmla="*/ 1686 h 648825"/>
              <a:gd name="connsiteX3-269" fmla="*/ 5535792 w 5535792"/>
              <a:gd name="connsiteY3-270" fmla="*/ 648825 h 648825"/>
              <a:gd name="connsiteX4-271" fmla="*/ 5535792 w 5535792"/>
              <a:gd name="connsiteY4-272" fmla="*/ 648825 h 648825"/>
              <a:gd name="connsiteX5-273" fmla="*/ 0 w 5535792"/>
              <a:gd name="connsiteY5-274" fmla="*/ 648825 h 648825"/>
              <a:gd name="connsiteX6-275" fmla="*/ 0 w 5535792"/>
              <a:gd name="connsiteY6-276" fmla="*/ 648825 h 648825"/>
              <a:gd name="connsiteX7-277" fmla="*/ 0 w 5535792"/>
              <a:gd name="connsiteY7-278" fmla="*/ 1686 h 648825"/>
              <a:gd name="connsiteX8-279" fmla="*/ 0 w 5535792"/>
              <a:gd name="connsiteY8-280" fmla="*/ 1686 h 648825"/>
              <a:gd name="connsiteX9-281" fmla="*/ 144816 w 5535792"/>
              <a:gd name="connsiteY9-282" fmla="*/ 1686 h 64882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37" y="connsiteY9-38"/>
              </a:cxn>
            </a:cxnLst>
            <a:rect l="l" t="t" r="r" b="b"/>
            <a:pathLst>
              <a:path w="5535792" h="648825">
                <a:moveTo>
                  <a:pt x="4501266" y="0"/>
                </a:moveTo>
                <a:lnTo>
                  <a:pt x="5535792" y="1686"/>
                </a:lnTo>
                <a:lnTo>
                  <a:pt x="5535792" y="1686"/>
                </a:lnTo>
                <a:lnTo>
                  <a:pt x="5535792" y="648825"/>
                </a:lnTo>
                <a:lnTo>
                  <a:pt x="5535792" y="648825"/>
                </a:lnTo>
                <a:lnTo>
                  <a:pt x="0" y="648825"/>
                </a:lnTo>
                <a:lnTo>
                  <a:pt x="0" y="648825"/>
                </a:lnTo>
                <a:lnTo>
                  <a:pt x="0" y="1686"/>
                </a:lnTo>
                <a:lnTo>
                  <a:pt x="0" y="1686"/>
                </a:lnTo>
                <a:lnTo>
                  <a:pt x="144816" y="1686"/>
                </a:lnTo>
              </a:path>
            </a:pathLst>
          </a:cu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方正大黑体_GBK" panose="02010600010101010101" charset="-122"/>
            </a:endParaRPr>
          </a:p>
        </p:txBody>
      </p:sp>
      <p:sp>
        <p:nvSpPr>
          <p:cNvPr id="83" name="文本框 82"/>
          <p:cNvSpPr txBox="1"/>
          <p:nvPr/>
        </p:nvSpPr>
        <p:spPr>
          <a:xfrm>
            <a:off x="906534" y="1635655"/>
            <a:ext cx="3088479" cy="4603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E7CB9C"/>
                </a:solidFill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rPr>
              <a:t>01</a:t>
            </a:r>
            <a:r>
              <a:rPr lang="en-US" altLang="zh-CN" sz="2400" dirty="0">
                <a:solidFill>
                  <a:schemeClr val="bg1"/>
                </a:solidFill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rPr>
              <a:t> </a:t>
            </a:r>
            <a:r>
              <a:rPr lang="zh-CN" altLang="en-US" sz="2400" dirty="0">
                <a:solidFill>
                  <a:schemeClr val="bg1"/>
                </a:solidFill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rPr>
              <a:t>功能测试</a:t>
            </a:r>
            <a:endParaRPr lang="zh-CN" altLang="en-US" sz="2400" dirty="0">
              <a:solidFill>
                <a:schemeClr val="bg1"/>
              </a:solidFill>
              <a:latin typeface="汉仪力量黑简" panose="00020600040101010101" charset="-122"/>
              <a:ea typeface="汉仪力量黑简" panose="00020600040101010101" charset="-122"/>
              <a:cs typeface="方正大黑体_GBK" panose="02010600010101010101" charset="-122"/>
              <a:sym typeface="汉仪力量黑简" panose="00020600040101010101" charset="-122"/>
            </a:endParaRPr>
          </a:p>
        </p:txBody>
      </p:sp>
      <p:sp>
        <p:nvSpPr>
          <p:cNvPr id="81" name="文本框 80"/>
          <p:cNvSpPr txBox="1"/>
          <p:nvPr/>
        </p:nvSpPr>
        <p:spPr>
          <a:xfrm>
            <a:off x="933204" y="5156973"/>
            <a:ext cx="2830669" cy="3683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2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使用龙芯功能测试包</a:t>
            </a: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func_all</a:t>
            </a:r>
            <a:r>
              <a:rPr lang="zh-CN" altLang="en-US" sz="12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通过</a:t>
            </a:r>
            <a:endParaRPr lang="zh-CN" altLang="en-US" sz="12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方正大黑体_GBK" panose="02010600010101010101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51177" y="278436"/>
            <a:ext cx="2692074" cy="725526"/>
            <a:chOff x="712435" y="931579"/>
            <a:chExt cx="2692074" cy="725526"/>
          </a:xfrm>
        </p:grpSpPr>
        <p:sp>
          <p:nvSpPr>
            <p:cNvPr id="3" name="矩形: 圆角 11"/>
            <p:cNvSpPr/>
            <p:nvPr>
              <p:custDataLst>
                <p:tags r:id="rId1"/>
              </p:custDataLst>
            </p:nvPr>
          </p:nvSpPr>
          <p:spPr>
            <a:xfrm>
              <a:off x="712435" y="1183185"/>
              <a:ext cx="2692074" cy="473920"/>
            </a:xfrm>
            <a:custGeom>
              <a:avLst/>
              <a:gdLst>
                <a:gd name="connsiteX0" fmla="*/ 0 w 5535792"/>
                <a:gd name="connsiteY0" fmla="*/ 0 h 647139"/>
                <a:gd name="connsiteX1" fmla="*/ 0 w 5535792"/>
                <a:gd name="connsiteY1" fmla="*/ 0 h 647139"/>
                <a:gd name="connsiteX2" fmla="*/ 5535792 w 5535792"/>
                <a:gd name="connsiteY2" fmla="*/ 0 h 647139"/>
                <a:gd name="connsiteX3" fmla="*/ 5535792 w 5535792"/>
                <a:gd name="connsiteY3" fmla="*/ 0 h 647139"/>
                <a:gd name="connsiteX4" fmla="*/ 5535792 w 5535792"/>
                <a:gd name="connsiteY4" fmla="*/ 647139 h 647139"/>
                <a:gd name="connsiteX5" fmla="*/ 5535792 w 5535792"/>
                <a:gd name="connsiteY5" fmla="*/ 647139 h 647139"/>
                <a:gd name="connsiteX6" fmla="*/ 0 w 5535792"/>
                <a:gd name="connsiteY6" fmla="*/ 647139 h 647139"/>
                <a:gd name="connsiteX7" fmla="*/ 0 w 5535792"/>
                <a:gd name="connsiteY7" fmla="*/ 647139 h 647139"/>
                <a:gd name="connsiteX8" fmla="*/ 0 w 5535792"/>
                <a:gd name="connsiteY8" fmla="*/ 0 h 647139"/>
                <a:gd name="connsiteX0-1" fmla="*/ 0 w 5535792"/>
                <a:gd name="connsiteY0-2" fmla="*/ 0 h 647139"/>
                <a:gd name="connsiteX1-3" fmla="*/ 0 w 5535792"/>
                <a:gd name="connsiteY1-4" fmla="*/ 0 h 647139"/>
                <a:gd name="connsiteX2-5" fmla="*/ 175296 w 5535792"/>
                <a:gd name="connsiteY2-6" fmla="*/ 0 h 647139"/>
                <a:gd name="connsiteX3-7" fmla="*/ 5535792 w 5535792"/>
                <a:gd name="connsiteY3-8" fmla="*/ 0 h 647139"/>
                <a:gd name="connsiteX4-9" fmla="*/ 5535792 w 5535792"/>
                <a:gd name="connsiteY4-10" fmla="*/ 0 h 647139"/>
                <a:gd name="connsiteX5-11" fmla="*/ 5535792 w 5535792"/>
                <a:gd name="connsiteY5-12" fmla="*/ 647139 h 647139"/>
                <a:gd name="connsiteX6-13" fmla="*/ 5535792 w 5535792"/>
                <a:gd name="connsiteY6-14" fmla="*/ 647139 h 647139"/>
                <a:gd name="connsiteX7-15" fmla="*/ 0 w 5535792"/>
                <a:gd name="connsiteY7-16" fmla="*/ 647139 h 647139"/>
                <a:gd name="connsiteX8-17" fmla="*/ 0 w 5535792"/>
                <a:gd name="connsiteY8-18" fmla="*/ 647139 h 647139"/>
                <a:gd name="connsiteX9" fmla="*/ 0 w 5535792"/>
                <a:gd name="connsiteY9" fmla="*/ 0 h 647139"/>
                <a:gd name="connsiteX0-19" fmla="*/ 0 w 5535792"/>
                <a:gd name="connsiteY0-20" fmla="*/ 7620 h 654759"/>
                <a:gd name="connsiteX1-21" fmla="*/ 0 w 5535792"/>
                <a:gd name="connsiteY1-22" fmla="*/ 7620 h 654759"/>
                <a:gd name="connsiteX2-23" fmla="*/ 175296 w 5535792"/>
                <a:gd name="connsiteY2-24" fmla="*/ 7620 h 654759"/>
                <a:gd name="connsiteX3-25" fmla="*/ 1463076 w 5535792"/>
                <a:gd name="connsiteY3-26" fmla="*/ 0 h 654759"/>
                <a:gd name="connsiteX4-27" fmla="*/ 5535792 w 5535792"/>
                <a:gd name="connsiteY4-28" fmla="*/ 7620 h 654759"/>
                <a:gd name="connsiteX5-29" fmla="*/ 5535792 w 5535792"/>
                <a:gd name="connsiteY5-30" fmla="*/ 7620 h 654759"/>
                <a:gd name="connsiteX6-31" fmla="*/ 5535792 w 5535792"/>
                <a:gd name="connsiteY6-32" fmla="*/ 654759 h 654759"/>
                <a:gd name="connsiteX7-33" fmla="*/ 5535792 w 5535792"/>
                <a:gd name="connsiteY7-34" fmla="*/ 654759 h 654759"/>
                <a:gd name="connsiteX8-35" fmla="*/ 0 w 5535792"/>
                <a:gd name="connsiteY8-36" fmla="*/ 654759 h 654759"/>
                <a:gd name="connsiteX9-37" fmla="*/ 0 w 5535792"/>
                <a:gd name="connsiteY9-38" fmla="*/ 654759 h 654759"/>
                <a:gd name="connsiteX10" fmla="*/ 0 w 5535792"/>
                <a:gd name="connsiteY10" fmla="*/ 7620 h 654759"/>
                <a:gd name="connsiteX0-39" fmla="*/ 0 w 5535792"/>
                <a:gd name="connsiteY0-40" fmla="*/ 0 h 647139"/>
                <a:gd name="connsiteX1-41" fmla="*/ 0 w 5535792"/>
                <a:gd name="connsiteY1-42" fmla="*/ 0 h 647139"/>
                <a:gd name="connsiteX2-43" fmla="*/ 175296 w 5535792"/>
                <a:gd name="connsiteY2-44" fmla="*/ 0 h 647139"/>
                <a:gd name="connsiteX3-45" fmla="*/ 5535792 w 5535792"/>
                <a:gd name="connsiteY3-46" fmla="*/ 0 h 647139"/>
                <a:gd name="connsiteX4-47" fmla="*/ 5535792 w 5535792"/>
                <a:gd name="connsiteY4-48" fmla="*/ 0 h 647139"/>
                <a:gd name="connsiteX5-49" fmla="*/ 5535792 w 5535792"/>
                <a:gd name="connsiteY5-50" fmla="*/ 647139 h 647139"/>
                <a:gd name="connsiteX6-51" fmla="*/ 5535792 w 5535792"/>
                <a:gd name="connsiteY6-52" fmla="*/ 647139 h 647139"/>
                <a:gd name="connsiteX7-53" fmla="*/ 0 w 5535792"/>
                <a:gd name="connsiteY7-54" fmla="*/ 647139 h 647139"/>
                <a:gd name="connsiteX8-55" fmla="*/ 0 w 5535792"/>
                <a:gd name="connsiteY8-56" fmla="*/ 647139 h 647139"/>
                <a:gd name="connsiteX9-57" fmla="*/ 0 w 5535792"/>
                <a:gd name="connsiteY9-58" fmla="*/ 0 h 647139"/>
                <a:gd name="connsiteX0-59" fmla="*/ 0 w 5535792"/>
                <a:gd name="connsiteY0-60" fmla="*/ 7620 h 654759"/>
                <a:gd name="connsiteX1-61" fmla="*/ 0 w 5535792"/>
                <a:gd name="connsiteY1-62" fmla="*/ 7620 h 654759"/>
                <a:gd name="connsiteX2-63" fmla="*/ 175296 w 5535792"/>
                <a:gd name="connsiteY2-64" fmla="*/ 7620 h 654759"/>
                <a:gd name="connsiteX3-65" fmla="*/ 1463076 w 5535792"/>
                <a:gd name="connsiteY3-66" fmla="*/ 0 h 654759"/>
                <a:gd name="connsiteX4-67" fmla="*/ 5535792 w 5535792"/>
                <a:gd name="connsiteY4-68" fmla="*/ 7620 h 654759"/>
                <a:gd name="connsiteX5-69" fmla="*/ 5535792 w 5535792"/>
                <a:gd name="connsiteY5-70" fmla="*/ 7620 h 654759"/>
                <a:gd name="connsiteX6-71" fmla="*/ 5535792 w 5535792"/>
                <a:gd name="connsiteY6-72" fmla="*/ 654759 h 654759"/>
                <a:gd name="connsiteX7-73" fmla="*/ 5535792 w 5535792"/>
                <a:gd name="connsiteY7-74" fmla="*/ 654759 h 654759"/>
                <a:gd name="connsiteX8-75" fmla="*/ 0 w 5535792"/>
                <a:gd name="connsiteY8-76" fmla="*/ 654759 h 654759"/>
                <a:gd name="connsiteX9-77" fmla="*/ 0 w 5535792"/>
                <a:gd name="connsiteY9-78" fmla="*/ 654759 h 654759"/>
                <a:gd name="connsiteX10-79" fmla="*/ 0 w 5535792"/>
                <a:gd name="connsiteY10-80" fmla="*/ 7620 h 654759"/>
                <a:gd name="connsiteX0-81" fmla="*/ 0 w 5535792"/>
                <a:gd name="connsiteY0-82" fmla="*/ 0 h 647139"/>
                <a:gd name="connsiteX1-83" fmla="*/ 0 w 5535792"/>
                <a:gd name="connsiteY1-84" fmla="*/ 0 h 647139"/>
                <a:gd name="connsiteX2-85" fmla="*/ 175296 w 5535792"/>
                <a:gd name="connsiteY2-86" fmla="*/ 0 h 647139"/>
                <a:gd name="connsiteX3-87" fmla="*/ 1470696 w 5535792"/>
                <a:gd name="connsiteY3-88" fmla="*/ 7620 h 647139"/>
                <a:gd name="connsiteX4-89" fmla="*/ 5535792 w 5535792"/>
                <a:gd name="connsiteY4-90" fmla="*/ 0 h 647139"/>
                <a:gd name="connsiteX5-91" fmla="*/ 5535792 w 5535792"/>
                <a:gd name="connsiteY5-92" fmla="*/ 0 h 647139"/>
                <a:gd name="connsiteX6-93" fmla="*/ 5535792 w 5535792"/>
                <a:gd name="connsiteY6-94" fmla="*/ 647139 h 647139"/>
                <a:gd name="connsiteX7-95" fmla="*/ 5535792 w 5535792"/>
                <a:gd name="connsiteY7-96" fmla="*/ 647139 h 647139"/>
                <a:gd name="connsiteX8-97" fmla="*/ 0 w 5535792"/>
                <a:gd name="connsiteY8-98" fmla="*/ 647139 h 647139"/>
                <a:gd name="connsiteX9-99" fmla="*/ 0 w 5535792"/>
                <a:gd name="connsiteY9-100" fmla="*/ 647139 h 647139"/>
                <a:gd name="connsiteX10-101" fmla="*/ 0 w 5535792"/>
                <a:gd name="connsiteY10-102" fmla="*/ 0 h 647139"/>
                <a:gd name="connsiteX0-103" fmla="*/ 1470696 w 5535792"/>
                <a:gd name="connsiteY0-104" fmla="*/ 7620 h 647139"/>
                <a:gd name="connsiteX1-105" fmla="*/ 5535792 w 5535792"/>
                <a:gd name="connsiteY1-106" fmla="*/ 0 h 647139"/>
                <a:gd name="connsiteX2-107" fmla="*/ 5535792 w 5535792"/>
                <a:gd name="connsiteY2-108" fmla="*/ 0 h 647139"/>
                <a:gd name="connsiteX3-109" fmla="*/ 5535792 w 5535792"/>
                <a:gd name="connsiteY3-110" fmla="*/ 647139 h 647139"/>
                <a:gd name="connsiteX4-111" fmla="*/ 5535792 w 5535792"/>
                <a:gd name="connsiteY4-112" fmla="*/ 647139 h 647139"/>
                <a:gd name="connsiteX5-113" fmla="*/ 0 w 5535792"/>
                <a:gd name="connsiteY5-114" fmla="*/ 647139 h 647139"/>
                <a:gd name="connsiteX6-115" fmla="*/ 0 w 5535792"/>
                <a:gd name="connsiteY6-116" fmla="*/ 647139 h 647139"/>
                <a:gd name="connsiteX7-117" fmla="*/ 0 w 5535792"/>
                <a:gd name="connsiteY7-118" fmla="*/ 0 h 647139"/>
                <a:gd name="connsiteX8-119" fmla="*/ 0 w 5535792"/>
                <a:gd name="connsiteY8-120" fmla="*/ 0 h 647139"/>
                <a:gd name="connsiteX9-121" fmla="*/ 266736 w 5535792"/>
                <a:gd name="connsiteY9-122" fmla="*/ 91440 h 647139"/>
                <a:gd name="connsiteX0-123" fmla="*/ 1470696 w 5535792"/>
                <a:gd name="connsiteY0-124" fmla="*/ 7620 h 647139"/>
                <a:gd name="connsiteX1-125" fmla="*/ 5535792 w 5535792"/>
                <a:gd name="connsiteY1-126" fmla="*/ 0 h 647139"/>
                <a:gd name="connsiteX2-127" fmla="*/ 5535792 w 5535792"/>
                <a:gd name="connsiteY2-128" fmla="*/ 0 h 647139"/>
                <a:gd name="connsiteX3-129" fmla="*/ 5535792 w 5535792"/>
                <a:gd name="connsiteY3-130" fmla="*/ 647139 h 647139"/>
                <a:gd name="connsiteX4-131" fmla="*/ 5535792 w 5535792"/>
                <a:gd name="connsiteY4-132" fmla="*/ 647139 h 647139"/>
                <a:gd name="connsiteX5-133" fmla="*/ 0 w 5535792"/>
                <a:gd name="connsiteY5-134" fmla="*/ 647139 h 647139"/>
                <a:gd name="connsiteX6-135" fmla="*/ 0 w 5535792"/>
                <a:gd name="connsiteY6-136" fmla="*/ 647139 h 647139"/>
                <a:gd name="connsiteX7-137" fmla="*/ 0 w 5535792"/>
                <a:gd name="connsiteY7-138" fmla="*/ 0 h 647139"/>
                <a:gd name="connsiteX8-139" fmla="*/ 0 w 5535792"/>
                <a:gd name="connsiteY8-140" fmla="*/ 0 h 647139"/>
                <a:gd name="connsiteX9-141" fmla="*/ 144816 w 5535792"/>
                <a:gd name="connsiteY9-142" fmla="*/ 0 h 647139"/>
                <a:gd name="connsiteX0-143" fmla="*/ 3580484 w 5535792"/>
                <a:gd name="connsiteY0-144" fmla="*/ 12273 h 647139"/>
                <a:gd name="connsiteX1-145" fmla="*/ 5535792 w 5535792"/>
                <a:gd name="connsiteY1-146" fmla="*/ 0 h 647139"/>
                <a:gd name="connsiteX2-147" fmla="*/ 5535792 w 5535792"/>
                <a:gd name="connsiteY2-148" fmla="*/ 0 h 647139"/>
                <a:gd name="connsiteX3-149" fmla="*/ 5535792 w 5535792"/>
                <a:gd name="connsiteY3-150" fmla="*/ 647139 h 647139"/>
                <a:gd name="connsiteX4-151" fmla="*/ 5535792 w 5535792"/>
                <a:gd name="connsiteY4-152" fmla="*/ 647139 h 647139"/>
                <a:gd name="connsiteX5-153" fmla="*/ 0 w 5535792"/>
                <a:gd name="connsiteY5-154" fmla="*/ 647139 h 647139"/>
                <a:gd name="connsiteX6-155" fmla="*/ 0 w 5535792"/>
                <a:gd name="connsiteY6-156" fmla="*/ 647139 h 647139"/>
                <a:gd name="connsiteX7-157" fmla="*/ 0 w 5535792"/>
                <a:gd name="connsiteY7-158" fmla="*/ 0 h 647139"/>
                <a:gd name="connsiteX8-159" fmla="*/ 0 w 5535792"/>
                <a:gd name="connsiteY8-160" fmla="*/ 0 h 647139"/>
                <a:gd name="connsiteX9-161" fmla="*/ 144816 w 5535792"/>
                <a:gd name="connsiteY9-162" fmla="*/ 0 h 647139"/>
                <a:gd name="connsiteX0-163" fmla="*/ 3594772 w 5535792"/>
                <a:gd name="connsiteY0-164" fmla="*/ 7620 h 647139"/>
                <a:gd name="connsiteX1-165" fmla="*/ 5535792 w 5535792"/>
                <a:gd name="connsiteY1-166" fmla="*/ 0 h 647139"/>
                <a:gd name="connsiteX2-167" fmla="*/ 5535792 w 5535792"/>
                <a:gd name="connsiteY2-168" fmla="*/ 0 h 647139"/>
                <a:gd name="connsiteX3-169" fmla="*/ 5535792 w 5535792"/>
                <a:gd name="connsiteY3-170" fmla="*/ 647139 h 647139"/>
                <a:gd name="connsiteX4-171" fmla="*/ 5535792 w 5535792"/>
                <a:gd name="connsiteY4-172" fmla="*/ 647139 h 647139"/>
                <a:gd name="connsiteX5-173" fmla="*/ 0 w 5535792"/>
                <a:gd name="connsiteY5-174" fmla="*/ 647139 h 647139"/>
                <a:gd name="connsiteX6-175" fmla="*/ 0 w 5535792"/>
                <a:gd name="connsiteY6-176" fmla="*/ 647139 h 647139"/>
                <a:gd name="connsiteX7-177" fmla="*/ 0 w 5535792"/>
                <a:gd name="connsiteY7-178" fmla="*/ 0 h 647139"/>
                <a:gd name="connsiteX8-179" fmla="*/ 0 w 5535792"/>
                <a:gd name="connsiteY8-180" fmla="*/ 0 h 647139"/>
                <a:gd name="connsiteX9-181" fmla="*/ 144816 w 5535792"/>
                <a:gd name="connsiteY9-182" fmla="*/ 0 h 647139"/>
                <a:gd name="connsiteX0-183" fmla="*/ 3604297 w 5535792"/>
                <a:gd name="connsiteY0-184" fmla="*/ 0 h 648825"/>
                <a:gd name="connsiteX1-185" fmla="*/ 5535792 w 5535792"/>
                <a:gd name="connsiteY1-186" fmla="*/ 1686 h 648825"/>
                <a:gd name="connsiteX2-187" fmla="*/ 5535792 w 5535792"/>
                <a:gd name="connsiteY2-188" fmla="*/ 1686 h 648825"/>
                <a:gd name="connsiteX3-189" fmla="*/ 5535792 w 5535792"/>
                <a:gd name="connsiteY3-190" fmla="*/ 648825 h 648825"/>
                <a:gd name="connsiteX4-191" fmla="*/ 5535792 w 5535792"/>
                <a:gd name="connsiteY4-192" fmla="*/ 648825 h 648825"/>
                <a:gd name="connsiteX5-193" fmla="*/ 0 w 5535792"/>
                <a:gd name="connsiteY5-194" fmla="*/ 648825 h 648825"/>
                <a:gd name="connsiteX6-195" fmla="*/ 0 w 5535792"/>
                <a:gd name="connsiteY6-196" fmla="*/ 648825 h 648825"/>
                <a:gd name="connsiteX7-197" fmla="*/ 0 w 5535792"/>
                <a:gd name="connsiteY7-198" fmla="*/ 1686 h 648825"/>
                <a:gd name="connsiteX8-199" fmla="*/ 0 w 5535792"/>
                <a:gd name="connsiteY8-200" fmla="*/ 1686 h 648825"/>
                <a:gd name="connsiteX9-201" fmla="*/ 144816 w 5535792"/>
                <a:gd name="connsiteY9-202" fmla="*/ 1686 h 648825"/>
                <a:gd name="connsiteX0-203" fmla="*/ 4139905 w 5535792"/>
                <a:gd name="connsiteY0-204" fmla="*/ 0 h 655344"/>
                <a:gd name="connsiteX1-205" fmla="*/ 5535792 w 5535792"/>
                <a:gd name="connsiteY1-206" fmla="*/ 8205 h 655344"/>
                <a:gd name="connsiteX2-207" fmla="*/ 5535792 w 5535792"/>
                <a:gd name="connsiteY2-208" fmla="*/ 8205 h 655344"/>
                <a:gd name="connsiteX3-209" fmla="*/ 5535792 w 5535792"/>
                <a:gd name="connsiteY3-210" fmla="*/ 655344 h 655344"/>
                <a:gd name="connsiteX4-211" fmla="*/ 5535792 w 5535792"/>
                <a:gd name="connsiteY4-212" fmla="*/ 655344 h 655344"/>
                <a:gd name="connsiteX5-213" fmla="*/ 0 w 5535792"/>
                <a:gd name="connsiteY5-214" fmla="*/ 655344 h 655344"/>
                <a:gd name="connsiteX6-215" fmla="*/ 0 w 5535792"/>
                <a:gd name="connsiteY6-216" fmla="*/ 655344 h 655344"/>
                <a:gd name="connsiteX7-217" fmla="*/ 0 w 5535792"/>
                <a:gd name="connsiteY7-218" fmla="*/ 8205 h 655344"/>
                <a:gd name="connsiteX8-219" fmla="*/ 0 w 5535792"/>
                <a:gd name="connsiteY8-220" fmla="*/ 8205 h 655344"/>
                <a:gd name="connsiteX9-221" fmla="*/ 144816 w 5535792"/>
                <a:gd name="connsiteY9-222" fmla="*/ 8205 h 655344"/>
                <a:gd name="connsiteX0-223" fmla="*/ 4149471 w 5535792"/>
                <a:gd name="connsiteY0-224" fmla="*/ 0 h 648825"/>
                <a:gd name="connsiteX1-225" fmla="*/ 5535792 w 5535792"/>
                <a:gd name="connsiteY1-226" fmla="*/ 1686 h 648825"/>
                <a:gd name="connsiteX2-227" fmla="*/ 5535792 w 5535792"/>
                <a:gd name="connsiteY2-228" fmla="*/ 1686 h 648825"/>
                <a:gd name="connsiteX3-229" fmla="*/ 5535792 w 5535792"/>
                <a:gd name="connsiteY3-230" fmla="*/ 648825 h 648825"/>
                <a:gd name="connsiteX4-231" fmla="*/ 5535792 w 5535792"/>
                <a:gd name="connsiteY4-232" fmla="*/ 648825 h 648825"/>
                <a:gd name="connsiteX5-233" fmla="*/ 0 w 5535792"/>
                <a:gd name="connsiteY5-234" fmla="*/ 648825 h 648825"/>
                <a:gd name="connsiteX6-235" fmla="*/ 0 w 5535792"/>
                <a:gd name="connsiteY6-236" fmla="*/ 648825 h 648825"/>
                <a:gd name="connsiteX7-237" fmla="*/ 0 w 5535792"/>
                <a:gd name="connsiteY7-238" fmla="*/ 1686 h 648825"/>
                <a:gd name="connsiteX8-239" fmla="*/ 0 w 5535792"/>
                <a:gd name="connsiteY8-240" fmla="*/ 1686 h 648825"/>
                <a:gd name="connsiteX9-241" fmla="*/ 144816 w 5535792"/>
                <a:gd name="connsiteY9-242" fmla="*/ 1686 h 6488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37" y="connsiteY9-38"/>
                </a:cxn>
              </a:cxnLst>
              <a:rect l="l" t="t" r="r" b="b"/>
              <a:pathLst>
                <a:path w="5535792" h="648825">
                  <a:moveTo>
                    <a:pt x="4149471" y="0"/>
                  </a:moveTo>
                  <a:lnTo>
                    <a:pt x="5535792" y="1686"/>
                  </a:lnTo>
                  <a:lnTo>
                    <a:pt x="5535792" y="1686"/>
                  </a:lnTo>
                  <a:lnTo>
                    <a:pt x="5535792" y="648825"/>
                  </a:lnTo>
                  <a:lnTo>
                    <a:pt x="5535792" y="648825"/>
                  </a:lnTo>
                  <a:lnTo>
                    <a:pt x="0" y="648825"/>
                  </a:lnTo>
                  <a:lnTo>
                    <a:pt x="0" y="648825"/>
                  </a:lnTo>
                  <a:lnTo>
                    <a:pt x="0" y="1686"/>
                  </a:lnTo>
                  <a:lnTo>
                    <a:pt x="0" y="1686"/>
                  </a:lnTo>
                  <a:lnTo>
                    <a:pt x="144816" y="1686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2"/>
              </p:custDataLst>
            </p:nvPr>
          </p:nvSpPr>
          <p:spPr>
            <a:xfrm>
              <a:off x="781014" y="931579"/>
              <a:ext cx="2223444" cy="4603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24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功能</a:t>
              </a:r>
              <a:r>
                <a:rPr lang="zh-CN" altLang="en-US" sz="24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展示</a:t>
              </a:r>
              <a:endParaRPr lang="zh-CN" altLang="en-US" sz="24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3"/>
              </p:custDataLst>
            </p:nvPr>
          </p:nvSpPr>
          <p:spPr>
            <a:xfrm>
              <a:off x="781015" y="1360204"/>
              <a:ext cx="2521585" cy="26035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dist"/>
              <a:r>
                <a:rPr lang="en-US" altLang="zh-CN" sz="1100" noProof="0" dirty="0">
                  <a:ln w="6350">
                    <a:noFill/>
                  </a:ln>
                  <a:solidFill>
                    <a:srgbClr val="E7CB9C"/>
                  </a:solidFill>
                  <a:effectLst/>
                  <a:uLnTx/>
                  <a:uFillTx/>
                  <a:latin typeface="包图粗黑体" panose="02000800000000000000" charset="-122"/>
                  <a:ea typeface="包图粗黑体" panose="02000800000000000000" charset="-122"/>
                  <a:cs typeface="方正大黑体_GBK" panose="02010600010101010101" charset="-122"/>
                  <a:sym typeface="包图粗黑体" panose="02000800000000000000" charset="-122"/>
                </a:rPr>
                <a:t>PROGRAMME ACHIVEMENT</a:t>
              </a:r>
              <a:endParaRPr kumimoji="0" lang="en-US" altLang="zh-CN" sz="1100" i="0" u="none" strike="noStrike" kern="1200" cap="none" spc="0" normalizeH="0" baseline="0" noProof="0" dirty="0">
                <a:ln w="6350">
                  <a:noFill/>
                </a:ln>
                <a:solidFill>
                  <a:srgbClr val="E7CB9C"/>
                </a:solidFill>
                <a:effectLst/>
                <a:uLnTx/>
                <a:uFillTx/>
                <a:latin typeface="包图粗黑体" panose="02000800000000000000" charset="-122"/>
                <a:ea typeface="包图粗黑体" panose="02000800000000000000" charset="-122"/>
                <a:cs typeface="方正大黑体_GBK" panose="02010600010101010101" charset="-122"/>
                <a:sym typeface="包图粗黑体" panose="02000800000000000000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9560560" y="133985"/>
            <a:ext cx="2506345" cy="513080"/>
            <a:chOff x="15056" y="211"/>
            <a:chExt cx="3947" cy="808"/>
          </a:xfrm>
        </p:grpSpPr>
        <p:pic>
          <p:nvPicPr>
            <p:cNvPr id="4" name="校名"/>
            <p:cNvPicPr>
              <a:picLocks noChangeAspect="1"/>
            </p:cNvPicPr>
            <p:nvPr>
              <p:custDataLst>
                <p:tags r:id="rId4"/>
              </p:custDataLst>
            </p:nvPr>
          </p:nvPicPr>
          <p:blipFill>
            <a:blip r:embed="rId5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5" name="校徽"/>
            <p:cNvPicPr>
              <a:picLocks noChangeAspect="1"/>
            </p:cNvPicPr>
            <p:nvPr>
              <p:custDataLst>
                <p:tags r:id="rId7"/>
              </p:custDataLst>
            </p:nvPr>
          </p:nvPicPr>
          <p:blipFill>
            <a:blip r:embed="rId8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  <p:pic>
        <p:nvPicPr>
          <p:cNvPr id="100" name="图片 99"/>
          <p:cNvPicPr/>
          <p:nvPr/>
        </p:nvPicPr>
        <p:blipFill>
          <a:blip r:embed="rId10"/>
          <a:srcRect t="28875" b="26292"/>
          <a:stretch>
            <a:fillRect/>
          </a:stretch>
        </p:blipFill>
        <p:spPr>
          <a:xfrm rot="16200000">
            <a:off x="960120" y="2166620"/>
            <a:ext cx="2753995" cy="28606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1" name="图片 100"/>
          <p:cNvPicPr/>
          <p:nvPr/>
        </p:nvPicPr>
        <p:blipFill>
          <a:blip r:embed="rId11"/>
          <a:srcRect l="20297" r="10302"/>
          <a:stretch>
            <a:fillRect/>
          </a:stretch>
        </p:blipFill>
        <p:spPr>
          <a:xfrm rot="10800000">
            <a:off x="4725670" y="2351405"/>
            <a:ext cx="2819400" cy="275463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像7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rcRect r="14404"/>
          <a:stretch>
            <a:fillRect/>
          </a:stretch>
        </p:blipFill>
        <p:spPr bwMode="auto">
          <a:xfrm>
            <a:off x="8458835" y="2351405"/>
            <a:ext cx="2867660" cy="275399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图形 4"/>
          <p:cNvGrpSpPr/>
          <p:nvPr/>
        </p:nvGrpSpPr>
        <p:grpSpPr>
          <a:xfrm>
            <a:off x="3144848" y="271288"/>
            <a:ext cx="8999220" cy="840169"/>
            <a:chOff x="-1994466" y="-3298295"/>
            <a:chExt cx="7712267" cy="1776047"/>
          </a:xfrm>
          <a:gradFill flip="none" rotWithShape="1">
            <a:gsLst>
              <a:gs pos="46000">
                <a:srgbClr val="E7CB9C">
                  <a:alpha val="30000"/>
                </a:srgbClr>
              </a:gs>
              <a:gs pos="0">
                <a:srgbClr val="E7CB9C">
                  <a:alpha val="0"/>
                </a:srgbClr>
              </a:gs>
              <a:gs pos="100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4" name="任意多边形: 形状 17"/>
            <p:cNvSpPr/>
            <p:nvPr>
              <p:custDataLst>
                <p:tags r:id="rId1"/>
              </p:custDataLst>
            </p:nvPr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" name="任意多边形: 形状 18"/>
            <p:cNvSpPr/>
            <p:nvPr>
              <p:custDataLst>
                <p:tags r:id="rId2"/>
              </p:custDataLst>
            </p:nvPr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" name="任意多边形: 形状 19"/>
            <p:cNvSpPr/>
            <p:nvPr>
              <p:custDataLst>
                <p:tags r:id="rId3"/>
              </p:custDataLst>
            </p:nvPr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8" name="任意多边形: 形状 20"/>
            <p:cNvSpPr/>
            <p:nvPr>
              <p:custDataLst>
                <p:tags r:id="rId4"/>
              </p:custDataLst>
            </p:nvPr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3" name="任意多边形: 形状 21"/>
            <p:cNvSpPr/>
            <p:nvPr>
              <p:custDataLst>
                <p:tags r:id="rId5"/>
              </p:custDataLst>
            </p:nvPr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4" name="任意多边形: 形状 22"/>
            <p:cNvSpPr/>
            <p:nvPr>
              <p:custDataLst>
                <p:tags r:id="rId6"/>
              </p:custDataLst>
            </p:nvPr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5" name="任意多边形: 形状 23"/>
            <p:cNvSpPr/>
            <p:nvPr>
              <p:custDataLst>
                <p:tags r:id="rId7"/>
              </p:custDataLst>
            </p:nvPr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6" name="任意多边形: 形状 24"/>
            <p:cNvSpPr/>
            <p:nvPr>
              <p:custDataLst>
                <p:tags r:id="rId8"/>
              </p:custDataLst>
            </p:nvPr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6" name="任意多边形: 形状 25"/>
            <p:cNvSpPr/>
            <p:nvPr>
              <p:custDataLst>
                <p:tags r:id="rId9"/>
              </p:custDataLst>
            </p:nvPr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7" name="任意多边形: 形状 26"/>
            <p:cNvSpPr/>
            <p:nvPr>
              <p:custDataLst>
                <p:tags r:id="rId10"/>
              </p:custDataLst>
            </p:nvPr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8" name="任意多边形: 形状 27"/>
            <p:cNvSpPr/>
            <p:nvPr>
              <p:custDataLst>
                <p:tags r:id="rId11"/>
              </p:custDataLst>
            </p:nvPr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9" name="任意多边形: 形状 28"/>
            <p:cNvSpPr/>
            <p:nvPr>
              <p:custDataLst>
                <p:tags r:id="rId12"/>
              </p:custDataLst>
            </p:nvPr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0" name="任意多边形: 形状 29"/>
            <p:cNvSpPr/>
            <p:nvPr>
              <p:custDataLst>
                <p:tags r:id="rId13"/>
              </p:custDataLst>
            </p:nvPr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1" name="任意多边形: 形状 30"/>
            <p:cNvSpPr/>
            <p:nvPr>
              <p:custDataLst>
                <p:tags r:id="rId14"/>
              </p:custDataLst>
            </p:nvPr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2" name="任意多边形: 形状 31"/>
            <p:cNvSpPr/>
            <p:nvPr>
              <p:custDataLst>
                <p:tags r:id="rId15"/>
              </p:custDataLst>
            </p:nvPr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3" name="任意多边形: 形状 32"/>
            <p:cNvSpPr/>
            <p:nvPr>
              <p:custDataLst>
                <p:tags r:id="rId16"/>
              </p:custDataLst>
            </p:nvPr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4" name="任意多边形: 形状 33"/>
            <p:cNvSpPr/>
            <p:nvPr>
              <p:custDataLst>
                <p:tags r:id="rId17"/>
              </p:custDataLst>
            </p:nvPr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5" name="任意多边形: 形状 34"/>
            <p:cNvSpPr/>
            <p:nvPr>
              <p:custDataLst>
                <p:tags r:id="rId18"/>
              </p:custDataLst>
            </p:nvPr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6" name="任意多边形: 形状 35"/>
            <p:cNvSpPr/>
            <p:nvPr>
              <p:custDataLst>
                <p:tags r:id="rId19"/>
              </p:custDataLst>
            </p:nvPr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7" name="任意多边形: 形状 36"/>
            <p:cNvSpPr/>
            <p:nvPr>
              <p:custDataLst>
                <p:tags r:id="rId20"/>
              </p:custDataLst>
            </p:nvPr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8" name="任意多边形: 形状 37"/>
            <p:cNvSpPr/>
            <p:nvPr>
              <p:custDataLst>
                <p:tags r:id="rId21"/>
              </p:custDataLst>
            </p:nvPr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9" name="任意多边形: 形状 38"/>
            <p:cNvSpPr/>
            <p:nvPr>
              <p:custDataLst>
                <p:tags r:id="rId22"/>
              </p:custDataLst>
            </p:nvPr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0" name="任意多边形: 形状 39"/>
            <p:cNvSpPr/>
            <p:nvPr>
              <p:custDataLst>
                <p:tags r:id="rId23"/>
              </p:custDataLst>
            </p:nvPr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1" name="任意多边形: 形状 40"/>
            <p:cNvSpPr/>
            <p:nvPr>
              <p:custDataLst>
                <p:tags r:id="rId24"/>
              </p:custDataLst>
            </p:nvPr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2" name="任意多边形: 形状 41"/>
            <p:cNvSpPr/>
            <p:nvPr>
              <p:custDataLst>
                <p:tags r:id="rId25"/>
              </p:custDataLst>
            </p:nvPr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3" name="任意多边形: 形状 42"/>
            <p:cNvSpPr/>
            <p:nvPr>
              <p:custDataLst>
                <p:tags r:id="rId26"/>
              </p:custDataLst>
            </p:nvPr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4" name="任意多边形: 形状 43"/>
            <p:cNvSpPr/>
            <p:nvPr>
              <p:custDataLst>
                <p:tags r:id="rId27"/>
              </p:custDataLst>
            </p:nvPr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5" name="任意多边形: 形状 44"/>
            <p:cNvSpPr/>
            <p:nvPr>
              <p:custDataLst>
                <p:tags r:id="rId28"/>
              </p:custDataLst>
            </p:nvPr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9560560" y="133985"/>
            <a:ext cx="2506345" cy="513080"/>
            <a:chOff x="15056" y="211"/>
            <a:chExt cx="3947" cy="808"/>
          </a:xfrm>
        </p:grpSpPr>
        <p:pic>
          <p:nvPicPr>
            <p:cNvPr id="67" name="校名"/>
            <p:cNvPicPr>
              <a:picLocks noChangeAspect="1"/>
            </p:cNvPicPr>
            <p:nvPr>
              <p:custDataLst>
                <p:tags r:id="rId29"/>
              </p:custDataLst>
            </p:nvPr>
          </p:nvPicPr>
          <p:blipFill>
            <a:blip r:embed="rId30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31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68" name="校徽"/>
            <p:cNvPicPr>
              <a:picLocks noChangeAspect="1"/>
            </p:cNvPicPr>
            <p:nvPr>
              <p:custDataLst>
                <p:tags r:id="rId32"/>
              </p:custDataLst>
            </p:nvPr>
          </p:nvPicPr>
          <p:blipFill>
            <a:blip r:embed="rId33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34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  <p:grpSp>
        <p:nvGrpSpPr>
          <p:cNvPr id="69" name="组合 68"/>
          <p:cNvGrpSpPr/>
          <p:nvPr/>
        </p:nvGrpSpPr>
        <p:grpSpPr>
          <a:xfrm>
            <a:off x="451177" y="278436"/>
            <a:ext cx="2692074" cy="725526"/>
            <a:chOff x="712435" y="931579"/>
            <a:chExt cx="2692074" cy="725526"/>
          </a:xfrm>
        </p:grpSpPr>
        <p:sp>
          <p:nvSpPr>
            <p:cNvPr id="70" name="矩形: 圆角 11"/>
            <p:cNvSpPr/>
            <p:nvPr>
              <p:custDataLst>
                <p:tags r:id="rId35"/>
              </p:custDataLst>
            </p:nvPr>
          </p:nvSpPr>
          <p:spPr>
            <a:xfrm>
              <a:off x="712435" y="1183185"/>
              <a:ext cx="2692074" cy="473920"/>
            </a:xfrm>
            <a:custGeom>
              <a:avLst/>
              <a:gdLst>
                <a:gd name="connsiteX0" fmla="*/ 0 w 5535792"/>
                <a:gd name="connsiteY0" fmla="*/ 0 h 647139"/>
                <a:gd name="connsiteX1" fmla="*/ 0 w 5535792"/>
                <a:gd name="connsiteY1" fmla="*/ 0 h 647139"/>
                <a:gd name="connsiteX2" fmla="*/ 5535792 w 5535792"/>
                <a:gd name="connsiteY2" fmla="*/ 0 h 647139"/>
                <a:gd name="connsiteX3" fmla="*/ 5535792 w 5535792"/>
                <a:gd name="connsiteY3" fmla="*/ 0 h 647139"/>
                <a:gd name="connsiteX4" fmla="*/ 5535792 w 5535792"/>
                <a:gd name="connsiteY4" fmla="*/ 647139 h 647139"/>
                <a:gd name="connsiteX5" fmla="*/ 5535792 w 5535792"/>
                <a:gd name="connsiteY5" fmla="*/ 647139 h 647139"/>
                <a:gd name="connsiteX6" fmla="*/ 0 w 5535792"/>
                <a:gd name="connsiteY6" fmla="*/ 647139 h 647139"/>
                <a:gd name="connsiteX7" fmla="*/ 0 w 5535792"/>
                <a:gd name="connsiteY7" fmla="*/ 647139 h 647139"/>
                <a:gd name="connsiteX8" fmla="*/ 0 w 5535792"/>
                <a:gd name="connsiteY8" fmla="*/ 0 h 647139"/>
                <a:gd name="connsiteX0-1" fmla="*/ 0 w 5535792"/>
                <a:gd name="connsiteY0-2" fmla="*/ 0 h 647139"/>
                <a:gd name="connsiteX1-3" fmla="*/ 0 w 5535792"/>
                <a:gd name="connsiteY1-4" fmla="*/ 0 h 647139"/>
                <a:gd name="connsiteX2-5" fmla="*/ 175296 w 5535792"/>
                <a:gd name="connsiteY2-6" fmla="*/ 0 h 647139"/>
                <a:gd name="connsiteX3-7" fmla="*/ 5535792 w 5535792"/>
                <a:gd name="connsiteY3-8" fmla="*/ 0 h 647139"/>
                <a:gd name="connsiteX4-9" fmla="*/ 5535792 w 5535792"/>
                <a:gd name="connsiteY4-10" fmla="*/ 0 h 647139"/>
                <a:gd name="connsiteX5-11" fmla="*/ 5535792 w 5535792"/>
                <a:gd name="connsiteY5-12" fmla="*/ 647139 h 647139"/>
                <a:gd name="connsiteX6-13" fmla="*/ 5535792 w 5535792"/>
                <a:gd name="connsiteY6-14" fmla="*/ 647139 h 647139"/>
                <a:gd name="connsiteX7-15" fmla="*/ 0 w 5535792"/>
                <a:gd name="connsiteY7-16" fmla="*/ 647139 h 647139"/>
                <a:gd name="connsiteX8-17" fmla="*/ 0 w 5535792"/>
                <a:gd name="connsiteY8-18" fmla="*/ 647139 h 647139"/>
                <a:gd name="connsiteX9" fmla="*/ 0 w 5535792"/>
                <a:gd name="connsiteY9" fmla="*/ 0 h 647139"/>
                <a:gd name="connsiteX0-19" fmla="*/ 0 w 5535792"/>
                <a:gd name="connsiteY0-20" fmla="*/ 7620 h 654759"/>
                <a:gd name="connsiteX1-21" fmla="*/ 0 w 5535792"/>
                <a:gd name="connsiteY1-22" fmla="*/ 7620 h 654759"/>
                <a:gd name="connsiteX2-23" fmla="*/ 175296 w 5535792"/>
                <a:gd name="connsiteY2-24" fmla="*/ 7620 h 654759"/>
                <a:gd name="connsiteX3-25" fmla="*/ 1463076 w 5535792"/>
                <a:gd name="connsiteY3-26" fmla="*/ 0 h 654759"/>
                <a:gd name="connsiteX4-27" fmla="*/ 5535792 w 5535792"/>
                <a:gd name="connsiteY4-28" fmla="*/ 7620 h 654759"/>
                <a:gd name="connsiteX5-29" fmla="*/ 5535792 w 5535792"/>
                <a:gd name="connsiteY5-30" fmla="*/ 7620 h 654759"/>
                <a:gd name="connsiteX6-31" fmla="*/ 5535792 w 5535792"/>
                <a:gd name="connsiteY6-32" fmla="*/ 654759 h 654759"/>
                <a:gd name="connsiteX7-33" fmla="*/ 5535792 w 5535792"/>
                <a:gd name="connsiteY7-34" fmla="*/ 654759 h 654759"/>
                <a:gd name="connsiteX8-35" fmla="*/ 0 w 5535792"/>
                <a:gd name="connsiteY8-36" fmla="*/ 654759 h 654759"/>
                <a:gd name="connsiteX9-37" fmla="*/ 0 w 5535792"/>
                <a:gd name="connsiteY9-38" fmla="*/ 654759 h 654759"/>
                <a:gd name="connsiteX10" fmla="*/ 0 w 5535792"/>
                <a:gd name="connsiteY10" fmla="*/ 7620 h 654759"/>
                <a:gd name="connsiteX0-39" fmla="*/ 0 w 5535792"/>
                <a:gd name="connsiteY0-40" fmla="*/ 0 h 647139"/>
                <a:gd name="connsiteX1-41" fmla="*/ 0 w 5535792"/>
                <a:gd name="connsiteY1-42" fmla="*/ 0 h 647139"/>
                <a:gd name="connsiteX2-43" fmla="*/ 175296 w 5535792"/>
                <a:gd name="connsiteY2-44" fmla="*/ 0 h 647139"/>
                <a:gd name="connsiteX3-45" fmla="*/ 5535792 w 5535792"/>
                <a:gd name="connsiteY3-46" fmla="*/ 0 h 647139"/>
                <a:gd name="connsiteX4-47" fmla="*/ 5535792 w 5535792"/>
                <a:gd name="connsiteY4-48" fmla="*/ 0 h 647139"/>
                <a:gd name="connsiteX5-49" fmla="*/ 5535792 w 5535792"/>
                <a:gd name="connsiteY5-50" fmla="*/ 647139 h 647139"/>
                <a:gd name="connsiteX6-51" fmla="*/ 5535792 w 5535792"/>
                <a:gd name="connsiteY6-52" fmla="*/ 647139 h 647139"/>
                <a:gd name="connsiteX7-53" fmla="*/ 0 w 5535792"/>
                <a:gd name="connsiteY7-54" fmla="*/ 647139 h 647139"/>
                <a:gd name="connsiteX8-55" fmla="*/ 0 w 5535792"/>
                <a:gd name="connsiteY8-56" fmla="*/ 647139 h 647139"/>
                <a:gd name="connsiteX9-57" fmla="*/ 0 w 5535792"/>
                <a:gd name="connsiteY9-58" fmla="*/ 0 h 647139"/>
                <a:gd name="connsiteX0-59" fmla="*/ 0 w 5535792"/>
                <a:gd name="connsiteY0-60" fmla="*/ 7620 h 654759"/>
                <a:gd name="connsiteX1-61" fmla="*/ 0 w 5535792"/>
                <a:gd name="connsiteY1-62" fmla="*/ 7620 h 654759"/>
                <a:gd name="connsiteX2-63" fmla="*/ 175296 w 5535792"/>
                <a:gd name="connsiteY2-64" fmla="*/ 7620 h 654759"/>
                <a:gd name="connsiteX3-65" fmla="*/ 1463076 w 5535792"/>
                <a:gd name="connsiteY3-66" fmla="*/ 0 h 654759"/>
                <a:gd name="connsiteX4-67" fmla="*/ 5535792 w 5535792"/>
                <a:gd name="connsiteY4-68" fmla="*/ 7620 h 654759"/>
                <a:gd name="connsiteX5-69" fmla="*/ 5535792 w 5535792"/>
                <a:gd name="connsiteY5-70" fmla="*/ 7620 h 654759"/>
                <a:gd name="connsiteX6-71" fmla="*/ 5535792 w 5535792"/>
                <a:gd name="connsiteY6-72" fmla="*/ 654759 h 654759"/>
                <a:gd name="connsiteX7-73" fmla="*/ 5535792 w 5535792"/>
                <a:gd name="connsiteY7-74" fmla="*/ 654759 h 654759"/>
                <a:gd name="connsiteX8-75" fmla="*/ 0 w 5535792"/>
                <a:gd name="connsiteY8-76" fmla="*/ 654759 h 654759"/>
                <a:gd name="connsiteX9-77" fmla="*/ 0 w 5535792"/>
                <a:gd name="connsiteY9-78" fmla="*/ 654759 h 654759"/>
                <a:gd name="connsiteX10-79" fmla="*/ 0 w 5535792"/>
                <a:gd name="connsiteY10-80" fmla="*/ 7620 h 654759"/>
                <a:gd name="connsiteX0-81" fmla="*/ 0 w 5535792"/>
                <a:gd name="connsiteY0-82" fmla="*/ 0 h 647139"/>
                <a:gd name="connsiteX1-83" fmla="*/ 0 w 5535792"/>
                <a:gd name="connsiteY1-84" fmla="*/ 0 h 647139"/>
                <a:gd name="connsiteX2-85" fmla="*/ 175296 w 5535792"/>
                <a:gd name="connsiteY2-86" fmla="*/ 0 h 647139"/>
                <a:gd name="connsiteX3-87" fmla="*/ 1470696 w 5535792"/>
                <a:gd name="connsiteY3-88" fmla="*/ 7620 h 647139"/>
                <a:gd name="connsiteX4-89" fmla="*/ 5535792 w 5535792"/>
                <a:gd name="connsiteY4-90" fmla="*/ 0 h 647139"/>
                <a:gd name="connsiteX5-91" fmla="*/ 5535792 w 5535792"/>
                <a:gd name="connsiteY5-92" fmla="*/ 0 h 647139"/>
                <a:gd name="connsiteX6-93" fmla="*/ 5535792 w 5535792"/>
                <a:gd name="connsiteY6-94" fmla="*/ 647139 h 647139"/>
                <a:gd name="connsiteX7-95" fmla="*/ 5535792 w 5535792"/>
                <a:gd name="connsiteY7-96" fmla="*/ 647139 h 647139"/>
                <a:gd name="connsiteX8-97" fmla="*/ 0 w 5535792"/>
                <a:gd name="connsiteY8-98" fmla="*/ 647139 h 647139"/>
                <a:gd name="connsiteX9-99" fmla="*/ 0 w 5535792"/>
                <a:gd name="connsiteY9-100" fmla="*/ 647139 h 647139"/>
                <a:gd name="connsiteX10-101" fmla="*/ 0 w 5535792"/>
                <a:gd name="connsiteY10-102" fmla="*/ 0 h 647139"/>
                <a:gd name="connsiteX0-103" fmla="*/ 1470696 w 5535792"/>
                <a:gd name="connsiteY0-104" fmla="*/ 7620 h 647139"/>
                <a:gd name="connsiteX1-105" fmla="*/ 5535792 w 5535792"/>
                <a:gd name="connsiteY1-106" fmla="*/ 0 h 647139"/>
                <a:gd name="connsiteX2-107" fmla="*/ 5535792 w 5535792"/>
                <a:gd name="connsiteY2-108" fmla="*/ 0 h 647139"/>
                <a:gd name="connsiteX3-109" fmla="*/ 5535792 w 5535792"/>
                <a:gd name="connsiteY3-110" fmla="*/ 647139 h 647139"/>
                <a:gd name="connsiteX4-111" fmla="*/ 5535792 w 5535792"/>
                <a:gd name="connsiteY4-112" fmla="*/ 647139 h 647139"/>
                <a:gd name="connsiteX5-113" fmla="*/ 0 w 5535792"/>
                <a:gd name="connsiteY5-114" fmla="*/ 647139 h 647139"/>
                <a:gd name="connsiteX6-115" fmla="*/ 0 w 5535792"/>
                <a:gd name="connsiteY6-116" fmla="*/ 647139 h 647139"/>
                <a:gd name="connsiteX7-117" fmla="*/ 0 w 5535792"/>
                <a:gd name="connsiteY7-118" fmla="*/ 0 h 647139"/>
                <a:gd name="connsiteX8-119" fmla="*/ 0 w 5535792"/>
                <a:gd name="connsiteY8-120" fmla="*/ 0 h 647139"/>
                <a:gd name="connsiteX9-121" fmla="*/ 266736 w 5535792"/>
                <a:gd name="connsiteY9-122" fmla="*/ 91440 h 647139"/>
                <a:gd name="connsiteX0-123" fmla="*/ 1470696 w 5535792"/>
                <a:gd name="connsiteY0-124" fmla="*/ 7620 h 647139"/>
                <a:gd name="connsiteX1-125" fmla="*/ 5535792 w 5535792"/>
                <a:gd name="connsiteY1-126" fmla="*/ 0 h 647139"/>
                <a:gd name="connsiteX2-127" fmla="*/ 5535792 w 5535792"/>
                <a:gd name="connsiteY2-128" fmla="*/ 0 h 647139"/>
                <a:gd name="connsiteX3-129" fmla="*/ 5535792 w 5535792"/>
                <a:gd name="connsiteY3-130" fmla="*/ 647139 h 647139"/>
                <a:gd name="connsiteX4-131" fmla="*/ 5535792 w 5535792"/>
                <a:gd name="connsiteY4-132" fmla="*/ 647139 h 647139"/>
                <a:gd name="connsiteX5-133" fmla="*/ 0 w 5535792"/>
                <a:gd name="connsiteY5-134" fmla="*/ 647139 h 647139"/>
                <a:gd name="connsiteX6-135" fmla="*/ 0 w 5535792"/>
                <a:gd name="connsiteY6-136" fmla="*/ 647139 h 647139"/>
                <a:gd name="connsiteX7-137" fmla="*/ 0 w 5535792"/>
                <a:gd name="connsiteY7-138" fmla="*/ 0 h 647139"/>
                <a:gd name="connsiteX8-139" fmla="*/ 0 w 5535792"/>
                <a:gd name="connsiteY8-140" fmla="*/ 0 h 647139"/>
                <a:gd name="connsiteX9-141" fmla="*/ 144816 w 5535792"/>
                <a:gd name="connsiteY9-142" fmla="*/ 0 h 647139"/>
                <a:gd name="connsiteX0-143" fmla="*/ 3580484 w 5535792"/>
                <a:gd name="connsiteY0-144" fmla="*/ 12273 h 647139"/>
                <a:gd name="connsiteX1-145" fmla="*/ 5535792 w 5535792"/>
                <a:gd name="connsiteY1-146" fmla="*/ 0 h 647139"/>
                <a:gd name="connsiteX2-147" fmla="*/ 5535792 w 5535792"/>
                <a:gd name="connsiteY2-148" fmla="*/ 0 h 647139"/>
                <a:gd name="connsiteX3-149" fmla="*/ 5535792 w 5535792"/>
                <a:gd name="connsiteY3-150" fmla="*/ 647139 h 647139"/>
                <a:gd name="connsiteX4-151" fmla="*/ 5535792 w 5535792"/>
                <a:gd name="connsiteY4-152" fmla="*/ 647139 h 647139"/>
                <a:gd name="connsiteX5-153" fmla="*/ 0 w 5535792"/>
                <a:gd name="connsiteY5-154" fmla="*/ 647139 h 647139"/>
                <a:gd name="connsiteX6-155" fmla="*/ 0 w 5535792"/>
                <a:gd name="connsiteY6-156" fmla="*/ 647139 h 647139"/>
                <a:gd name="connsiteX7-157" fmla="*/ 0 w 5535792"/>
                <a:gd name="connsiteY7-158" fmla="*/ 0 h 647139"/>
                <a:gd name="connsiteX8-159" fmla="*/ 0 w 5535792"/>
                <a:gd name="connsiteY8-160" fmla="*/ 0 h 647139"/>
                <a:gd name="connsiteX9-161" fmla="*/ 144816 w 5535792"/>
                <a:gd name="connsiteY9-162" fmla="*/ 0 h 647139"/>
                <a:gd name="connsiteX0-163" fmla="*/ 3594772 w 5535792"/>
                <a:gd name="connsiteY0-164" fmla="*/ 7620 h 647139"/>
                <a:gd name="connsiteX1-165" fmla="*/ 5535792 w 5535792"/>
                <a:gd name="connsiteY1-166" fmla="*/ 0 h 647139"/>
                <a:gd name="connsiteX2-167" fmla="*/ 5535792 w 5535792"/>
                <a:gd name="connsiteY2-168" fmla="*/ 0 h 647139"/>
                <a:gd name="connsiteX3-169" fmla="*/ 5535792 w 5535792"/>
                <a:gd name="connsiteY3-170" fmla="*/ 647139 h 647139"/>
                <a:gd name="connsiteX4-171" fmla="*/ 5535792 w 5535792"/>
                <a:gd name="connsiteY4-172" fmla="*/ 647139 h 647139"/>
                <a:gd name="connsiteX5-173" fmla="*/ 0 w 5535792"/>
                <a:gd name="connsiteY5-174" fmla="*/ 647139 h 647139"/>
                <a:gd name="connsiteX6-175" fmla="*/ 0 w 5535792"/>
                <a:gd name="connsiteY6-176" fmla="*/ 647139 h 647139"/>
                <a:gd name="connsiteX7-177" fmla="*/ 0 w 5535792"/>
                <a:gd name="connsiteY7-178" fmla="*/ 0 h 647139"/>
                <a:gd name="connsiteX8-179" fmla="*/ 0 w 5535792"/>
                <a:gd name="connsiteY8-180" fmla="*/ 0 h 647139"/>
                <a:gd name="connsiteX9-181" fmla="*/ 144816 w 5535792"/>
                <a:gd name="connsiteY9-182" fmla="*/ 0 h 647139"/>
                <a:gd name="connsiteX0-183" fmla="*/ 3604297 w 5535792"/>
                <a:gd name="connsiteY0-184" fmla="*/ 0 h 648825"/>
                <a:gd name="connsiteX1-185" fmla="*/ 5535792 w 5535792"/>
                <a:gd name="connsiteY1-186" fmla="*/ 1686 h 648825"/>
                <a:gd name="connsiteX2-187" fmla="*/ 5535792 w 5535792"/>
                <a:gd name="connsiteY2-188" fmla="*/ 1686 h 648825"/>
                <a:gd name="connsiteX3-189" fmla="*/ 5535792 w 5535792"/>
                <a:gd name="connsiteY3-190" fmla="*/ 648825 h 648825"/>
                <a:gd name="connsiteX4-191" fmla="*/ 5535792 w 5535792"/>
                <a:gd name="connsiteY4-192" fmla="*/ 648825 h 648825"/>
                <a:gd name="connsiteX5-193" fmla="*/ 0 w 5535792"/>
                <a:gd name="connsiteY5-194" fmla="*/ 648825 h 648825"/>
                <a:gd name="connsiteX6-195" fmla="*/ 0 w 5535792"/>
                <a:gd name="connsiteY6-196" fmla="*/ 648825 h 648825"/>
                <a:gd name="connsiteX7-197" fmla="*/ 0 w 5535792"/>
                <a:gd name="connsiteY7-198" fmla="*/ 1686 h 648825"/>
                <a:gd name="connsiteX8-199" fmla="*/ 0 w 5535792"/>
                <a:gd name="connsiteY8-200" fmla="*/ 1686 h 648825"/>
                <a:gd name="connsiteX9-201" fmla="*/ 144816 w 5535792"/>
                <a:gd name="connsiteY9-202" fmla="*/ 1686 h 648825"/>
                <a:gd name="connsiteX0-203" fmla="*/ 4139905 w 5535792"/>
                <a:gd name="connsiteY0-204" fmla="*/ 0 h 655344"/>
                <a:gd name="connsiteX1-205" fmla="*/ 5535792 w 5535792"/>
                <a:gd name="connsiteY1-206" fmla="*/ 8205 h 655344"/>
                <a:gd name="connsiteX2-207" fmla="*/ 5535792 w 5535792"/>
                <a:gd name="connsiteY2-208" fmla="*/ 8205 h 655344"/>
                <a:gd name="connsiteX3-209" fmla="*/ 5535792 w 5535792"/>
                <a:gd name="connsiteY3-210" fmla="*/ 655344 h 655344"/>
                <a:gd name="connsiteX4-211" fmla="*/ 5535792 w 5535792"/>
                <a:gd name="connsiteY4-212" fmla="*/ 655344 h 655344"/>
                <a:gd name="connsiteX5-213" fmla="*/ 0 w 5535792"/>
                <a:gd name="connsiteY5-214" fmla="*/ 655344 h 655344"/>
                <a:gd name="connsiteX6-215" fmla="*/ 0 w 5535792"/>
                <a:gd name="connsiteY6-216" fmla="*/ 655344 h 655344"/>
                <a:gd name="connsiteX7-217" fmla="*/ 0 w 5535792"/>
                <a:gd name="connsiteY7-218" fmla="*/ 8205 h 655344"/>
                <a:gd name="connsiteX8-219" fmla="*/ 0 w 5535792"/>
                <a:gd name="connsiteY8-220" fmla="*/ 8205 h 655344"/>
                <a:gd name="connsiteX9-221" fmla="*/ 144816 w 5535792"/>
                <a:gd name="connsiteY9-222" fmla="*/ 8205 h 655344"/>
                <a:gd name="connsiteX0-223" fmla="*/ 4149471 w 5535792"/>
                <a:gd name="connsiteY0-224" fmla="*/ 0 h 648825"/>
                <a:gd name="connsiteX1-225" fmla="*/ 5535792 w 5535792"/>
                <a:gd name="connsiteY1-226" fmla="*/ 1686 h 648825"/>
                <a:gd name="connsiteX2-227" fmla="*/ 5535792 w 5535792"/>
                <a:gd name="connsiteY2-228" fmla="*/ 1686 h 648825"/>
                <a:gd name="connsiteX3-229" fmla="*/ 5535792 w 5535792"/>
                <a:gd name="connsiteY3-230" fmla="*/ 648825 h 648825"/>
                <a:gd name="connsiteX4-231" fmla="*/ 5535792 w 5535792"/>
                <a:gd name="connsiteY4-232" fmla="*/ 648825 h 648825"/>
                <a:gd name="connsiteX5-233" fmla="*/ 0 w 5535792"/>
                <a:gd name="connsiteY5-234" fmla="*/ 648825 h 648825"/>
                <a:gd name="connsiteX6-235" fmla="*/ 0 w 5535792"/>
                <a:gd name="connsiteY6-236" fmla="*/ 648825 h 648825"/>
                <a:gd name="connsiteX7-237" fmla="*/ 0 w 5535792"/>
                <a:gd name="connsiteY7-238" fmla="*/ 1686 h 648825"/>
                <a:gd name="connsiteX8-239" fmla="*/ 0 w 5535792"/>
                <a:gd name="connsiteY8-240" fmla="*/ 1686 h 648825"/>
                <a:gd name="connsiteX9-241" fmla="*/ 144816 w 5535792"/>
                <a:gd name="connsiteY9-242" fmla="*/ 1686 h 6488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37" y="connsiteY9-38"/>
                </a:cxn>
              </a:cxnLst>
              <a:rect l="l" t="t" r="r" b="b"/>
              <a:pathLst>
                <a:path w="5535792" h="648825">
                  <a:moveTo>
                    <a:pt x="4149471" y="0"/>
                  </a:moveTo>
                  <a:lnTo>
                    <a:pt x="5535792" y="1686"/>
                  </a:lnTo>
                  <a:lnTo>
                    <a:pt x="5535792" y="1686"/>
                  </a:lnTo>
                  <a:lnTo>
                    <a:pt x="5535792" y="648825"/>
                  </a:lnTo>
                  <a:lnTo>
                    <a:pt x="5535792" y="648825"/>
                  </a:lnTo>
                  <a:lnTo>
                    <a:pt x="0" y="648825"/>
                  </a:lnTo>
                  <a:lnTo>
                    <a:pt x="0" y="648825"/>
                  </a:lnTo>
                  <a:lnTo>
                    <a:pt x="0" y="1686"/>
                  </a:lnTo>
                  <a:lnTo>
                    <a:pt x="0" y="1686"/>
                  </a:lnTo>
                  <a:lnTo>
                    <a:pt x="144816" y="1686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6"/>
              </p:custDataLst>
            </p:nvPr>
          </p:nvSpPr>
          <p:spPr>
            <a:xfrm>
              <a:off x="781014" y="931579"/>
              <a:ext cx="2223444" cy="4603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p>
              <a:r>
                <a:rPr lang="zh-CN" altLang="en-US" sz="24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性能展示</a:t>
              </a:r>
              <a:endParaRPr lang="zh-CN" altLang="en-US" sz="24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7"/>
              </p:custDataLst>
            </p:nvPr>
          </p:nvSpPr>
          <p:spPr>
            <a:xfrm>
              <a:off x="781015" y="1360204"/>
              <a:ext cx="2521585" cy="26035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p>
              <a:pPr algn="dist"/>
              <a:r>
                <a:rPr lang="en-US" altLang="zh-CN" sz="1100" noProof="0" dirty="0">
                  <a:ln w="6350">
                    <a:noFill/>
                  </a:ln>
                  <a:solidFill>
                    <a:srgbClr val="E7CB9C"/>
                  </a:solidFill>
                  <a:effectLst/>
                  <a:uLnTx/>
                  <a:uFillTx/>
                  <a:latin typeface="包图粗黑体" panose="02000800000000000000" charset="-122"/>
                  <a:ea typeface="包图粗黑体" panose="02000800000000000000" charset="-122"/>
                  <a:cs typeface="方正大黑体_GBK" panose="02010600010101010101" charset="-122"/>
                  <a:sym typeface="包图粗黑体" panose="02000800000000000000" charset="-122"/>
                </a:rPr>
                <a:t>PROGRAMME ACHIVEMENT</a:t>
              </a:r>
              <a:endParaRPr kumimoji="0" lang="en-US" altLang="zh-CN" sz="1100" i="0" u="none" strike="noStrike" kern="1200" cap="none" spc="0" normalizeH="0" baseline="0" noProof="0" dirty="0">
                <a:ln w="6350">
                  <a:noFill/>
                </a:ln>
                <a:solidFill>
                  <a:srgbClr val="E7CB9C"/>
                </a:solidFill>
                <a:effectLst/>
                <a:uLnTx/>
                <a:uFillTx/>
                <a:latin typeface="包图粗黑体" panose="02000800000000000000" charset="-122"/>
                <a:ea typeface="包图粗黑体" panose="02000800000000000000" charset="-122"/>
                <a:cs typeface="方正大黑体_GBK" panose="02010600010101010101" charset="-122"/>
                <a:sym typeface="包图粗黑体" panose="02000800000000000000" charset="-122"/>
              </a:endParaRPr>
            </a:p>
          </p:txBody>
        </p:sp>
      </p:grpSp>
      <p:graphicFrame>
        <p:nvGraphicFramePr>
          <p:cNvPr id="75" name="表格 74"/>
          <p:cNvGraphicFramePr/>
          <p:nvPr>
            <p:custDataLst>
              <p:tags r:id="rId38"/>
            </p:custDataLst>
          </p:nvPr>
        </p:nvGraphicFramePr>
        <p:xfrm>
          <a:off x="1249045" y="1240790"/>
          <a:ext cx="9597390" cy="4291330"/>
        </p:xfrm>
        <a:graphic>
          <a:graphicData uri="http://schemas.openxmlformats.org/drawingml/2006/table">
            <a:tbl>
              <a:tblPr firstRow="1" bandRow="1">
                <a:tableStyleId>{D43AF997-07F9-4DC2-8ED7-77D6A53E7371}</a:tableStyleId>
              </a:tblPr>
              <a:tblGrid>
                <a:gridCol w="1315085"/>
                <a:gridCol w="1011555"/>
                <a:gridCol w="889635"/>
                <a:gridCol w="826135"/>
                <a:gridCol w="914400"/>
                <a:gridCol w="917575"/>
                <a:gridCol w="1005205"/>
                <a:gridCol w="861695"/>
                <a:gridCol w="688975"/>
                <a:gridCol w="1167130"/>
              </a:tblGrid>
              <a:tr h="309880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sz="1200" b="1" spc="12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程序</a:t>
                      </a:r>
                      <a:endParaRPr lang="zh-CN" altLang="en-US" sz="1200" b="1" spc="12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 gridSpan="3"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200" b="1" spc="12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icache</a:t>
                      </a:r>
                      <a:endParaRPr lang="en-US" altLang="en-US" sz="1200" b="1" spc="12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 hMerge="1">
                  <a:tcP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</a:tcPr>
                </a:tc>
                <a:tc hMerge="1">
                  <a:tcPr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</a:tcPr>
                </a:tc>
                <a:tc gridSpan="3"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200" b="1" spc="12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dcache</a:t>
                      </a:r>
                      <a:endParaRPr lang="en-US" altLang="en-US" sz="1200" b="1" spc="12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 hMerge="1">
                  <a:tcP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</a:tcPr>
                </a:tc>
                <a:tc hMerge="1">
                  <a:tcPr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</a:tcPr>
                </a:tc>
                <a:tc gridSpan="3"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sz="1200" b="1" spc="12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分支预测</a:t>
                      </a:r>
                      <a:endParaRPr lang="zh-CN" altLang="en-US" sz="1200" b="1" spc="12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 hMerge="1">
                  <a:tcP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</a:tcPr>
                </a:tc>
                <a:tc hMerge="1">
                  <a:tcPr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</a:tcPr>
                </a:tc>
              </a:tr>
              <a:tr h="354330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lang="en-US" altLang="en-US" sz="1200" b="1" spc="12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1" spc="12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cached</a:t>
                      </a:r>
                      <a:endParaRPr lang="en-US" sz="1000" b="1" spc="12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1" spc="12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miss</a:t>
                      </a:r>
                      <a:endParaRPr lang="en-US" sz="1000" b="1" spc="12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sz="1000" b="1" spc="12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命中率</a:t>
                      </a:r>
                      <a:endParaRPr lang="zh-CN" sz="1000" b="1" spc="12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1" spc="12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cached</a:t>
                      </a:r>
                      <a:endParaRPr lang="en-US" sz="1000" b="1" spc="12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1" spc="12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miss</a:t>
                      </a:r>
                      <a:endParaRPr lang="en-US" sz="1000" b="1" spc="12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sz="1000" b="1" spc="12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命中率</a:t>
                      </a:r>
                      <a:endParaRPr lang="zh-CN" sz="1000" b="1" spc="12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1" spc="12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branch</a:t>
                      </a:r>
                      <a:endParaRPr lang="en-US" sz="1000" b="1" spc="12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1" spc="12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miss</a:t>
                      </a:r>
                      <a:endParaRPr lang="en-US" sz="1000" b="1" spc="12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sz="1000" b="1" spc="12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命中率</a:t>
                      </a:r>
                      <a:endParaRPr lang="zh-CN" sz="1000" b="1" spc="12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32702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bitcount</a:t>
                      </a:r>
                      <a:endParaRPr lang="en-US" sz="8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37482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47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9.61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3977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43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8.92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5767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220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78.85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32575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bubble_sort</a:t>
                      </a:r>
                      <a:endParaRPr lang="en-US" altLang="en-US" sz="8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86935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61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9.91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61983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76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9.72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5003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7397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70.42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326390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coremark</a:t>
                      </a:r>
                      <a:endParaRPr lang="en-US" altLang="en-US" sz="8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450944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25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9.95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83938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437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7.10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78374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1040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85.91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326390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crc32</a:t>
                      </a:r>
                      <a:endParaRPr lang="en-US" altLang="en-US" sz="8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309425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40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9.95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54623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08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9.80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53274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679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4.97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326390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dhrystone</a:t>
                      </a:r>
                      <a:endParaRPr lang="en-US" altLang="en-US" sz="8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62755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94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9.53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1269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31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8.84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4464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794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4.51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326390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quick_sort</a:t>
                      </a:r>
                      <a:endParaRPr lang="en-US" altLang="en-US" sz="8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713331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433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9.94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38898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799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7.95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32318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5836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81.94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32702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select_sort</a:t>
                      </a:r>
                      <a:endParaRPr lang="en-US" altLang="en-US" sz="8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25572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51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9.93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1982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76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9.20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51646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950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6.22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326390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sha</a:t>
                      </a:r>
                      <a:endParaRPr lang="en-US" altLang="en-US" sz="8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98521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364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9.82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40447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29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9.43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3571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573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7.57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326390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stream_copy</a:t>
                      </a:r>
                      <a:endParaRPr lang="en-US" altLang="en-US" sz="8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6775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24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9.26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4675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531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88.64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246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01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5.50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32575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stringsearch</a:t>
                      </a:r>
                      <a:endParaRPr lang="en-US" altLang="en-US" sz="8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45342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76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9.88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36682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306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9.17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8856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942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0070C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3.27%</a:t>
                      </a:r>
                      <a:endParaRPr lang="en-US" altLang="en-US" sz="800" b="1" spc="60">
                        <a:solidFill>
                          <a:srgbClr val="0070C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32702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lang="en-US" altLang="en-US" sz="800" b="0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347082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215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9.91%</a:t>
                      </a:r>
                      <a:endParaRPr lang="en-US" altLang="en-US" sz="10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358474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4936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8.62%</a:t>
                      </a:r>
                      <a:endParaRPr lang="en-US" altLang="en-US" sz="10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315519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8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33532</a:t>
                      </a:r>
                      <a:endParaRPr lang="en-US" altLang="en-US" sz="8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89.37%</a:t>
                      </a:r>
                      <a:endParaRPr lang="en-US" altLang="en-US" sz="10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107950" marR="107950" marT="63500" marB="63500" vert="horz"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76" name="文本框 75"/>
          <p:cNvSpPr txBox="1"/>
          <p:nvPr>
            <p:custDataLst>
              <p:tags r:id="rId39"/>
            </p:custDataLst>
          </p:nvPr>
        </p:nvSpPr>
        <p:spPr>
          <a:xfrm>
            <a:off x="1753235" y="5661660"/>
            <a:ext cx="8503920" cy="64516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en-US" altLang="zh-CN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ICACHE</a:t>
            </a:r>
            <a:r>
              <a:rPr lang="zh-CN" altLang="en-US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命中率</a:t>
            </a:r>
            <a:r>
              <a:rPr lang="en-US" altLang="zh-CN" sz="2400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99.9%</a:t>
            </a:r>
            <a:r>
              <a:rPr lang="zh-CN" altLang="en-US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以上，</a:t>
            </a:r>
            <a:r>
              <a:rPr lang="en-US" altLang="zh-CN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DCACHE</a:t>
            </a:r>
            <a:r>
              <a:rPr lang="zh-CN" altLang="en-US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命中率</a:t>
            </a:r>
            <a:r>
              <a:rPr lang="en-US" altLang="zh-CN" sz="2400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98.6%</a:t>
            </a:r>
            <a:r>
              <a:rPr lang="zh-CN" altLang="en-US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以上，分支预测命中率</a:t>
            </a:r>
            <a:r>
              <a:rPr lang="en-US" altLang="zh-CN" sz="2400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89%</a:t>
            </a:r>
            <a:r>
              <a:rPr lang="zh-CN" altLang="en-US" sz="1600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以上。</a:t>
            </a:r>
            <a:endParaRPr lang="zh-CN" altLang="en-US" sz="1600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方正大黑体_GBK" panose="02010600010101010101" charset="-122"/>
            </a:endParaRPr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4" name="图形 4"/>
          <p:cNvGrpSpPr/>
          <p:nvPr/>
        </p:nvGrpSpPr>
        <p:grpSpPr>
          <a:xfrm>
            <a:off x="3144848" y="271288"/>
            <a:ext cx="8999220" cy="840169"/>
            <a:chOff x="-1994466" y="-3298295"/>
            <a:chExt cx="7712267" cy="1776047"/>
          </a:xfrm>
          <a:gradFill flip="none" rotWithShape="1">
            <a:gsLst>
              <a:gs pos="46000">
                <a:srgbClr val="E7CB9C">
                  <a:alpha val="30000"/>
                </a:srgbClr>
              </a:gs>
              <a:gs pos="0">
                <a:srgbClr val="E7CB9C">
                  <a:alpha val="0"/>
                </a:srgbClr>
              </a:gs>
              <a:gs pos="100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5" name="任意多边形: 形状 17"/>
            <p:cNvSpPr/>
            <p:nvPr>
              <p:custDataLst>
                <p:tags r:id="rId1"/>
              </p:custDataLst>
            </p:nvPr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" name="任意多边形: 形状 18"/>
            <p:cNvSpPr/>
            <p:nvPr>
              <p:custDataLst>
                <p:tags r:id="rId2"/>
              </p:custDataLst>
            </p:nvPr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" name="任意多边形: 形状 19"/>
            <p:cNvSpPr/>
            <p:nvPr>
              <p:custDataLst>
                <p:tags r:id="rId3"/>
              </p:custDataLst>
            </p:nvPr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8" name="任意多边形: 形状 20"/>
            <p:cNvSpPr/>
            <p:nvPr>
              <p:custDataLst>
                <p:tags r:id="rId4"/>
              </p:custDataLst>
            </p:nvPr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3" name="任意多边形: 形状 21"/>
            <p:cNvSpPr/>
            <p:nvPr>
              <p:custDataLst>
                <p:tags r:id="rId5"/>
              </p:custDataLst>
            </p:nvPr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4" name="任意多边形: 形状 22"/>
            <p:cNvSpPr/>
            <p:nvPr>
              <p:custDataLst>
                <p:tags r:id="rId6"/>
              </p:custDataLst>
            </p:nvPr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5" name="任意多边形: 形状 23"/>
            <p:cNvSpPr/>
            <p:nvPr>
              <p:custDataLst>
                <p:tags r:id="rId7"/>
              </p:custDataLst>
            </p:nvPr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6" name="任意多边形: 形状 24"/>
            <p:cNvSpPr/>
            <p:nvPr>
              <p:custDataLst>
                <p:tags r:id="rId8"/>
              </p:custDataLst>
            </p:nvPr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6" name="任意多边形: 形状 25"/>
            <p:cNvSpPr/>
            <p:nvPr>
              <p:custDataLst>
                <p:tags r:id="rId9"/>
              </p:custDataLst>
            </p:nvPr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7" name="任意多边形: 形状 26"/>
            <p:cNvSpPr/>
            <p:nvPr>
              <p:custDataLst>
                <p:tags r:id="rId10"/>
              </p:custDataLst>
            </p:nvPr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8" name="任意多边形: 形状 27"/>
            <p:cNvSpPr/>
            <p:nvPr>
              <p:custDataLst>
                <p:tags r:id="rId11"/>
              </p:custDataLst>
            </p:nvPr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9" name="任意多边形: 形状 28"/>
            <p:cNvSpPr/>
            <p:nvPr>
              <p:custDataLst>
                <p:tags r:id="rId12"/>
              </p:custDataLst>
            </p:nvPr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0" name="任意多边形: 形状 29"/>
            <p:cNvSpPr/>
            <p:nvPr>
              <p:custDataLst>
                <p:tags r:id="rId13"/>
              </p:custDataLst>
            </p:nvPr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1" name="任意多边形: 形状 30"/>
            <p:cNvSpPr/>
            <p:nvPr>
              <p:custDataLst>
                <p:tags r:id="rId14"/>
              </p:custDataLst>
            </p:nvPr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2" name="任意多边形: 形状 31"/>
            <p:cNvSpPr/>
            <p:nvPr>
              <p:custDataLst>
                <p:tags r:id="rId15"/>
              </p:custDataLst>
            </p:nvPr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3" name="任意多边形: 形状 32"/>
            <p:cNvSpPr/>
            <p:nvPr>
              <p:custDataLst>
                <p:tags r:id="rId16"/>
              </p:custDataLst>
            </p:nvPr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4" name="任意多边形: 形状 33"/>
            <p:cNvSpPr/>
            <p:nvPr>
              <p:custDataLst>
                <p:tags r:id="rId17"/>
              </p:custDataLst>
            </p:nvPr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5" name="任意多边形: 形状 34"/>
            <p:cNvSpPr/>
            <p:nvPr>
              <p:custDataLst>
                <p:tags r:id="rId18"/>
              </p:custDataLst>
            </p:nvPr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6" name="任意多边形: 形状 35"/>
            <p:cNvSpPr/>
            <p:nvPr>
              <p:custDataLst>
                <p:tags r:id="rId19"/>
              </p:custDataLst>
            </p:nvPr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7" name="任意多边形: 形状 36"/>
            <p:cNvSpPr/>
            <p:nvPr>
              <p:custDataLst>
                <p:tags r:id="rId20"/>
              </p:custDataLst>
            </p:nvPr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8" name="任意多边形: 形状 37"/>
            <p:cNvSpPr/>
            <p:nvPr>
              <p:custDataLst>
                <p:tags r:id="rId21"/>
              </p:custDataLst>
            </p:nvPr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9" name="任意多边形: 形状 38"/>
            <p:cNvSpPr/>
            <p:nvPr>
              <p:custDataLst>
                <p:tags r:id="rId22"/>
              </p:custDataLst>
            </p:nvPr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0" name="任意多边形: 形状 39"/>
            <p:cNvSpPr/>
            <p:nvPr>
              <p:custDataLst>
                <p:tags r:id="rId23"/>
              </p:custDataLst>
            </p:nvPr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1" name="任意多边形: 形状 40"/>
            <p:cNvSpPr/>
            <p:nvPr>
              <p:custDataLst>
                <p:tags r:id="rId24"/>
              </p:custDataLst>
            </p:nvPr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2" name="任意多边形: 形状 41"/>
            <p:cNvSpPr/>
            <p:nvPr>
              <p:custDataLst>
                <p:tags r:id="rId25"/>
              </p:custDataLst>
            </p:nvPr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3" name="任意多边形: 形状 42"/>
            <p:cNvSpPr/>
            <p:nvPr>
              <p:custDataLst>
                <p:tags r:id="rId26"/>
              </p:custDataLst>
            </p:nvPr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4" name="任意多边形: 形状 43"/>
            <p:cNvSpPr/>
            <p:nvPr>
              <p:custDataLst>
                <p:tags r:id="rId27"/>
              </p:custDataLst>
            </p:nvPr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5" name="任意多边形: 形状 44"/>
            <p:cNvSpPr/>
            <p:nvPr>
              <p:custDataLst>
                <p:tags r:id="rId28"/>
              </p:custDataLst>
            </p:nvPr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9560560" y="133985"/>
            <a:ext cx="2506345" cy="513080"/>
            <a:chOff x="15056" y="211"/>
            <a:chExt cx="3947" cy="808"/>
          </a:xfrm>
        </p:grpSpPr>
        <p:pic>
          <p:nvPicPr>
            <p:cNvPr id="67" name="校名"/>
            <p:cNvPicPr>
              <a:picLocks noChangeAspect="1"/>
            </p:cNvPicPr>
            <p:nvPr>
              <p:custDataLst>
                <p:tags r:id="rId29"/>
              </p:custDataLst>
            </p:nvPr>
          </p:nvPicPr>
          <p:blipFill>
            <a:blip r:embed="rId30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31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68" name="校徽"/>
            <p:cNvPicPr>
              <a:picLocks noChangeAspect="1"/>
            </p:cNvPicPr>
            <p:nvPr>
              <p:custDataLst>
                <p:tags r:id="rId32"/>
              </p:custDataLst>
            </p:nvPr>
          </p:nvPicPr>
          <p:blipFill>
            <a:blip r:embed="rId33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34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  <p:grpSp>
        <p:nvGrpSpPr>
          <p:cNvPr id="69" name="组合 68"/>
          <p:cNvGrpSpPr/>
          <p:nvPr/>
        </p:nvGrpSpPr>
        <p:grpSpPr>
          <a:xfrm>
            <a:off x="451177" y="278436"/>
            <a:ext cx="2692074" cy="725526"/>
            <a:chOff x="712435" y="931579"/>
            <a:chExt cx="2692074" cy="725526"/>
          </a:xfrm>
        </p:grpSpPr>
        <p:sp>
          <p:nvSpPr>
            <p:cNvPr id="70" name="矩形: 圆角 11"/>
            <p:cNvSpPr/>
            <p:nvPr>
              <p:custDataLst>
                <p:tags r:id="rId35"/>
              </p:custDataLst>
            </p:nvPr>
          </p:nvSpPr>
          <p:spPr>
            <a:xfrm>
              <a:off x="712435" y="1183185"/>
              <a:ext cx="2692074" cy="473920"/>
            </a:xfrm>
            <a:custGeom>
              <a:avLst/>
              <a:gdLst>
                <a:gd name="connsiteX0" fmla="*/ 0 w 5535792"/>
                <a:gd name="connsiteY0" fmla="*/ 0 h 647139"/>
                <a:gd name="connsiteX1" fmla="*/ 0 w 5535792"/>
                <a:gd name="connsiteY1" fmla="*/ 0 h 647139"/>
                <a:gd name="connsiteX2" fmla="*/ 5535792 w 5535792"/>
                <a:gd name="connsiteY2" fmla="*/ 0 h 647139"/>
                <a:gd name="connsiteX3" fmla="*/ 5535792 w 5535792"/>
                <a:gd name="connsiteY3" fmla="*/ 0 h 647139"/>
                <a:gd name="connsiteX4" fmla="*/ 5535792 w 5535792"/>
                <a:gd name="connsiteY4" fmla="*/ 647139 h 647139"/>
                <a:gd name="connsiteX5" fmla="*/ 5535792 w 5535792"/>
                <a:gd name="connsiteY5" fmla="*/ 647139 h 647139"/>
                <a:gd name="connsiteX6" fmla="*/ 0 w 5535792"/>
                <a:gd name="connsiteY6" fmla="*/ 647139 h 647139"/>
                <a:gd name="connsiteX7" fmla="*/ 0 w 5535792"/>
                <a:gd name="connsiteY7" fmla="*/ 647139 h 647139"/>
                <a:gd name="connsiteX8" fmla="*/ 0 w 5535792"/>
                <a:gd name="connsiteY8" fmla="*/ 0 h 647139"/>
                <a:gd name="connsiteX0-1" fmla="*/ 0 w 5535792"/>
                <a:gd name="connsiteY0-2" fmla="*/ 0 h 647139"/>
                <a:gd name="connsiteX1-3" fmla="*/ 0 w 5535792"/>
                <a:gd name="connsiteY1-4" fmla="*/ 0 h 647139"/>
                <a:gd name="connsiteX2-5" fmla="*/ 175296 w 5535792"/>
                <a:gd name="connsiteY2-6" fmla="*/ 0 h 647139"/>
                <a:gd name="connsiteX3-7" fmla="*/ 5535792 w 5535792"/>
                <a:gd name="connsiteY3-8" fmla="*/ 0 h 647139"/>
                <a:gd name="connsiteX4-9" fmla="*/ 5535792 w 5535792"/>
                <a:gd name="connsiteY4-10" fmla="*/ 0 h 647139"/>
                <a:gd name="connsiteX5-11" fmla="*/ 5535792 w 5535792"/>
                <a:gd name="connsiteY5-12" fmla="*/ 647139 h 647139"/>
                <a:gd name="connsiteX6-13" fmla="*/ 5535792 w 5535792"/>
                <a:gd name="connsiteY6-14" fmla="*/ 647139 h 647139"/>
                <a:gd name="connsiteX7-15" fmla="*/ 0 w 5535792"/>
                <a:gd name="connsiteY7-16" fmla="*/ 647139 h 647139"/>
                <a:gd name="connsiteX8-17" fmla="*/ 0 w 5535792"/>
                <a:gd name="connsiteY8-18" fmla="*/ 647139 h 647139"/>
                <a:gd name="connsiteX9" fmla="*/ 0 w 5535792"/>
                <a:gd name="connsiteY9" fmla="*/ 0 h 647139"/>
                <a:gd name="connsiteX0-19" fmla="*/ 0 w 5535792"/>
                <a:gd name="connsiteY0-20" fmla="*/ 7620 h 654759"/>
                <a:gd name="connsiteX1-21" fmla="*/ 0 w 5535792"/>
                <a:gd name="connsiteY1-22" fmla="*/ 7620 h 654759"/>
                <a:gd name="connsiteX2-23" fmla="*/ 175296 w 5535792"/>
                <a:gd name="connsiteY2-24" fmla="*/ 7620 h 654759"/>
                <a:gd name="connsiteX3-25" fmla="*/ 1463076 w 5535792"/>
                <a:gd name="connsiteY3-26" fmla="*/ 0 h 654759"/>
                <a:gd name="connsiteX4-27" fmla="*/ 5535792 w 5535792"/>
                <a:gd name="connsiteY4-28" fmla="*/ 7620 h 654759"/>
                <a:gd name="connsiteX5-29" fmla="*/ 5535792 w 5535792"/>
                <a:gd name="connsiteY5-30" fmla="*/ 7620 h 654759"/>
                <a:gd name="connsiteX6-31" fmla="*/ 5535792 w 5535792"/>
                <a:gd name="connsiteY6-32" fmla="*/ 654759 h 654759"/>
                <a:gd name="connsiteX7-33" fmla="*/ 5535792 w 5535792"/>
                <a:gd name="connsiteY7-34" fmla="*/ 654759 h 654759"/>
                <a:gd name="connsiteX8-35" fmla="*/ 0 w 5535792"/>
                <a:gd name="connsiteY8-36" fmla="*/ 654759 h 654759"/>
                <a:gd name="connsiteX9-37" fmla="*/ 0 w 5535792"/>
                <a:gd name="connsiteY9-38" fmla="*/ 654759 h 654759"/>
                <a:gd name="connsiteX10" fmla="*/ 0 w 5535792"/>
                <a:gd name="connsiteY10" fmla="*/ 7620 h 654759"/>
                <a:gd name="connsiteX0-39" fmla="*/ 0 w 5535792"/>
                <a:gd name="connsiteY0-40" fmla="*/ 0 h 647139"/>
                <a:gd name="connsiteX1-41" fmla="*/ 0 w 5535792"/>
                <a:gd name="connsiteY1-42" fmla="*/ 0 h 647139"/>
                <a:gd name="connsiteX2-43" fmla="*/ 175296 w 5535792"/>
                <a:gd name="connsiteY2-44" fmla="*/ 0 h 647139"/>
                <a:gd name="connsiteX3-45" fmla="*/ 5535792 w 5535792"/>
                <a:gd name="connsiteY3-46" fmla="*/ 0 h 647139"/>
                <a:gd name="connsiteX4-47" fmla="*/ 5535792 w 5535792"/>
                <a:gd name="connsiteY4-48" fmla="*/ 0 h 647139"/>
                <a:gd name="connsiteX5-49" fmla="*/ 5535792 w 5535792"/>
                <a:gd name="connsiteY5-50" fmla="*/ 647139 h 647139"/>
                <a:gd name="connsiteX6-51" fmla="*/ 5535792 w 5535792"/>
                <a:gd name="connsiteY6-52" fmla="*/ 647139 h 647139"/>
                <a:gd name="connsiteX7-53" fmla="*/ 0 w 5535792"/>
                <a:gd name="connsiteY7-54" fmla="*/ 647139 h 647139"/>
                <a:gd name="connsiteX8-55" fmla="*/ 0 w 5535792"/>
                <a:gd name="connsiteY8-56" fmla="*/ 647139 h 647139"/>
                <a:gd name="connsiteX9-57" fmla="*/ 0 w 5535792"/>
                <a:gd name="connsiteY9-58" fmla="*/ 0 h 647139"/>
                <a:gd name="connsiteX0-59" fmla="*/ 0 w 5535792"/>
                <a:gd name="connsiteY0-60" fmla="*/ 7620 h 654759"/>
                <a:gd name="connsiteX1-61" fmla="*/ 0 w 5535792"/>
                <a:gd name="connsiteY1-62" fmla="*/ 7620 h 654759"/>
                <a:gd name="connsiteX2-63" fmla="*/ 175296 w 5535792"/>
                <a:gd name="connsiteY2-64" fmla="*/ 7620 h 654759"/>
                <a:gd name="connsiteX3-65" fmla="*/ 1463076 w 5535792"/>
                <a:gd name="connsiteY3-66" fmla="*/ 0 h 654759"/>
                <a:gd name="connsiteX4-67" fmla="*/ 5535792 w 5535792"/>
                <a:gd name="connsiteY4-68" fmla="*/ 7620 h 654759"/>
                <a:gd name="connsiteX5-69" fmla="*/ 5535792 w 5535792"/>
                <a:gd name="connsiteY5-70" fmla="*/ 7620 h 654759"/>
                <a:gd name="connsiteX6-71" fmla="*/ 5535792 w 5535792"/>
                <a:gd name="connsiteY6-72" fmla="*/ 654759 h 654759"/>
                <a:gd name="connsiteX7-73" fmla="*/ 5535792 w 5535792"/>
                <a:gd name="connsiteY7-74" fmla="*/ 654759 h 654759"/>
                <a:gd name="connsiteX8-75" fmla="*/ 0 w 5535792"/>
                <a:gd name="connsiteY8-76" fmla="*/ 654759 h 654759"/>
                <a:gd name="connsiteX9-77" fmla="*/ 0 w 5535792"/>
                <a:gd name="connsiteY9-78" fmla="*/ 654759 h 654759"/>
                <a:gd name="connsiteX10-79" fmla="*/ 0 w 5535792"/>
                <a:gd name="connsiteY10-80" fmla="*/ 7620 h 654759"/>
                <a:gd name="connsiteX0-81" fmla="*/ 0 w 5535792"/>
                <a:gd name="connsiteY0-82" fmla="*/ 0 h 647139"/>
                <a:gd name="connsiteX1-83" fmla="*/ 0 w 5535792"/>
                <a:gd name="connsiteY1-84" fmla="*/ 0 h 647139"/>
                <a:gd name="connsiteX2-85" fmla="*/ 175296 w 5535792"/>
                <a:gd name="connsiteY2-86" fmla="*/ 0 h 647139"/>
                <a:gd name="connsiteX3-87" fmla="*/ 1470696 w 5535792"/>
                <a:gd name="connsiteY3-88" fmla="*/ 7620 h 647139"/>
                <a:gd name="connsiteX4-89" fmla="*/ 5535792 w 5535792"/>
                <a:gd name="connsiteY4-90" fmla="*/ 0 h 647139"/>
                <a:gd name="connsiteX5-91" fmla="*/ 5535792 w 5535792"/>
                <a:gd name="connsiteY5-92" fmla="*/ 0 h 647139"/>
                <a:gd name="connsiteX6-93" fmla="*/ 5535792 w 5535792"/>
                <a:gd name="connsiteY6-94" fmla="*/ 647139 h 647139"/>
                <a:gd name="connsiteX7-95" fmla="*/ 5535792 w 5535792"/>
                <a:gd name="connsiteY7-96" fmla="*/ 647139 h 647139"/>
                <a:gd name="connsiteX8-97" fmla="*/ 0 w 5535792"/>
                <a:gd name="connsiteY8-98" fmla="*/ 647139 h 647139"/>
                <a:gd name="connsiteX9-99" fmla="*/ 0 w 5535792"/>
                <a:gd name="connsiteY9-100" fmla="*/ 647139 h 647139"/>
                <a:gd name="connsiteX10-101" fmla="*/ 0 w 5535792"/>
                <a:gd name="connsiteY10-102" fmla="*/ 0 h 647139"/>
                <a:gd name="connsiteX0-103" fmla="*/ 1470696 w 5535792"/>
                <a:gd name="connsiteY0-104" fmla="*/ 7620 h 647139"/>
                <a:gd name="connsiteX1-105" fmla="*/ 5535792 w 5535792"/>
                <a:gd name="connsiteY1-106" fmla="*/ 0 h 647139"/>
                <a:gd name="connsiteX2-107" fmla="*/ 5535792 w 5535792"/>
                <a:gd name="connsiteY2-108" fmla="*/ 0 h 647139"/>
                <a:gd name="connsiteX3-109" fmla="*/ 5535792 w 5535792"/>
                <a:gd name="connsiteY3-110" fmla="*/ 647139 h 647139"/>
                <a:gd name="connsiteX4-111" fmla="*/ 5535792 w 5535792"/>
                <a:gd name="connsiteY4-112" fmla="*/ 647139 h 647139"/>
                <a:gd name="connsiteX5-113" fmla="*/ 0 w 5535792"/>
                <a:gd name="connsiteY5-114" fmla="*/ 647139 h 647139"/>
                <a:gd name="connsiteX6-115" fmla="*/ 0 w 5535792"/>
                <a:gd name="connsiteY6-116" fmla="*/ 647139 h 647139"/>
                <a:gd name="connsiteX7-117" fmla="*/ 0 w 5535792"/>
                <a:gd name="connsiteY7-118" fmla="*/ 0 h 647139"/>
                <a:gd name="connsiteX8-119" fmla="*/ 0 w 5535792"/>
                <a:gd name="connsiteY8-120" fmla="*/ 0 h 647139"/>
                <a:gd name="connsiteX9-121" fmla="*/ 266736 w 5535792"/>
                <a:gd name="connsiteY9-122" fmla="*/ 91440 h 647139"/>
                <a:gd name="connsiteX0-123" fmla="*/ 1470696 w 5535792"/>
                <a:gd name="connsiteY0-124" fmla="*/ 7620 h 647139"/>
                <a:gd name="connsiteX1-125" fmla="*/ 5535792 w 5535792"/>
                <a:gd name="connsiteY1-126" fmla="*/ 0 h 647139"/>
                <a:gd name="connsiteX2-127" fmla="*/ 5535792 w 5535792"/>
                <a:gd name="connsiteY2-128" fmla="*/ 0 h 647139"/>
                <a:gd name="connsiteX3-129" fmla="*/ 5535792 w 5535792"/>
                <a:gd name="connsiteY3-130" fmla="*/ 647139 h 647139"/>
                <a:gd name="connsiteX4-131" fmla="*/ 5535792 w 5535792"/>
                <a:gd name="connsiteY4-132" fmla="*/ 647139 h 647139"/>
                <a:gd name="connsiteX5-133" fmla="*/ 0 w 5535792"/>
                <a:gd name="connsiteY5-134" fmla="*/ 647139 h 647139"/>
                <a:gd name="connsiteX6-135" fmla="*/ 0 w 5535792"/>
                <a:gd name="connsiteY6-136" fmla="*/ 647139 h 647139"/>
                <a:gd name="connsiteX7-137" fmla="*/ 0 w 5535792"/>
                <a:gd name="connsiteY7-138" fmla="*/ 0 h 647139"/>
                <a:gd name="connsiteX8-139" fmla="*/ 0 w 5535792"/>
                <a:gd name="connsiteY8-140" fmla="*/ 0 h 647139"/>
                <a:gd name="connsiteX9-141" fmla="*/ 144816 w 5535792"/>
                <a:gd name="connsiteY9-142" fmla="*/ 0 h 647139"/>
                <a:gd name="connsiteX0-143" fmla="*/ 3580484 w 5535792"/>
                <a:gd name="connsiteY0-144" fmla="*/ 12273 h 647139"/>
                <a:gd name="connsiteX1-145" fmla="*/ 5535792 w 5535792"/>
                <a:gd name="connsiteY1-146" fmla="*/ 0 h 647139"/>
                <a:gd name="connsiteX2-147" fmla="*/ 5535792 w 5535792"/>
                <a:gd name="connsiteY2-148" fmla="*/ 0 h 647139"/>
                <a:gd name="connsiteX3-149" fmla="*/ 5535792 w 5535792"/>
                <a:gd name="connsiteY3-150" fmla="*/ 647139 h 647139"/>
                <a:gd name="connsiteX4-151" fmla="*/ 5535792 w 5535792"/>
                <a:gd name="connsiteY4-152" fmla="*/ 647139 h 647139"/>
                <a:gd name="connsiteX5-153" fmla="*/ 0 w 5535792"/>
                <a:gd name="connsiteY5-154" fmla="*/ 647139 h 647139"/>
                <a:gd name="connsiteX6-155" fmla="*/ 0 w 5535792"/>
                <a:gd name="connsiteY6-156" fmla="*/ 647139 h 647139"/>
                <a:gd name="connsiteX7-157" fmla="*/ 0 w 5535792"/>
                <a:gd name="connsiteY7-158" fmla="*/ 0 h 647139"/>
                <a:gd name="connsiteX8-159" fmla="*/ 0 w 5535792"/>
                <a:gd name="connsiteY8-160" fmla="*/ 0 h 647139"/>
                <a:gd name="connsiteX9-161" fmla="*/ 144816 w 5535792"/>
                <a:gd name="connsiteY9-162" fmla="*/ 0 h 647139"/>
                <a:gd name="connsiteX0-163" fmla="*/ 3594772 w 5535792"/>
                <a:gd name="connsiteY0-164" fmla="*/ 7620 h 647139"/>
                <a:gd name="connsiteX1-165" fmla="*/ 5535792 w 5535792"/>
                <a:gd name="connsiteY1-166" fmla="*/ 0 h 647139"/>
                <a:gd name="connsiteX2-167" fmla="*/ 5535792 w 5535792"/>
                <a:gd name="connsiteY2-168" fmla="*/ 0 h 647139"/>
                <a:gd name="connsiteX3-169" fmla="*/ 5535792 w 5535792"/>
                <a:gd name="connsiteY3-170" fmla="*/ 647139 h 647139"/>
                <a:gd name="connsiteX4-171" fmla="*/ 5535792 w 5535792"/>
                <a:gd name="connsiteY4-172" fmla="*/ 647139 h 647139"/>
                <a:gd name="connsiteX5-173" fmla="*/ 0 w 5535792"/>
                <a:gd name="connsiteY5-174" fmla="*/ 647139 h 647139"/>
                <a:gd name="connsiteX6-175" fmla="*/ 0 w 5535792"/>
                <a:gd name="connsiteY6-176" fmla="*/ 647139 h 647139"/>
                <a:gd name="connsiteX7-177" fmla="*/ 0 w 5535792"/>
                <a:gd name="connsiteY7-178" fmla="*/ 0 h 647139"/>
                <a:gd name="connsiteX8-179" fmla="*/ 0 w 5535792"/>
                <a:gd name="connsiteY8-180" fmla="*/ 0 h 647139"/>
                <a:gd name="connsiteX9-181" fmla="*/ 144816 w 5535792"/>
                <a:gd name="connsiteY9-182" fmla="*/ 0 h 647139"/>
                <a:gd name="connsiteX0-183" fmla="*/ 3604297 w 5535792"/>
                <a:gd name="connsiteY0-184" fmla="*/ 0 h 648825"/>
                <a:gd name="connsiteX1-185" fmla="*/ 5535792 w 5535792"/>
                <a:gd name="connsiteY1-186" fmla="*/ 1686 h 648825"/>
                <a:gd name="connsiteX2-187" fmla="*/ 5535792 w 5535792"/>
                <a:gd name="connsiteY2-188" fmla="*/ 1686 h 648825"/>
                <a:gd name="connsiteX3-189" fmla="*/ 5535792 w 5535792"/>
                <a:gd name="connsiteY3-190" fmla="*/ 648825 h 648825"/>
                <a:gd name="connsiteX4-191" fmla="*/ 5535792 w 5535792"/>
                <a:gd name="connsiteY4-192" fmla="*/ 648825 h 648825"/>
                <a:gd name="connsiteX5-193" fmla="*/ 0 w 5535792"/>
                <a:gd name="connsiteY5-194" fmla="*/ 648825 h 648825"/>
                <a:gd name="connsiteX6-195" fmla="*/ 0 w 5535792"/>
                <a:gd name="connsiteY6-196" fmla="*/ 648825 h 648825"/>
                <a:gd name="connsiteX7-197" fmla="*/ 0 w 5535792"/>
                <a:gd name="connsiteY7-198" fmla="*/ 1686 h 648825"/>
                <a:gd name="connsiteX8-199" fmla="*/ 0 w 5535792"/>
                <a:gd name="connsiteY8-200" fmla="*/ 1686 h 648825"/>
                <a:gd name="connsiteX9-201" fmla="*/ 144816 w 5535792"/>
                <a:gd name="connsiteY9-202" fmla="*/ 1686 h 648825"/>
                <a:gd name="connsiteX0-203" fmla="*/ 4139905 w 5535792"/>
                <a:gd name="connsiteY0-204" fmla="*/ 0 h 655344"/>
                <a:gd name="connsiteX1-205" fmla="*/ 5535792 w 5535792"/>
                <a:gd name="connsiteY1-206" fmla="*/ 8205 h 655344"/>
                <a:gd name="connsiteX2-207" fmla="*/ 5535792 w 5535792"/>
                <a:gd name="connsiteY2-208" fmla="*/ 8205 h 655344"/>
                <a:gd name="connsiteX3-209" fmla="*/ 5535792 w 5535792"/>
                <a:gd name="connsiteY3-210" fmla="*/ 655344 h 655344"/>
                <a:gd name="connsiteX4-211" fmla="*/ 5535792 w 5535792"/>
                <a:gd name="connsiteY4-212" fmla="*/ 655344 h 655344"/>
                <a:gd name="connsiteX5-213" fmla="*/ 0 w 5535792"/>
                <a:gd name="connsiteY5-214" fmla="*/ 655344 h 655344"/>
                <a:gd name="connsiteX6-215" fmla="*/ 0 w 5535792"/>
                <a:gd name="connsiteY6-216" fmla="*/ 655344 h 655344"/>
                <a:gd name="connsiteX7-217" fmla="*/ 0 w 5535792"/>
                <a:gd name="connsiteY7-218" fmla="*/ 8205 h 655344"/>
                <a:gd name="connsiteX8-219" fmla="*/ 0 w 5535792"/>
                <a:gd name="connsiteY8-220" fmla="*/ 8205 h 655344"/>
                <a:gd name="connsiteX9-221" fmla="*/ 144816 w 5535792"/>
                <a:gd name="connsiteY9-222" fmla="*/ 8205 h 655344"/>
                <a:gd name="connsiteX0-223" fmla="*/ 4149471 w 5535792"/>
                <a:gd name="connsiteY0-224" fmla="*/ 0 h 648825"/>
                <a:gd name="connsiteX1-225" fmla="*/ 5535792 w 5535792"/>
                <a:gd name="connsiteY1-226" fmla="*/ 1686 h 648825"/>
                <a:gd name="connsiteX2-227" fmla="*/ 5535792 w 5535792"/>
                <a:gd name="connsiteY2-228" fmla="*/ 1686 h 648825"/>
                <a:gd name="connsiteX3-229" fmla="*/ 5535792 w 5535792"/>
                <a:gd name="connsiteY3-230" fmla="*/ 648825 h 648825"/>
                <a:gd name="connsiteX4-231" fmla="*/ 5535792 w 5535792"/>
                <a:gd name="connsiteY4-232" fmla="*/ 648825 h 648825"/>
                <a:gd name="connsiteX5-233" fmla="*/ 0 w 5535792"/>
                <a:gd name="connsiteY5-234" fmla="*/ 648825 h 648825"/>
                <a:gd name="connsiteX6-235" fmla="*/ 0 w 5535792"/>
                <a:gd name="connsiteY6-236" fmla="*/ 648825 h 648825"/>
                <a:gd name="connsiteX7-237" fmla="*/ 0 w 5535792"/>
                <a:gd name="connsiteY7-238" fmla="*/ 1686 h 648825"/>
                <a:gd name="connsiteX8-239" fmla="*/ 0 w 5535792"/>
                <a:gd name="connsiteY8-240" fmla="*/ 1686 h 648825"/>
                <a:gd name="connsiteX9-241" fmla="*/ 144816 w 5535792"/>
                <a:gd name="connsiteY9-242" fmla="*/ 1686 h 6488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37" y="connsiteY9-38"/>
                </a:cxn>
              </a:cxnLst>
              <a:rect l="l" t="t" r="r" b="b"/>
              <a:pathLst>
                <a:path w="5535792" h="648825">
                  <a:moveTo>
                    <a:pt x="4149471" y="0"/>
                  </a:moveTo>
                  <a:lnTo>
                    <a:pt x="5535792" y="1686"/>
                  </a:lnTo>
                  <a:lnTo>
                    <a:pt x="5535792" y="1686"/>
                  </a:lnTo>
                  <a:lnTo>
                    <a:pt x="5535792" y="648825"/>
                  </a:lnTo>
                  <a:lnTo>
                    <a:pt x="5535792" y="648825"/>
                  </a:lnTo>
                  <a:lnTo>
                    <a:pt x="0" y="648825"/>
                  </a:lnTo>
                  <a:lnTo>
                    <a:pt x="0" y="648825"/>
                  </a:lnTo>
                  <a:lnTo>
                    <a:pt x="0" y="1686"/>
                  </a:lnTo>
                  <a:lnTo>
                    <a:pt x="0" y="1686"/>
                  </a:lnTo>
                  <a:lnTo>
                    <a:pt x="144816" y="1686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6"/>
              </p:custDataLst>
            </p:nvPr>
          </p:nvSpPr>
          <p:spPr>
            <a:xfrm>
              <a:off x="781014" y="931579"/>
              <a:ext cx="2223444" cy="4603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p>
              <a:r>
                <a:rPr lang="zh-CN" altLang="en-US" sz="24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rPr>
                <a:t>性能展示</a:t>
              </a:r>
              <a:endParaRPr lang="zh-CN" altLang="en-US" sz="24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汉仪力量黑简" panose="00020600040101010101" charset="-122"/>
                <a:ea typeface="汉仪力量黑简" panose="00020600040101010101" charset="-122"/>
                <a:cs typeface="方正大黑体_GBK" panose="02010600010101010101" charset="-122"/>
                <a:sym typeface="汉仪力量黑简" panose="00020600040101010101" charset="-122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7"/>
              </p:custDataLst>
            </p:nvPr>
          </p:nvSpPr>
          <p:spPr>
            <a:xfrm>
              <a:off x="781015" y="1360204"/>
              <a:ext cx="2521585" cy="26035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p>
              <a:pPr algn="dist"/>
              <a:r>
                <a:rPr lang="en-US" altLang="zh-CN" sz="1100" noProof="0" dirty="0">
                  <a:ln w="6350">
                    <a:noFill/>
                  </a:ln>
                  <a:solidFill>
                    <a:srgbClr val="E7CB9C"/>
                  </a:solidFill>
                  <a:effectLst/>
                  <a:uLnTx/>
                  <a:uFillTx/>
                  <a:latin typeface="包图粗黑体" panose="02000800000000000000" charset="-122"/>
                  <a:ea typeface="包图粗黑体" panose="02000800000000000000" charset="-122"/>
                  <a:cs typeface="方正大黑体_GBK" panose="02010600010101010101" charset="-122"/>
                  <a:sym typeface="包图粗黑体" panose="02000800000000000000" charset="-122"/>
                </a:rPr>
                <a:t>PROGRAMME ACHIVEMENT</a:t>
              </a:r>
              <a:endParaRPr kumimoji="0" lang="en-US" altLang="zh-CN" sz="1100" i="0" u="none" strike="noStrike" kern="1200" cap="none" spc="0" normalizeH="0" baseline="0" noProof="0" dirty="0">
                <a:ln w="6350">
                  <a:noFill/>
                </a:ln>
                <a:solidFill>
                  <a:srgbClr val="E7CB9C"/>
                </a:solidFill>
                <a:effectLst/>
                <a:uLnTx/>
                <a:uFillTx/>
                <a:latin typeface="包图粗黑体" panose="02000800000000000000" charset="-122"/>
                <a:ea typeface="包图粗黑体" panose="02000800000000000000" charset="-122"/>
                <a:cs typeface="方正大黑体_GBK" panose="02010600010101010101" charset="-122"/>
                <a:sym typeface="包图粗黑体" panose="02000800000000000000" charset="-122"/>
              </a:endParaRPr>
            </a:p>
          </p:txBody>
        </p:sp>
      </p:grpSp>
      <p:graphicFrame>
        <p:nvGraphicFramePr>
          <p:cNvPr id="9" name="表格 8"/>
          <p:cNvGraphicFramePr>
            <a:graphicFrameLocks noGrp="1"/>
          </p:cNvGraphicFramePr>
          <p:nvPr>
            <p:custDataLst>
              <p:tags r:id="rId38"/>
            </p:custDataLst>
          </p:nvPr>
        </p:nvGraphicFramePr>
        <p:xfrm>
          <a:off x="1344295" y="1263015"/>
          <a:ext cx="9503410" cy="3954145"/>
        </p:xfrm>
        <a:graphic>
          <a:graphicData uri="http://schemas.openxmlformats.org/drawingml/2006/table">
            <a:tbl>
              <a:tblPr firstRow="1" lastRow="1">
                <a:tableStyleId>{9BF86C66-10D0-4714-9FE8-2374969D8261}</a:tableStyleId>
              </a:tblPr>
              <a:tblGrid>
                <a:gridCol w="457835"/>
                <a:gridCol w="1140460"/>
                <a:gridCol w="1636395"/>
                <a:gridCol w="1638300"/>
                <a:gridCol w="1356360"/>
                <a:gridCol w="1528445"/>
                <a:gridCol w="1745615"/>
              </a:tblGrid>
              <a:tr h="295910">
                <a:tc rowSpan="3"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2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序号</a:t>
                      </a:r>
                      <a:endParaRPr lang="zh-CN" altLang="en-US" sz="12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 rowSpan="3"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2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测试程序</a:t>
                      </a:r>
                      <a:endParaRPr lang="zh-CN" altLang="en-US" sz="12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 gridSpan="3"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myCPU</a:t>
                      </a:r>
                      <a:endParaRPr lang="en-US" sz="12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 hMerge="1">
                  <a:tcP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</a:tcPr>
                </a:tc>
                <a:tc hMerge="1">
                  <a:tcPr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gs132</a:t>
                      </a:r>
                      <a:endParaRPr lang="en-US" sz="12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 rowSpan="3"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IPCmycpu/</a:t>
                      </a:r>
                      <a:endParaRPr lang="en-US" sz="12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IPCgs132</a:t>
                      </a:r>
                      <a:endParaRPr lang="en-US" sz="12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295275">
                <a:tc vMerge="1"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</a:tcPr>
                </a:tc>
                <a:tc vMerge="1"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</a:tcPr>
                </a:tc>
                <a:tc gridSpan="2"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2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上板计时(16进制)</a:t>
                      </a:r>
                      <a:endParaRPr lang="zh-CN" altLang="en-US" sz="12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 hMerge="1">
                  <a:tcPr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</a:tcPr>
                </a:tc>
                <a:tc rowSpan="2">
                  <a:txBody>
                    <a:bodyPr/>
                    <a:p>
                      <a:pPr indent="0" algn="l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CPU count*2</a:t>
                      </a:r>
                      <a:br>
                        <a:rPr lang="en-US" sz="12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</a:br>
                      <a:r>
                        <a:rPr lang="en-US" sz="12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 : SoC cout</a:t>
                      </a:r>
                      <a:endParaRPr lang="en-US" sz="12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2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上板(16进制)</a:t>
                      </a:r>
                      <a:endParaRPr lang="zh-CN" altLang="en-US" sz="12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 vMerge="1"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</a:tcPr>
                </a:tc>
              </a:tr>
              <a:tr h="682625">
                <a:tc vMerge="1"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B w="9525">
                      <a:solidFill>
                        <a:srgbClr val="FF6238"/>
                      </a:solidFill>
                      <a:prstDash val="sysDash"/>
                    </a:lnB>
                  </a:tcPr>
                </a:tc>
                <a:tc vMerge="1"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B w="9525">
                      <a:solidFill>
                        <a:srgbClr val="FF6238"/>
                      </a:solidFill>
                      <a:prstDash val="sysDash"/>
                    </a:lnB>
                  </a:tcPr>
                </a:tc>
                <a:tc>
                  <a:txBody>
                    <a:bodyPr/>
                    <a:p>
                      <a:pPr indent="0" algn="l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000" b="0" spc="60">
                          <a:solidFill>
                            <a:srgbClr val="404040"/>
                          </a:solidFill>
                          <a:latin typeface="包图粗黑体" panose="02000800000000000000" charset="-122"/>
                          <a:ea typeface="包图粗黑体" panose="02000800000000000000" charset="-122"/>
                          <a:cs typeface="包图粗黑体" panose="02000800000000000000" charset="-122"/>
                        </a:rPr>
                        <a:t>数码管显示</a:t>
                      </a:r>
                      <a:br>
                        <a:rPr lang="zh-CN" altLang="en-US" sz="1000" b="0" spc="60">
                          <a:solidFill>
                            <a:srgbClr val="404040"/>
                          </a:solidFill>
                          <a:latin typeface="包图粗黑体" panose="02000800000000000000" charset="-122"/>
                          <a:ea typeface="包图粗黑体" panose="02000800000000000000" charset="-122"/>
                          <a:cs typeface="包图粗黑体" panose="02000800000000000000" charset="-122"/>
                        </a:rPr>
                      </a:br>
                      <a:r>
                        <a:rPr lang="en-US" altLang="zh-CN" sz="1000" b="0" spc="60">
                          <a:solidFill>
                            <a:srgbClr val="404040"/>
                          </a:solidFill>
                          <a:latin typeface="包图粗黑体" panose="02000800000000000000" charset="-122"/>
                          <a:ea typeface="包图粗黑体" panose="02000800000000000000" charset="-122"/>
                          <a:cs typeface="包图粗黑体" panose="02000800000000000000" charset="-122"/>
                        </a:rPr>
                        <a:t>(CPU count)</a:t>
                      </a:r>
                      <a:br>
                        <a:rPr lang="en-US" altLang="zh-CN" sz="1000" b="0" spc="60">
                          <a:solidFill>
                            <a:srgbClr val="404040"/>
                          </a:solidFill>
                          <a:latin typeface="包图粗黑体" panose="02000800000000000000" charset="-122"/>
                          <a:ea typeface="包图粗黑体" panose="02000800000000000000" charset="-122"/>
                          <a:cs typeface="包图粗黑体" panose="02000800000000000000" charset="-122"/>
                        </a:rPr>
                      </a:br>
                      <a:r>
                        <a:rPr lang="en-US" altLang="zh-CN" sz="1000" b="0" spc="60">
                          <a:solidFill>
                            <a:srgbClr val="404040"/>
                          </a:solidFill>
                          <a:latin typeface="包图粗黑体" panose="02000800000000000000" charset="-122"/>
                          <a:ea typeface="包图粗黑体" panose="02000800000000000000" charset="-122"/>
                          <a:cs typeface="包图粗黑体" panose="02000800000000000000" charset="-122"/>
                        </a:rPr>
                        <a:t>(</a:t>
                      </a:r>
                      <a:r>
                        <a:rPr lang="zh-CN" altLang="en-US" sz="1000" b="0" spc="60">
                          <a:solidFill>
                            <a:srgbClr val="404040"/>
                          </a:solidFill>
                          <a:latin typeface="包图粗黑体" panose="02000800000000000000" charset="-122"/>
                          <a:ea typeface="包图粗黑体" panose="02000800000000000000" charset="-122"/>
                          <a:cs typeface="包图粗黑体" panose="02000800000000000000" charset="-122"/>
                        </a:rPr>
                        <a:t>最左开关拨下</a:t>
                      </a:r>
                      <a:r>
                        <a:rPr lang="en-US" altLang="zh-CN" sz="1000" b="0" spc="60">
                          <a:solidFill>
                            <a:srgbClr val="404040"/>
                          </a:solidFill>
                          <a:latin typeface="包图粗黑体" panose="02000800000000000000" charset="-122"/>
                          <a:ea typeface="包图粗黑体" panose="02000800000000000000" charset="-122"/>
                          <a:cs typeface="包图粗黑体" panose="02000800000000000000" charset="-122"/>
                        </a:rPr>
                        <a:t>)</a:t>
                      </a:r>
                      <a:endParaRPr lang="en-US" altLang="zh-CN" sz="1000" b="0" spc="60">
                        <a:solidFill>
                          <a:srgbClr val="404040"/>
                        </a:solidFill>
                        <a:latin typeface="包图粗黑体" panose="02000800000000000000" charset="-122"/>
                        <a:ea typeface="包图粗黑体" panose="02000800000000000000" charset="-122"/>
                        <a:cs typeface="包图粗黑体" panose="02000800000000000000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l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000" b="0" spc="60">
                          <a:solidFill>
                            <a:srgbClr val="404040"/>
                          </a:solidFill>
                          <a:latin typeface="包图粗黑体" panose="02000800000000000000" charset="-122"/>
                          <a:ea typeface="包图粗黑体" panose="02000800000000000000" charset="-122"/>
                          <a:cs typeface="包图粗黑体" panose="02000800000000000000" charset="-122"/>
                        </a:rPr>
                        <a:t>数码管显示</a:t>
                      </a:r>
                      <a:br>
                        <a:rPr lang="zh-CN" altLang="en-US" sz="1000" b="0" spc="60">
                          <a:solidFill>
                            <a:srgbClr val="404040"/>
                          </a:solidFill>
                          <a:latin typeface="包图粗黑体" panose="02000800000000000000" charset="-122"/>
                          <a:ea typeface="包图粗黑体" panose="02000800000000000000" charset="-122"/>
                          <a:cs typeface="包图粗黑体" panose="02000800000000000000" charset="-122"/>
                        </a:rPr>
                      </a:br>
                      <a:r>
                        <a:rPr lang="en-US" altLang="zh-CN" sz="1000" b="0" spc="60">
                          <a:solidFill>
                            <a:srgbClr val="404040"/>
                          </a:solidFill>
                          <a:latin typeface="包图粗黑体" panose="02000800000000000000" charset="-122"/>
                          <a:ea typeface="包图粗黑体" panose="02000800000000000000" charset="-122"/>
                          <a:cs typeface="包图粗黑体" panose="02000800000000000000" charset="-122"/>
                        </a:rPr>
                        <a:t>(SoC count)</a:t>
                      </a:r>
                      <a:br>
                        <a:rPr lang="en-US" altLang="zh-CN" sz="1000" b="0" spc="60">
                          <a:solidFill>
                            <a:srgbClr val="404040"/>
                          </a:solidFill>
                          <a:latin typeface="包图粗黑体" panose="02000800000000000000" charset="-122"/>
                          <a:ea typeface="包图粗黑体" panose="02000800000000000000" charset="-122"/>
                          <a:cs typeface="包图粗黑体" panose="02000800000000000000" charset="-122"/>
                        </a:rPr>
                      </a:br>
                      <a:r>
                        <a:rPr lang="en-US" altLang="zh-CN" sz="1000" b="0" spc="60">
                          <a:solidFill>
                            <a:srgbClr val="404040"/>
                          </a:solidFill>
                          <a:latin typeface="包图粗黑体" panose="02000800000000000000" charset="-122"/>
                          <a:ea typeface="包图粗黑体" panose="02000800000000000000" charset="-122"/>
                          <a:cs typeface="包图粗黑体" panose="02000800000000000000" charset="-122"/>
                        </a:rPr>
                        <a:t>(</a:t>
                      </a:r>
                      <a:r>
                        <a:rPr lang="zh-CN" altLang="en-US" sz="1000" b="0" spc="60">
                          <a:solidFill>
                            <a:srgbClr val="404040"/>
                          </a:solidFill>
                          <a:latin typeface="包图粗黑体" panose="02000800000000000000" charset="-122"/>
                          <a:ea typeface="包图粗黑体" panose="02000800000000000000" charset="-122"/>
                          <a:cs typeface="包图粗黑体" panose="02000800000000000000" charset="-122"/>
                        </a:rPr>
                        <a:t>最左开关拨上</a:t>
                      </a:r>
                      <a:r>
                        <a:rPr lang="en-US" altLang="zh-CN" sz="1000" b="0" spc="60">
                          <a:solidFill>
                            <a:srgbClr val="404040"/>
                          </a:solidFill>
                          <a:latin typeface="包图粗黑体" panose="02000800000000000000" charset="-122"/>
                          <a:ea typeface="包图粗黑体" panose="02000800000000000000" charset="-122"/>
                          <a:cs typeface="包图粗黑体" panose="02000800000000000000" charset="-122"/>
                        </a:rPr>
                        <a:t>)</a:t>
                      </a:r>
                      <a:endParaRPr lang="en-US" altLang="zh-CN" sz="1000" b="0" spc="60">
                        <a:solidFill>
                          <a:srgbClr val="404040"/>
                        </a:solidFill>
                        <a:latin typeface="包图粗黑体" panose="02000800000000000000" charset="-122"/>
                        <a:ea typeface="包图粗黑体" panose="02000800000000000000" charset="-122"/>
                        <a:cs typeface="包图粗黑体" panose="02000800000000000000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 vMerge="1"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B w="9525">
                      <a:solidFill>
                        <a:srgbClr val="FF6238"/>
                      </a:solidFill>
                      <a:prstDash val="sysDash"/>
                    </a:lnB>
                  </a:tcPr>
                </a:tc>
                <a:tc>
                  <a:txBody>
                    <a:bodyPr/>
                    <a:p>
                      <a:pPr indent="0" algn="l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000" b="0" spc="60">
                          <a:solidFill>
                            <a:srgbClr val="404040"/>
                          </a:solidFill>
                          <a:latin typeface="包图粗黑体" panose="02000800000000000000" charset="-122"/>
                          <a:ea typeface="包图粗黑体" panose="02000800000000000000" charset="-122"/>
                          <a:cs typeface="包图粗黑体" panose="02000800000000000000" charset="-122"/>
                        </a:rPr>
                        <a:t>数码管显示</a:t>
                      </a:r>
                      <a:br>
                        <a:rPr lang="zh-CN" altLang="en-US" sz="1000" b="0" spc="60">
                          <a:solidFill>
                            <a:srgbClr val="404040"/>
                          </a:solidFill>
                          <a:latin typeface="包图粗黑体" panose="02000800000000000000" charset="-122"/>
                          <a:ea typeface="包图粗黑体" panose="02000800000000000000" charset="-122"/>
                          <a:cs typeface="包图粗黑体" panose="02000800000000000000" charset="-122"/>
                        </a:rPr>
                      </a:br>
                      <a:r>
                        <a:rPr lang="en-US" altLang="zh-CN" sz="1000" b="0" spc="60">
                          <a:solidFill>
                            <a:srgbClr val="404040"/>
                          </a:solidFill>
                          <a:latin typeface="包图粗黑体" panose="02000800000000000000" charset="-122"/>
                          <a:ea typeface="包图粗黑体" panose="02000800000000000000" charset="-122"/>
                          <a:cs typeface="包图粗黑体" panose="02000800000000000000" charset="-122"/>
                        </a:rPr>
                        <a:t>(</a:t>
                      </a:r>
                      <a:r>
                        <a:rPr lang="en-US" sz="1000" b="0" spc="60">
                          <a:solidFill>
                            <a:srgbClr val="404040"/>
                          </a:solidFill>
                          <a:latin typeface="包图粗黑体" panose="02000800000000000000" charset="-122"/>
                          <a:ea typeface="包图粗黑体" panose="02000800000000000000" charset="-122"/>
                          <a:cs typeface="包图粗黑体" panose="02000800000000000000" charset="-122"/>
                        </a:rPr>
                        <a:t>CPU count)</a:t>
                      </a:r>
                      <a:endParaRPr lang="en-US" sz="1000" b="0" spc="60">
                        <a:solidFill>
                          <a:srgbClr val="404040"/>
                        </a:solidFill>
                        <a:latin typeface="包图粗黑体" panose="02000800000000000000" charset="-122"/>
                        <a:ea typeface="包图粗黑体" panose="02000800000000000000" charset="-122"/>
                        <a:cs typeface="包图粗黑体" panose="02000800000000000000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 vMerge="1"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B w="9525">
                      <a:solidFill>
                        <a:srgbClr val="FF6238"/>
                      </a:solidFill>
                      <a:prstDash val="sysDash"/>
                    </a:lnB>
                  </a:tcPr>
                </a:tc>
              </a:tr>
              <a:tr h="270510">
                <a:tc gridSpan="2"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cpu_clk : sys_clk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 hMerge="1">
                  <a:tcPr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</a:tcPr>
                </a:tc>
                <a:tc gridSpan="2"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0MHz : 100MHz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 hMerge="1">
                  <a:tcPr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</a:tcPr>
                </a:tc>
                <a:tc>
                  <a:txBody>
                    <a:bodyPr/>
                    <a:p>
                      <a:pPr indent="0" algn="l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-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l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50MHz : 100MHz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-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240665"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lang="en-US" altLang="zh-CN" sz="9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bitcount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de81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6606b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0.899896865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4E3DD2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7.26986221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241935"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</a:t>
                      </a:r>
                      <a:endParaRPr lang="en-US" altLang="zh-CN" sz="9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bubble_sort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23a6e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8823b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0.899966438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EF74EA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7.180719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240030"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3</a:t>
                      </a:r>
                      <a:endParaRPr lang="en-US" altLang="zh-CN" sz="9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coremark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345fc4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7463a3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0.899981816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43399B0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0.53688103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241300"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4</a:t>
                      </a:r>
                      <a:endParaRPr lang="en-US" altLang="zh-CN" sz="9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crc32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cc446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3fed72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0.899978375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A86A88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3.65291467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240665"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5</a:t>
                      </a:r>
                      <a:endParaRPr lang="en-US" altLang="zh-CN" sz="9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dhrystone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57334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c1d7b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0.899701377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7F000A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3.3027281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241300"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6</a:t>
                      </a:r>
                      <a:endParaRPr lang="en-US" altLang="zh-CN" sz="9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quick_sort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4bf9a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e1bf4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0.899969952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C65821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1.89775109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241300"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7</a:t>
                      </a:r>
                      <a:endParaRPr lang="en-US" altLang="zh-CN" sz="9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select_sort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17351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6c7c3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0.89996447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B7FFF2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5.21423044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240030"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8</a:t>
                      </a:r>
                      <a:endParaRPr lang="en-US" altLang="zh-CN" sz="9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sha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124c3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61934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0.899963153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D2E296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7.23378338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241300"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</a:t>
                      </a:r>
                      <a:endParaRPr lang="en-US" altLang="zh-CN" sz="9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stream_copy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6bb2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32863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0.899805264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14F0D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3.4455889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241300"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0</a:t>
                      </a:r>
                      <a:endParaRPr lang="en-US" altLang="zh-CN" sz="900" b="1" spc="60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stringsearch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c41bb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b3d1f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0.899950087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4286C6</a:t>
                      </a:r>
                      <a:endParaRPr lang="en-US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 font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900" b="1" spc="6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6.31417015</a:t>
                      </a:r>
                      <a:endParaRPr lang="en-US" altLang="zh-CN" sz="900" b="1" spc="6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25400" marR="25400" marT="6350" marB="635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76" name="文本框 75"/>
          <p:cNvSpPr txBox="1"/>
          <p:nvPr>
            <p:custDataLst>
              <p:tags r:id="rId39"/>
            </p:custDataLst>
          </p:nvPr>
        </p:nvSpPr>
        <p:spPr>
          <a:xfrm>
            <a:off x="1753235" y="5433060"/>
            <a:ext cx="8503920" cy="73723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I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PC</a:t>
            </a:r>
            <a:r>
              <a:rPr lang="en-US" altLang="zh-CN" sz="2800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24.5</a:t>
            </a:r>
            <a:r>
              <a:rPr lang="zh-CN" altLang="en-US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，频率</a:t>
            </a:r>
            <a:r>
              <a:rPr lang="en-US" altLang="zh-CN" sz="2800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90MHz</a:t>
            </a:r>
            <a:r>
              <a:rPr lang="zh-CN" altLang="en-US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以上，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ipc</a:t>
            </a:r>
            <a:r>
              <a:rPr lang="zh-CN" altLang="en-US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最高分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bitcount</a:t>
            </a:r>
            <a:r>
              <a:rPr lang="zh-CN" altLang="en-US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程序为</a:t>
            </a:r>
            <a:r>
              <a:rPr lang="en-US" altLang="zh-CN" sz="2800" dirty="0">
                <a:solidFill>
                  <a:schemeClr val="accent4">
                    <a:lumMod val="60000"/>
                    <a:lumOff val="40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27.26</a:t>
            </a:r>
            <a:r>
              <a:rPr lang="zh-CN" altLang="en-US" dirty="0">
                <a:solidFill>
                  <a:schemeClr val="bg1">
                    <a:lumMod val="85000"/>
                  </a:schemeClr>
                </a:solidFill>
                <a:latin typeface="方正大黑体_GBK" panose="02010600010101010101" charset="-122"/>
                <a:ea typeface="方正大黑体_GBK" panose="02010600010101010101" charset="-122"/>
                <a:cs typeface="方正大黑体_GBK" panose="02010600010101010101" charset="-122"/>
                <a:sym typeface="方正大黑体_GBK" panose="02010600010101010101" charset="-122"/>
              </a:rPr>
              <a:t>。</a:t>
            </a:r>
            <a:endParaRPr lang="zh-CN" altLang="en-US" dirty="0">
              <a:solidFill>
                <a:schemeClr val="bg1">
                  <a:lumMod val="85000"/>
                </a:schemeClr>
              </a:solidFill>
              <a:latin typeface="方正大黑体_GBK" panose="02010600010101010101" charset="-122"/>
              <a:ea typeface="方正大黑体_GBK" panose="02010600010101010101" charset="-122"/>
              <a:cs typeface="方正大黑体_GBK" panose="02010600010101010101" charset="-122"/>
              <a:sym typeface="方正大黑体_GBK" panose="02010600010101010101" charset="-122"/>
            </a:endParaRPr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537" b="12537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3000">
                <a:srgbClr val="000000">
                  <a:alpha val="66000"/>
                </a:srgbClr>
              </a:gs>
              <a:gs pos="0">
                <a:schemeClr val="tx1">
                  <a:alpha val="94000"/>
                </a:schemeClr>
              </a:gs>
              <a:gs pos="100000">
                <a:schemeClr val="tx1">
                  <a:alpha val="2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方正大黑体_GBK" panose="02010600010101010101" charset="-122"/>
            </a:endParaRPr>
          </a:p>
        </p:txBody>
      </p:sp>
      <p:grpSp>
        <p:nvGrpSpPr>
          <p:cNvPr id="17" name="图形 4"/>
          <p:cNvGrpSpPr/>
          <p:nvPr/>
        </p:nvGrpSpPr>
        <p:grpSpPr>
          <a:xfrm>
            <a:off x="0" y="271811"/>
            <a:ext cx="7712267" cy="1776047"/>
            <a:chOff x="-1994466" y="-3298295"/>
            <a:chExt cx="7712267" cy="1776047"/>
          </a:xfrm>
          <a:gradFill flip="none" rotWithShape="1">
            <a:gsLst>
              <a:gs pos="23000">
                <a:srgbClr val="E7CB9C"/>
              </a:gs>
              <a:gs pos="95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18" name="任意多边形: 形状 17"/>
            <p:cNvSpPr/>
            <p:nvPr/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19" name="任意多边形: 形状 18"/>
            <p:cNvSpPr/>
            <p:nvPr/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1" name="任意多边形: 形状 20"/>
            <p:cNvSpPr/>
            <p:nvPr/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2" name="任意多边形: 形状 21"/>
            <p:cNvSpPr/>
            <p:nvPr/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3" name="任意多边形: 形状 22"/>
            <p:cNvSpPr/>
            <p:nvPr/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4" name="任意多边形: 形状 23"/>
            <p:cNvSpPr/>
            <p:nvPr/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5" name="任意多边形: 形状 24"/>
            <p:cNvSpPr/>
            <p:nvPr/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6" name="任意多边形: 形状 25"/>
            <p:cNvSpPr/>
            <p:nvPr/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7" name="任意多边形: 形状 26"/>
            <p:cNvSpPr/>
            <p:nvPr/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8" name="任意多边形: 形状 27"/>
            <p:cNvSpPr/>
            <p:nvPr/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29" name="任意多边形: 形状 28"/>
            <p:cNvSpPr/>
            <p:nvPr/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0" name="任意多边形: 形状 29"/>
            <p:cNvSpPr/>
            <p:nvPr/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1" name="任意多边形: 形状 30"/>
            <p:cNvSpPr/>
            <p:nvPr/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2" name="任意多边形: 形状 31"/>
            <p:cNvSpPr/>
            <p:nvPr/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3" name="任意多边形: 形状 32"/>
            <p:cNvSpPr/>
            <p:nvPr/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4" name="任意多边形: 形状 33"/>
            <p:cNvSpPr/>
            <p:nvPr/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5" name="任意多边形: 形状 34"/>
            <p:cNvSpPr/>
            <p:nvPr/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6" name="任意多边形: 形状 35"/>
            <p:cNvSpPr/>
            <p:nvPr/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7" name="任意多边形: 形状 36"/>
            <p:cNvSpPr/>
            <p:nvPr/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8" name="任意多边形: 形状 37"/>
            <p:cNvSpPr/>
            <p:nvPr/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39" name="任意多边形: 形状 38"/>
            <p:cNvSpPr/>
            <p:nvPr/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0" name="任意多边形: 形状 39"/>
            <p:cNvSpPr/>
            <p:nvPr/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1" name="任意多边形: 形状 40"/>
            <p:cNvSpPr/>
            <p:nvPr/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2" name="任意多边形: 形状 41"/>
            <p:cNvSpPr/>
            <p:nvPr/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3" name="任意多边形: 形状 42"/>
            <p:cNvSpPr/>
            <p:nvPr/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4" name="任意多边形: 形状 43"/>
            <p:cNvSpPr/>
            <p:nvPr/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5" name="任意多边形: 形状 44"/>
            <p:cNvSpPr/>
            <p:nvPr/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46" name="图形 4"/>
          <p:cNvGrpSpPr/>
          <p:nvPr/>
        </p:nvGrpSpPr>
        <p:grpSpPr>
          <a:xfrm rot="10800000" flipH="1">
            <a:off x="5376716" y="5459315"/>
            <a:ext cx="7712267" cy="1776047"/>
            <a:chOff x="-1994466" y="-3298295"/>
            <a:chExt cx="7712267" cy="1776047"/>
          </a:xfrm>
          <a:gradFill flip="none" rotWithShape="1">
            <a:gsLst>
              <a:gs pos="82000">
                <a:srgbClr val="E7CB9C"/>
              </a:gs>
              <a:gs pos="94000">
                <a:srgbClr val="E7CB9C">
                  <a:alpha val="0"/>
                </a:srgbClr>
              </a:gs>
              <a:gs pos="31000">
                <a:srgbClr val="E7CB9C">
                  <a:alpha val="0"/>
                </a:srgbClr>
              </a:gs>
            </a:gsLst>
            <a:lin ang="0" scaled="1"/>
            <a:tileRect/>
          </a:gradFill>
        </p:grpSpPr>
        <p:sp>
          <p:nvSpPr>
            <p:cNvPr id="47" name="任意多边形: 形状 46"/>
            <p:cNvSpPr/>
            <p:nvPr/>
          </p:nvSpPr>
          <p:spPr>
            <a:xfrm>
              <a:off x="-1994177" y="-3256141"/>
              <a:ext cx="7711753" cy="1187391"/>
            </a:xfrm>
            <a:custGeom>
              <a:avLst/>
              <a:gdLst>
                <a:gd name="connsiteX0" fmla="*/ 7711753 w 7711753"/>
                <a:gd name="connsiteY0" fmla="*/ 518164 h 1187391"/>
                <a:gd name="connsiteX1" fmla="*/ 7439914 w 7711753"/>
                <a:gd name="connsiteY1" fmla="*/ 740134 h 1187391"/>
                <a:gd name="connsiteX2" fmla="*/ 7274304 w 7711753"/>
                <a:gd name="connsiteY2" fmla="*/ 791545 h 1187391"/>
                <a:gd name="connsiteX3" fmla="*/ 6656207 w 7711753"/>
                <a:gd name="connsiteY3" fmla="*/ 573303 h 1187391"/>
                <a:gd name="connsiteX4" fmla="*/ 6441692 w 7711753"/>
                <a:gd name="connsiteY4" fmla="*/ 405090 h 1187391"/>
                <a:gd name="connsiteX5" fmla="*/ 5909356 w 7711753"/>
                <a:gd name="connsiteY5" fmla="*/ 53016 h 1187391"/>
                <a:gd name="connsiteX6" fmla="*/ 5413265 w 7711753"/>
                <a:gd name="connsiteY6" fmla="*/ 34251 h 1187391"/>
                <a:gd name="connsiteX7" fmla="*/ 4846869 w 7711753"/>
                <a:gd name="connsiteY7" fmla="*/ 497663 h 1187391"/>
                <a:gd name="connsiteX8" fmla="*/ 4747259 w 7711753"/>
                <a:gd name="connsiteY8" fmla="*/ 651898 h 1187391"/>
                <a:gd name="connsiteX9" fmla="*/ 4424651 w 7711753"/>
                <a:gd name="connsiteY9" fmla="*/ 1040699 h 1187391"/>
                <a:gd name="connsiteX10" fmla="*/ 4361961 w 7711753"/>
                <a:gd name="connsiteY10" fmla="*/ 1073217 h 1187391"/>
                <a:gd name="connsiteX11" fmla="*/ 3946040 w 7711753"/>
                <a:gd name="connsiteY11" fmla="*/ 1021805 h 1187391"/>
                <a:gd name="connsiteX12" fmla="*/ 3558717 w 7711753"/>
                <a:gd name="connsiteY12" fmla="*/ 688208 h 1187391"/>
                <a:gd name="connsiteX13" fmla="*/ 3489825 w 7711753"/>
                <a:gd name="connsiteY13" fmla="*/ 610319 h 1187391"/>
                <a:gd name="connsiteX14" fmla="*/ 2724402 w 7711753"/>
                <a:gd name="connsiteY14" fmla="*/ 77405 h 1187391"/>
                <a:gd name="connsiteX15" fmla="*/ 2719293 w 7711753"/>
                <a:gd name="connsiteY15" fmla="*/ 77405 h 1187391"/>
                <a:gd name="connsiteX16" fmla="*/ 1996123 w 7711753"/>
                <a:gd name="connsiteY16" fmla="*/ 636764 h 1187391"/>
                <a:gd name="connsiteX17" fmla="*/ 1289791 w 7711753"/>
                <a:gd name="connsiteY17" fmla="*/ 1181632 h 1187391"/>
                <a:gd name="connsiteX18" fmla="*/ 930648 w 7711753"/>
                <a:gd name="connsiteY18" fmla="*/ 1046419 h 1187391"/>
                <a:gd name="connsiteX19" fmla="*/ 648269 w 7711753"/>
                <a:gd name="connsiteY19" fmla="*/ 818279 h 1187391"/>
                <a:gd name="connsiteX20" fmla="*/ 0 w 7711753"/>
                <a:gd name="connsiteY20" fmla="*/ 568161 h 1187391"/>
                <a:gd name="connsiteX21" fmla="*/ 0 w 7711753"/>
                <a:gd name="connsiteY21" fmla="*/ 574074 h 1187391"/>
                <a:gd name="connsiteX22" fmla="*/ 644542 w 7711753"/>
                <a:gd name="connsiteY22" fmla="*/ 822425 h 1187391"/>
                <a:gd name="connsiteX23" fmla="*/ 927306 w 7711753"/>
                <a:gd name="connsiteY23" fmla="*/ 1050982 h 1187391"/>
                <a:gd name="connsiteX24" fmla="*/ 1289951 w 7711753"/>
                <a:gd name="connsiteY24" fmla="*/ 1187255 h 1187391"/>
                <a:gd name="connsiteX25" fmla="*/ 1293775 w 7711753"/>
                <a:gd name="connsiteY25" fmla="*/ 1187255 h 1187391"/>
                <a:gd name="connsiteX26" fmla="*/ 2000686 w 7711753"/>
                <a:gd name="connsiteY26" fmla="*/ 640299 h 1187391"/>
                <a:gd name="connsiteX27" fmla="*/ 2719614 w 7711753"/>
                <a:gd name="connsiteY27" fmla="*/ 83156 h 1187391"/>
                <a:gd name="connsiteX28" fmla="*/ 2724659 w 7711753"/>
                <a:gd name="connsiteY28" fmla="*/ 83156 h 1187391"/>
                <a:gd name="connsiteX29" fmla="*/ 3485713 w 7711753"/>
                <a:gd name="connsiteY29" fmla="*/ 614143 h 1187391"/>
                <a:gd name="connsiteX30" fmla="*/ 3554636 w 7711753"/>
                <a:gd name="connsiteY30" fmla="*/ 692064 h 1187391"/>
                <a:gd name="connsiteX31" fmla="*/ 3943437 w 7711753"/>
                <a:gd name="connsiteY31" fmla="*/ 1026818 h 1187391"/>
                <a:gd name="connsiteX32" fmla="*/ 4230089 w 7711753"/>
                <a:gd name="connsiteY32" fmla="*/ 1107727 h 1187391"/>
                <a:gd name="connsiteX33" fmla="*/ 4364274 w 7711753"/>
                <a:gd name="connsiteY33" fmla="*/ 1078519 h 1187391"/>
                <a:gd name="connsiteX34" fmla="*/ 4427832 w 7711753"/>
                <a:gd name="connsiteY34" fmla="*/ 1045359 h 1187391"/>
                <a:gd name="connsiteX35" fmla="*/ 4752368 w 7711753"/>
                <a:gd name="connsiteY35" fmla="*/ 654854 h 1187391"/>
                <a:gd name="connsiteX36" fmla="*/ 4851721 w 7711753"/>
                <a:gd name="connsiteY36" fmla="*/ 500619 h 1187391"/>
                <a:gd name="connsiteX37" fmla="*/ 5414968 w 7711753"/>
                <a:gd name="connsiteY37" fmla="*/ 39456 h 1187391"/>
                <a:gd name="connsiteX38" fmla="*/ 5907300 w 7711753"/>
                <a:gd name="connsiteY38" fmla="*/ 58061 h 1187391"/>
                <a:gd name="connsiteX39" fmla="*/ 6438125 w 7711753"/>
                <a:gd name="connsiteY39" fmla="*/ 409267 h 1187391"/>
                <a:gd name="connsiteX40" fmla="*/ 6652897 w 7711753"/>
                <a:gd name="connsiteY40" fmla="*/ 577673 h 1187391"/>
                <a:gd name="connsiteX41" fmla="*/ 7275043 w 7711753"/>
                <a:gd name="connsiteY41" fmla="*/ 796944 h 1187391"/>
                <a:gd name="connsiteX42" fmla="*/ 7442452 w 7711753"/>
                <a:gd name="connsiteY42" fmla="*/ 745146 h 1187391"/>
                <a:gd name="connsiteX43" fmla="*/ 7711753 w 7711753"/>
                <a:gd name="connsiteY43" fmla="*/ 526422 h 118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187391">
                  <a:moveTo>
                    <a:pt x="7711753" y="518164"/>
                  </a:moveTo>
                  <a:cubicBezTo>
                    <a:pt x="7628209" y="607877"/>
                    <a:pt x="7539942" y="689718"/>
                    <a:pt x="7439914" y="740134"/>
                  </a:cubicBezTo>
                  <a:cubicBezTo>
                    <a:pt x="7387956" y="766344"/>
                    <a:pt x="7331982" y="783721"/>
                    <a:pt x="7274304" y="791545"/>
                  </a:cubicBezTo>
                  <a:cubicBezTo>
                    <a:pt x="7093752" y="815998"/>
                    <a:pt x="6891576" y="744632"/>
                    <a:pt x="6656207" y="573303"/>
                  </a:cubicBezTo>
                  <a:cubicBezTo>
                    <a:pt x="6584167" y="520606"/>
                    <a:pt x="6511612" y="461900"/>
                    <a:pt x="6441692" y="405090"/>
                  </a:cubicBezTo>
                  <a:cubicBezTo>
                    <a:pt x="6272772" y="268142"/>
                    <a:pt x="6098133" y="126503"/>
                    <a:pt x="5909356" y="53016"/>
                  </a:cubicBezTo>
                  <a:cubicBezTo>
                    <a:pt x="5746253" y="-10606"/>
                    <a:pt x="5574698" y="-17097"/>
                    <a:pt x="5413265" y="34251"/>
                  </a:cubicBezTo>
                  <a:cubicBezTo>
                    <a:pt x="5205594" y="100058"/>
                    <a:pt x="5009748" y="260302"/>
                    <a:pt x="4846869" y="497663"/>
                  </a:cubicBezTo>
                  <a:cubicBezTo>
                    <a:pt x="4812648" y="547500"/>
                    <a:pt x="4779391" y="600487"/>
                    <a:pt x="4747259" y="651898"/>
                  </a:cubicBezTo>
                  <a:cubicBezTo>
                    <a:pt x="4652919" y="802920"/>
                    <a:pt x="4555397" y="959051"/>
                    <a:pt x="4424651" y="1040699"/>
                  </a:cubicBezTo>
                  <a:cubicBezTo>
                    <a:pt x="4404697" y="1053292"/>
                    <a:pt x="4383746" y="1064169"/>
                    <a:pt x="4361961" y="1073217"/>
                  </a:cubicBezTo>
                  <a:cubicBezTo>
                    <a:pt x="4237737" y="1124629"/>
                    <a:pt x="4097769" y="1107502"/>
                    <a:pt x="3946040" y="1021805"/>
                  </a:cubicBezTo>
                  <a:cubicBezTo>
                    <a:pt x="3826379" y="954328"/>
                    <a:pt x="3696051" y="841865"/>
                    <a:pt x="3558717" y="688208"/>
                  </a:cubicBezTo>
                  <a:cubicBezTo>
                    <a:pt x="3535839" y="662502"/>
                    <a:pt x="3512896" y="636507"/>
                    <a:pt x="3489825" y="610319"/>
                  </a:cubicBezTo>
                  <a:cubicBezTo>
                    <a:pt x="3256224" y="345227"/>
                    <a:pt x="3014685" y="71107"/>
                    <a:pt x="2724402" y="77405"/>
                  </a:cubicBezTo>
                  <a:lnTo>
                    <a:pt x="2719293" y="77405"/>
                  </a:lnTo>
                  <a:cubicBezTo>
                    <a:pt x="2425989" y="87783"/>
                    <a:pt x="2187728" y="392012"/>
                    <a:pt x="1996123" y="636764"/>
                  </a:cubicBezTo>
                  <a:cubicBezTo>
                    <a:pt x="1794107" y="896811"/>
                    <a:pt x="1556392" y="1174788"/>
                    <a:pt x="1289791" y="1181632"/>
                  </a:cubicBezTo>
                  <a:cubicBezTo>
                    <a:pt x="1148666" y="1185263"/>
                    <a:pt x="1029069" y="1115311"/>
                    <a:pt x="930648" y="1046419"/>
                  </a:cubicBezTo>
                  <a:cubicBezTo>
                    <a:pt x="832227" y="977527"/>
                    <a:pt x="733099" y="892344"/>
                    <a:pt x="648269" y="818279"/>
                  </a:cubicBezTo>
                  <a:cubicBezTo>
                    <a:pt x="389926" y="592486"/>
                    <a:pt x="172133" y="508588"/>
                    <a:pt x="0" y="568161"/>
                  </a:cubicBezTo>
                  <a:lnTo>
                    <a:pt x="0" y="574074"/>
                  </a:lnTo>
                  <a:cubicBezTo>
                    <a:pt x="170301" y="513986"/>
                    <a:pt x="386937" y="597338"/>
                    <a:pt x="644542" y="822425"/>
                  </a:cubicBezTo>
                  <a:cubicBezTo>
                    <a:pt x="729500" y="896682"/>
                    <a:pt x="828435" y="981672"/>
                    <a:pt x="927306" y="1050982"/>
                  </a:cubicBezTo>
                  <a:cubicBezTo>
                    <a:pt x="1026177" y="1120291"/>
                    <a:pt x="1147123" y="1190918"/>
                    <a:pt x="1289951" y="1187255"/>
                  </a:cubicBezTo>
                  <a:lnTo>
                    <a:pt x="1293775" y="1187255"/>
                  </a:lnTo>
                  <a:cubicBezTo>
                    <a:pt x="1561148" y="1177840"/>
                    <a:pt x="1798734" y="900120"/>
                    <a:pt x="2000686" y="640299"/>
                  </a:cubicBezTo>
                  <a:cubicBezTo>
                    <a:pt x="2191423" y="396382"/>
                    <a:pt x="2428752" y="93310"/>
                    <a:pt x="2719614" y="83156"/>
                  </a:cubicBezTo>
                  <a:lnTo>
                    <a:pt x="2724659" y="83156"/>
                  </a:lnTo>
                  <a:cubicBezTo>
                    <a:pt x="3012307" y="76730"/>
                    <a:pt x="3252978" y="350015"/>
                    <a:pt x="3485713" y="614143"/>
                  </a:cubicBezTo>
                  <a:cubicBezTo>
                    <a:pt x="3508783" y="640363"/>
                    <a:pt x="3531758" y="666422"/>
                    <a:pt x="3554636" y="692064"/>
                  </a:cubicBezTo>
                  <a:cubicBezTo>
                    <a:pt x="3692387" y="846299"/>
                    <a:pt x="3823166" y="958923"/>
                    <a:pt x="3943437" y="1026818"/>
                  </a:cubicBezTo>
                  <a:cubicBezTo>
                    <a:pt x="4044461" y="1083853"/>
                    <a:pt x="4140376" y="1110876"/>
                    <a:pt x="4230089" y="1107727"/>
                  </a:cubicBezTo>
                  <a:cubicBezTo>
                    <a:pt x="4276200" y="1106162"/>
                    <a:pt x="4321667" y="1096266"/>
                    <a:pt x="4364274" y="1078519"/>
                  </a:cubicBezTo>
                  <a:cubicBezTo>
                    <a:pt x="4386381" y="1069307"/>
                    <a:pt x="4407620" y="1058215"/>
                    <a:pt x="4427832" y="1045359"/>
                  </a:cubicBezTo>
                  <a:cubicBezTo>
                    <a:pt x="4559574" y="963068"/>
                    <a:pt x="4657578" y="806390"/>
                    <a:pt x="4752368" y="654854"/>
                  </a:cubicBezTo>
                  <a:cubicBezTo>
                    <a:pt x="4784500" y="603443"/>
                    <a:pt x="4817565" y="550489"/>
                    <a:pt x="4851721" y="500619"/>
                  </a:cubicBezTo>
                  <a:cubicBezTo>
                    <a:pt x="5013668" y="264511"/>
                    <a:pt x="5208647" y="105006"/>
                    <a:pt x="5414968" y="39456"/>
                  </a:cubicBezTo>
                  <a:cubicBezTo>
                    <a:pt x="5575148" y="-11505"/>
                    <a:pt x="5745385" y="-5079"/>
                    <a:pt x="5907300" y="58061"/>
                  </a:cubicBezTo>
                  <a:cubicBezTo>
                    <a:pt x="6095274" y="131258"/>
                    <a:pt x="6269559" y="272608"/>
                    <a:pt x="6438125" y="409267"/>
                  </a:cubicBezTo>
                  <a:cubicBezTo>
                    <a:pt x="6508238" y="466141"/>
                    <a:pt x="6580696" y="524944"/>
                    <a:pt x="6652897" y="577673"/>
                  </a:cubicBezTo>
                  <a:cubicBezTo>
                    <a:pt x="6889488" y="749902"/>
                    <a:pt x="7093110" y="821685"/>
                    <a:pt x="7275043" y="796944"/>
                  </a:cubicBezTo>
                  <a:cubicBezTo>
                    <a:pt x="7333331" y="789090"/>
                    <a:pt x="7389916" y="771585"/>
                    <a:pt x="7442452" y="745146"/>
                  </a:cubicBezTo>
                  <a:cubicBezTo>
                    <a:pt x="7541613" y="695181"/>
                    <a:pt x="7629141" y="614785"/>
                    <a:pt x="7711753" y="52642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8" name="任意多边形: 形状 47"/>
            <p:cNvSpPr/>
            <p:nvPr/>
          </p:nvSpPr>
          <p:spPr>
            <a:xfrm>
              <a:off x="-1994177" y="-3186675"/>
              <a:ext cx="7711753" cy="1207625"/>
            </a:xfrm>
            <a:custGeom>
              <a:avLst/>
              <a:gdLst>
                <a:gd name="connsiteX0" fmla="*/ 7711753 w 7711753"/>
                <a:gd name="connsiteY0" fmla="*/ 530732 h 1207625"/>
                <a:gd name="connsiteX1" fmla="*/ 7316526 w 7711753"/>
                <a:gd name="connsiteY1" fmla="*/ 864137 h 1207625"/>
                <a:gd name="connsiteX2" fmla="*/ 6748684 w 7711753"/>
                <a:gd name="connsiteY2" fmla="*/ 777090 h 1207625"/>
                <a:gd name="connsiteX3" fmla="*/ 6485199 w 7711753"/>
                <a:gd name="connsiteY3" fmla="*/ 616750 h 1207625"/>
                <a:gd name="connsiteX4" fmla="*/ 6289931 w 7711753"/>
                <a:gd name="connsiteY4" fmla="*/ 465214 h 1207625"/>
                <a:gd name="connsiteX5" fmla="*/ 6170495 w 7711753"/>
                <a:gd name="connsiteY5" fmla="*/ 370552 h 1207625"/>
                <a:gd name="connsiteX6" fmla="*/ 5717430 w 7711753"/>
                <a:gd name="connsiteY6" fmla="*/ 77152 h 1207625"/>
                <a:gd name="connsiteX7" fmla="*/ 5349290 w 7711753"/>
                <a:gd name="connsiteY7" fmla="*/ 35 h 1207625"/>
                <a:gd name="connsiteX8" fmla="*/ 4928678 w 7711753"/>
                <a:gd name="connsiteY8" fmla="*/ 110538 h 1207625"/>
                <a:gd name="connsiteX9" fmla="*/ 4571527 w 7711753"/>
                <a:gd name="connsiteY9" fmla="*/ 436745 h 1207625"/>
                <a:gd name="connsiteX10" fmla="*/ 4436957 w 7711753"/>
                <a:gd name="connsiteY10" fmla="*/ 655470 h 1207625"/>
                <a:gd name="connsiteX11" fmla="*/ 4143557 w 7711753"/>
                <a:gd name="connsiteY11" fmla="*/ 1047644 h 1207625"/>
                <a:gd name="connsiteX12" fmla="*/ 3677189 w 7711753"/>
                <a:gd name="connsiteY12" fmla="*/ 1081512 h 1207625"/>
                <a:gd name="connsiteX13" fmla="*/ 3236077 w 7711753"/>
                <a:gd name="connsiteY13" fmla="*/ 733519 h 1207625"/>
                <a:gd name="connsiteX14" fmla="*/ 3154268 w 7711753"/>
                <a:gd name="connsiteY14" fmla="*/ 642456 h 1207625"/>
                <a:gd name="connsiteX15" fmla="*/ 2361596 w 7711753"/>
                <a:gd name="connsiteY15" fmla="*/ 99420 h 1207625"/>
                <a:gd name="connsiteX16" fmla="*/ 1728590 w 7711753"/>
                <a:gd name="connsiteY16" fmla="*/ 509203 h 1207625"/>
                <a:gd name="connsiteX17" fmla="*/ 1575640 w 7711753"/>
                <a:gd name="connsiteY17" fmla="*/ 691201 h 1207625"/>
                <a:gd name="connsiteX18" fmla="*/ 775835 w 7711753"/>
                <a:gd name="connsiteY18" fmla="*/ 1194939 h 1207625"/>
                <a:gd name="connsiteX19" fmla="*/ 205647 w 7711753"/>
                <a:gd name="connsiteY19" fmla="*/ 735704 h 1207625"/>
                <a:gd name="connsiteX20" fmla="*/ 96815 w 7711753"/>
                <a:gd name="connsiteY20" fmla="*/ 608139 h 1207625"/>
                <a:gd name="connsiteX21" fmla="*/ 0 w 7711753"/>
                <a:gd name="connsiteY21" fmla="*/ 508143 h 1207625"/>
                <a:gd name="connsiteX22" fmla="*/ 0 w 7711753"/>
                <a:gd name="connsiteY22" fmla="*/ 515887 h 1207625"/>
                <a:gd name="connsiteX23" fmla="*/ 92573 w 7711753"/>
                <a:gd name="connsiteY23" fmla="*/ 611834 h 1207625"/>
                <a:gd name="connsiteX24" fmla="*/ 201245 w 7711753"/>
                <a:gd name="connsiteY24" fmla="*/ 739303 h 1207625"/>
                <a:gd name="connsiteX25" fmla="*/ 774838 w 7711753"/>
                <a:gd name="connsiteY25" fmla="*/ 1200144 h 1207625"/>
                <a:gd name="connsiteX26" fmla="*/ 1580074 w 7711753"/>
                <a:gd name="connsiteY26" fmla="*/ 694446 h 1207625"/>
                <a:gd name="connsiteX27" fmla="*/ 1732927 w 7711753"/>
                <a:gd name="connsiteY27" fmla="*/ 512577 h 1207625"/>
                <a:gd name="connsiteX28" fmla="*/ 2361724 w 7711753"/>
                <a:gd name="connsiteY28" fmla="*/ 104690 h 1207625"/>
                <a:gd name="connsiteX29" fmla="*/ 3150090 w 7711753"/>
                <a:gd name="connsiteY29" fmla="*/ 646023 h 1207625"/>
                <a:gd name="connsiteX30" fmla="*/ 3231932 w 7711753"/>
                <a:gd name="connsiteY30" fmla="*/ 737118 h 1207625"/>
                <a:gd name="connsiteX31" fmla="*/ 3674908 w 7711753"/>
                <a:gd name="connsiteY31" fmla="*/ 1086492 h 1207625"/>
                <a:gd name="connsiteX32" fmla="*/ 3911305 w 7711753"/>
                <a:gd name="connsiteY32" fmla="*/ 1138225 h 1207625"/>
                <a:gd name="connsiteX33" fmla="*/ 4147027 w 7711753"/>
                <a:gd name="connsiteY33" fmla="*/ 1051950 h 1207625"/>
                <a:gd name="connsiteX34" fmla="*/ 4441874 w 7711753"/>
                <a:gd name="connsiteY34" fmla="*/ 658104 h 1207625"/>
                <a:gd name="connsiteX35" fmla="*/ 4576187 w 7711753"/>
                <a:gd name="connsiteY35" fmla="*/ 439797 h 1207625"/>
                <a:gd name="connsiteX36" fmla="*/ 5349450 w 7711753"/>
                <a:gd name="connsiteY36" fmla="*/ 5497 h 1207625"/>
                <a:gd name="connsiteX37" fmla="*/ 5715213 w 7711753"/>
                <a:gd name="connsiteY37" fmla="*/ 82261 h 1207625"/>
                <a:gd name="connsiteX38" fmla="*/ 6167025 w 7711753"/>
                <a:gd name="connsiteY38" fmla="*/ 374987 h 1207625"/>
                <a:gd name="connsiteX39" fmla="*/ 6286332 w 7711753"/>
                <a:gd name="connsiteY39" fmla="*/ 469616 h 1207625"/>
                <a:gd name="connsiteX40" fmla="*/ 6481857 w 7711753"/>
                <a:gd name="connsiteY40" fmla="*/ 621281 h 1207625"/>
                <a:gd name="connsiteX41" fmla="*/ 6746242 w 7711753"/>
                <a:gd name="connsiteY41" fmla="*/ 781942 h 1207625"/>
                <a:gd name="connsiteX42" fmla="*/ 7318454 w 7711753"/>
                <a:gd name="connsiteY42" fmla="*/ 869278 h 1207625"/>
                <a:gd name="connsiteX43" fmla="*/ 7711753 w 7711753"/>
                <a:gd name="connsiteY43" fmla="*/ 539793 h 120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753" h="1207625">
                  <a:moveTo>
                    <a:pt x="7711753" y="530732"/>
                  </a:moveTo>
                  <a:cubicBezTo>
                    <a:pt x="7594952" y="683810"/>
                    <a:pt x="7471307" y="809833"/>
                    <a:pt x="7316526" y="864137"/>
                  </a:cubicBezTo>
                  <a:cubicBezTo>
                    <a:pt x="7110525" y="936435"/>
                    <a:pt x="6893793" y="849067"/>
                    <a:pt x="6748684" y="777090"/>
                  </a:cubicBezTo>
                  <a:cubicBezTo>
                    <a:pt x="6656593" y="731009"/>
                    <a:pt x="6568454" y="677381"/>
                    <a:pt x="6485199" y="616750"/>
                  </a:cubicBezTo>
                  <a:cubicBezTo>
                    <a:pt x="6419135" y="568969"/>
                    <a:pt x="6356380" y="518586"/>
                    <a:pt x="6289931" y="465214"/>
                  </a:cubicBezTo>
                  <a:cubicBezTo>
                    <a:pt x="6251115" y="434078"/>
                    <a:pt x="6210982" y="401881"/>
                    <a:pt x="6170495" y="370552"/>
                  </a:cubicBezTo>
                  <a:cubicBezTo>
                    <a:pt x="6030302" y="262009"/>
                    <a:pt x="5879826" y="149932"/>
                    <a:pt x="5717430" y="77152"/>
                  </a:cubicBezTo>
                  <a:cubicBezTo>
                    <a:pt x="5601721" y="25217"/>
                    <a:pt x="5476116" y="-1089"/>
                    <a:pt x="5349290" y="35"/>
                  </a:cubicBezTo>
                  <a:cubicBezTo>
                    <a:pt x="5202092" y="1320"/>
                    <a:pt x="5060517" y="38593"/>
                    <a:pt x="4928678" y="110538"/>
                  </a:cubicBezTo>
                  <a:cubicBezTo>
                    <a:pt x="4791120" y="185727"/>
                    <a:pt x="4670945" y="295459"/>
                    <a:pt x="4571527" y="436745"/>
                  </a:cubicBezTo>
                  <a:cubicBezTo>
                    <a:pt x="4524004" y="504223"/>
                    <a:pt x="4479758" y="581148"/>
                    <a:pt x="4436957" y="655470"/>
                  </a:cubicBezTo>
                  <a:cubicBezTo>
                    <a:pt x="4351646" y="803599"/>
                    <a:pt x="4263443" y="956774"/>
                    <a:pt x="4143557" y="1047644"/>
                  </a:cubicBezTo>
                  <a:cubicBezTo>
                    <a:pt x="4009823" y="1148636"/>
                    <a:pt x="3852920" y="1160108"/>
                    <a:pt x="3677189" y="1081512"/>
                  </a:cubicBezTo>
                  <a:cubicBezTo>
                    <a:pt x="3536996" y="1018886"/>
                    <a:pt x="3388576" y="901796"/>
                    <a:pt x="3236077" y="733519"/>
                  </a:cubicBezTo>
                  <a:cubicBezTo>
                    <a:pt x="3208989" y="703732"/>
                    <a:pt x="3181163" y="672468"/>
                    <a:pt x="3154268" y="642456"/>
                  </a:cubicBezTo>
                  <a:cubicBezTo>
                    <a:pt x="2913276" y="372544"/>
                    <a:pt x="2664057" y="93668"/>
                    <a:pt x="2361596" y="99420"/>
                  </a:cubicBezTo>
                  <a:cubicBezTo>
                    <a:pt x="2113310" y="104529"/>
                    <a:pt x="1902297" y="309340"/>
                    <a:pt x="1728590" y="509203"/>
                  </a:cubicBezTo>
                  <a:cubicBezTo>
                    <a:pt x="1682576" y="562157"/>
                    <a:pt x="1633960" y="619995"/>
                    <a:pt x="1575640" y="691201"/>
                  </a:cubicBezTo>
                  <a:cubicBezTo>
                    <a:pt x="1334487" y="985565"/>
                    <a:pt x="1070713" y="1250303"/>
                    <a:pt x="775835" y="1194939"/>
                  </a:cubicBezTo>
                  <a:cubicBezTo>
                    <a:pt x="555568" y="1153006"/>
                    <a:pt x="377619" y="940869"/>
                    <a:pt x="205647" y="735704"/>
                  </a:cubicBezTo>
                  <a:cubicBezTo>
                    <a:pt x="169948" y="693257"/>
                    <a:pt x="133124" y="649364"/>
                    <a:pt x="96815" y="608139"/>
                  </a:cubicBezTo>
                  <a:cubicBezTo>
                    <a:pt x="71784" y="579669"/>
                    <a:pt x="38976" y="544549"/>
                    <a:pt x="0" y="508143"/>
                  </a:cubicBezTo>
                  <a:lnTo>
                    <a:pt x="0" y="515887"/>
                  </a:lnTo>
                  <a:cubicBezTo>
                    <a:pt x="37049" y="550847"/>
                    <a:pt x="68474" y="584425"/>
                    <a:pt x="92573" y="611834"/>
                  </a:cubicBezTo>
                  <a:cubicBezTo>
                    <a:pt x="128851" y="653124"/>
                    <a:pt x="165642" y="696888"/>
                    <a:pt x="201245" y="739303"/>
                  </a:cubicBezTo>
                  <a:cubicBezTo>
                    <a:pt x="373956" y="945207"/>
                    <a:pt x="552676" y="1158148"/>
                    <a:pt x="774838" y="1200144"/>
                  </a:cubicBezTo>
                  <a:cubicBezTo>
                    <a:pt x="1072609" y="1256023"/>
                    <a:pt x="1337829" y="990128"/>
                    <a:pt x="1580074" y="694446"/>
                  </a:cubicBezTo>
                  <a:cubicBezTo>
                    <a:pt x="1638362" y="623273"/>
                    <a:pt x="1686914" y="565467"/>
                    <a:pt x="1732927" y="512577"/>
                  </a:cubicBezTo>
                  <a:cubicBezTo>
                    <a:pt x="1905863" y="313614"/>
                    <a:pt x="2115752" y="109381"/>
                    <a:pt x="2361724" y="104690"/>
                  </a:cubicBezTo>
                  <a:cubicBezTo>
                    <a:pt x="2661615" y="99163"/>
                    <a:pt x="2909934" y="377172"/>
                    <a:pt x="3150090" y="646023"/>
                  </a:cubicBezTo>
                  <a:cubicBezTo>
                    <a:pt x="3177017" y="676163"/>
                    <a:pt x="3204715" y="707299"/>
                    <a:pt x="3231932" y="737118"/>
                  </a:cubicBezTo>
                  <a:cubicBezTo>
                    <a:pt x="3384945" y="905973"/>
                    <a:pt x="3533975" y="1023513"/>
                    <a:pt x="3674908" y="1086492"/>
                  </a:cubicBezTo>
                  <a:cubicBezTo>
                    <a:pt x="3758002" y="1123615"/>
                    <a:pt x="3836790" y="1140860"/>
                    <a:pt x="3911305" y="1138225"/>
                  </a:cubicBezTo>
                  <a:cubicBezTo>
                    <a:pt x="3996038" y="1135237"/>
                    <a:pt x="4074858" y="1106479"/>
                    <a:pt x="4147027" y="1051950"/>
                  </a:cubicBezTo>
                  <a:cubicBezTo>
                    <a:pt x="4267813" y="960373"/>
                    <a:pt x="4356273" y="806716"/>
                    <a:pt x="4441874" y="658104"/>
                  </a:cubicBezTo>
                  <a:cubicBezTo>
                    <a:pt x="4484610" y="583879"/>
                    <a:pt x="4528631" y="507083"/>
                    <a:pt x="4576187" y="439797"/>
                  </a:cubicBezTo>
                  <a:cubicBezTo>
                    <a:pt x="4771647" y="162303"/>
                    <a:pt x="5046122" y="8036"/>
                    <a:pt x="5349450" y="5497"/>
                  </a:cubicBezTo>
                  <a:cubicBezTo>
                    <a:pt x="5475474" y="4430"/>
                    <a:pt x="5600243" y="30616"/>
                    <a:pt x="5715213" y="82261"/>
                  </a:cubicBezTo>
                  <a:cubicBezTo>
                    <a:pt x="5876902" y="154816"/>
                    <a:pt x="6026896" y="266636"/>
                    <a:pt x="6167025" y="374987"/>
                  </a:cubicBezTo>
                  <a:cubicBezTo>
                    <a:pt x="6207479" y="406283"/>
                    <a:pt x="6247580" y="438480"/>
                    <a:pt x="6286332" y="469616"/>
                  </a:cubicBezTo>
                  <a:cubicBezTo>
                    <a:pt x="6352878" y="522988"/>
                    <a:pt x="6415697" y="573404"/>
                    <a:pt x="6481857" y="621281"/>
                  </a:cubicBezTo>
                  <a:cubicBezTo>
                    <a:pt x="6565401" y="682049"/>
                    <a:pt x="6653829" y="735788"/>
                    <a:pt x="6746242" y="781942"/>
                  </a:cubicBezTo>
                  <a:cubicBezTo>
                    <a:pt x="6892251" y="854401"/>
                    <a:pt x="7110462" y="942283"/>
                    <a:pt x="7318454" y="869278"/>
                  </a:cubicBezTo>
                  <a:cubicBezTo>
                    <a:pt x="7472689" y="815199"/>
                    <a:pt x="7595723" y="690976"/>
                    <a:pt x="7711753" y="53979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49" name="任意多边形: 形状 48"/>
            <p:cNvSpPr/>
            <p:nvPr/>
          </p:nvSpPr>
          <p:spPr>
            <a:xfrm>
              <a:off x="-1994177" y="-3080470"/>
              <a:ext cx="7711817" cy="1061208"/>
            </a:xfrm>
            <a:custGeom>
              <a:avLst/>
              <a:gdLst>
                <a:gd name="connsiteX0" fmla="*/ 7711753 w 7711817"/>
                <a:gd name="connsiteY0" fmla="*/ 515300 h 1061208"/>
                <a:gd name="connsiteX1" fmla="*/ 7346826 w 7711817"/>
                <a:gd name="connsiteY1" fmla="*/ 776536 h 1061208"/>
                <a:gd name="connsiteX2" fmla="*/ 6777442 w 7711817"/>
                <a:gd name="connsiteY2" fmla="*/ 679368 h 1061208"/>
                <a:gd name="connsiteX3" fmla="*/ 6516625 w 7711817"/>
                <a:gd name="connsiteY3" fmla="*/ 554630 h 1061208"/>
                <a:gd name="connsiteX4" fmla="*/ 6311267 w 7711817"/>
                <a:gd name="connsiteY4" fmla="*/ 428543 h 1061208"/>
                <a:gd name="connsiteX5" fmla="*/ 6207704 w 7711817"/>
                <a:gd name="connsiteY5" fmla="*/ 362736 h 1061208"/>
                <a:gd name="connsiteX6" fmla="*/ 6129944 w 7711817"/>
                <a:gd name="connsiteY6" fmla="*/ 313799 h 1061208"/>
                <a:gd name="connsiteX7" fmla="*/ 5746992 w 7711817"/>
                <a:gd name="connsiteY7" fmla="*/ 94881 h 1061208"/>
                <a:gd name="connsiteX8" fmla="*/ 5383318 w 7711817"/>
                <a:gd name="connsiteY8" fmla="*/ 2212 h 1061208"/>
                <a:gd name="connsiteX9" fmla="*/ 4964730 w 7711817"/>
                <a:gd name="connsiteY9" fmla="*/ 71071 h 1061208"/>
                <a:gd name="connsiteX10" fmla="*/ 4600286 w 7711817"/>
                <a:gd name="connsiteY10" fmla="*/ 356310 h 1061208"/>
                <a:gd name="connsiteX11" fmla="*/ 4444894 w 7711817"/>
                <a:gd name="connsiteY11" fmla="*/ 587052 h 1061208"/>
                <a:gd name="connsiteX12" fmla="*/ 4155960 w 7711817"/>
                <a:gd name="connsiteY12" fmla="*/ 954935 h 1061208"/>
                <a:gd name="connsiteX13" fmla="*/ 3262682 w 7711817"/>
                <a:gd name="connsiteY13" fmla="*/ 692928 h 1061208"/>
                <a:gd name="connsiteX14" fmla="*/ 3167635 w 7711817"/>
                <a:gd name="connsiteY14" fmla="*/ 596724 h 1061208"/>
                <a:gd name="connsiteX15" fmla="*/ 2391447 w 7711817"/>
                <a:gd name="connsiteY15" fmla="*/ 101468 h 1061208"/>
                <a:gd name="connsiteX16" fmla="*/ 1765092 w 7711817"/>
                <a:gd name="connsiteY16" fmla="*/ 456852 h 1061208"/>
                <a:gd name="connsiteX17" fmla="*/ 1610857 w 7711817"/>
                <a:gd name="connsiteY17" fmla="*/ 616099 h 1061208"/>
                <a:gd name="connsiteX18" fmla="*/ 821784 w 7711817"/>
                <a:gd name="connsiteY18" fmla="*/ 1045805 h 1061208"/>
                <a:gd name="connsiteX19" fmla="*/ 260272 w 7711817"/>
                <a:gd name="connsiteY19" fmla="*/ 609191 h 1061208"/>
                <a:gd name="connsiteX20" fmla="*/ 146845 w 7711817"/>
                <a:gd name="connsiteY20" fmla="*/ 483522 h 1061208"/>
                <a:gd name="connsiteX21" fmla="*/ 0 w 7711817"/>
                <a:gd name="connsiteY21" fmla="*/ 346638 h 1061208"/>
                <a:gd name="connsiteX22" fmla="*/ 0 w 7711817"/>
                <a:gd name="connsiteY22" fmla="*/ 353836 h 1061208"/>
                <a:gd name="connsiteX23" fmla="*/ 142764 w 7711817"/>
                <a:gd name="connsiteY23" fmla="*/ 487345 h 1061208"/>
                <a:gd name="connsiteX24" fmla="*/ 256094 w 7711817"/>
                <a:gd name="connsiteY24" fmla="*/ 612918 h 1061208"/>
                <a:gd name="connsiteX25" fmla="*/ 820627 w 7711817"/>
                <a:gd name="connsiteY25" fmla="*/ 1051396 h 1061208"/>
                <a:gd name="connsiteX26" fmla="*/ 1615130 w 7711817"/>
                <a:gd name="connsiteY26" fmla="*/ 619923 h 1061208"/>
                <a:gd name="connsiteX27" fmla="*/ 1769076 w 7711817"/>
                <a:gd name="connsiteY27" fmla="*/ 460772 h 1061208"/>
                <a:gd name="connsiteX28" fmla="*/ 2391415 w 7711817"/>
                <a:gd name="connsiteY28" fmla="*/ 107091 h 1061208"/>
                <a:gd name="connsiteX29" fmla="*/ 3163522 w 7711817"/>
                <a:gd name="connsiteY29" fmla="*/ 600644 h 1061208"/>
                <a:gd name="connsiteX30" fmla="*/ 3258601 w 7711817"/>
                <a:gd name="connsiteY30" fmla="*/ 697041 h 1061208"/>
                <a:gd name="connsiteX31" fmla="*/ 3912783 w 7711817"/>
                <a:gd name="connsiteY31" fmla="*/ 1050143 h 1061208"/>
                <a:gd name="connsiteX32" fmla="*/ 4159366 w 7711817"/>
                <a:gd name="connsiteY32" fmla="*/ 959401 h 1061208"/>
                <a:gd name="connsiteX33" fmla="*/ 4449714 w 7711817"/>
                <a:gd name="connsiteY33" fmla="*/ 589880 h 1061208"/>
                <a:gd name="connsiteX34" fmla="*/ 4604720 w 7711817"/>
                <a:gd name="connsiteY34" fmla="*/ 359651 h 1061208"/>
                <a:gd name="connsiteX35" fmla="*/ 5382932 w 7711817"/>
                <a:gd name="connsiteY35" fmla="*/ 7674 h 1061208"/>
                <a:gd name="connsiteX36" fmla="*/ 5744614 w 7711817"/>
                <a:gd name="connsiteY36" fmla="*/ 99990 h 1061208"/>
                <a:gd name="connsiteX37" fmla="*/ 6126988 w 7711817"/>
                <a:gd name="connsiteY37" fmla="*/ 318490 h 1061208"/>
                <a:gd name="connsiteX38" fmla="*/ 6204780 w 7711817"/>
                <a:gd name="connsiteY38" fmla="*/ 367460 h 1061208"/>
                <a:gd name="connsiteX39" fmla="*/ 6308278 w 7711817"/>
                <a:gd name="connsiteY39" fmla="*/ 433234 h 1061208"/>
                <a:gd name="connsiteX40" fmla="*/ 6513925 w 7711817"/>
                <a:gd name="connsiteY40" fmla="*/ 559514 h 1061208"/>
                <a:gd name="connsiteX41" fmla="*/ 6775354 w 7711817"/>
                <a:gd name="connsiteY41" fmla="*/ 684509 h 1061208"/>
                <a:gd name="connsiteX42" fmla="*/ 7348433 w 7711817"/>
                <a:gd name="connsiteY42" fmla="*/ 781902 h 1061208"/>
                <a:gd name="connsiteX43" fmla="*/ 7711818 w 7711817"/>
                <a:gd name="connsiteY43" fmla="*/ 523783 h 106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7711817" h="1061208">
                  <a:moveTo>
                    <a:pt x="7711753" y="515300"/>
                  </a:moveTo>
                  <a:cubicBezTo>
                    <a:pt x="7602503" y="639138"/>
                    <a:pt x="7486505" y="737013"/>
                    <a:pt x="7346826" y="776536"/>
                  </a:cubicBezTo>
                  <a:cubicBezTo>
                    <a:pt x="7163062" y="828398"/>
                    <a:pt x="6972614" y="760181"/>
                    <a:pt x="6777442" y="679368"/>
                  </a:cubicBezTo>
                  <a:cubicBezTo>
                    <a:pt x="6688082" y="643020"/>
                    <a:pt x="6601004" y="601367"/>
                    <a:pt x="6516625" y="554630"/>
                  </a:cubicBezTo>
                  <a:cubicBezTo>
                    <a:pt x="6447090" y="515782"/>
                    <a:pt x="6381122" y="473400"/>
                    <a:pt x="6311267" y="428543"/>
                  </a:cubicBezTo>
                  <a:cubicBezTo>
                    <a:pt x="6277753" y="407047"/>
                    <a:pt x="6243114" y="384779"/>
                    <a:pt x="6207704" y="362736"/>
                  </a:cubicBezTo>
                  <a:cubicBezTo>
                    <a:pt x="6181999" y="346670"/>
                    <a:pt x="6156293" y="330411"/>
                    <a:pt x="6129944" y="313799"/>
                  </a:cubicBezTo>
                  <a:cubicBezTo>
                    <a:pt x="6008066" y="236681"/>
                    <a:pt x="5882043" y="157025"/>
                    <a:pt x="5746992" y="94881"/>
                  </a:cubicBezTo>
                  <a:cubicBezTo>
                    <a:pt x="5632472" y="41991"/>
                    <a:pt x="5509180" y="10580"/>
                    <a:pt x="5383318" y="2212"/>
                  </a:cubicBezTo>
                  <a:cubicBezTo>
                    <a:pt x="5234931" y="-7653"/>
                    <a:pt x="5094127" y="15514"/>
                    <a:pt x="4964730" y="71071"/>
                  </a:cubicBezTo>
                  <a:cubicBezTo>
                    <a:pt x="4825726" y="130741"/>
                    <a:pt x="4703109" y="226688"/>
                    <a:pt x="4600286" y="356310"/>
                  </a:cubicBezTo>
                  <a:cubicBezTo>
                    <a:pt x="4545275" y="425619"/>
                    <a:pt x="4494249" y="507685"/>
                    <a:pt x="4444894" y="587052"/>
                  </a:cubicBezTo>
                  <a:cubicBezTo>
                    <a:pt x="4359422" y="724482"/>
                    <a:pt x="4271026" y="866603"/>
                    <a:pt x="4155960" y="954935"/>
                  </a:cubicBezTo>
                  <a:cubicBezTo>
                    <a:pt x="3859026" y="1181146"/>
                    <a:pt x="3506245" y="937326"/>
                    <a:pt x="3262682" y="692928"/>
                  </a:cubicBezTo>
                  <a:cubicBezTo>
                    <a:pt x="3231225" y="661599"/>
                    <a:pt x="3198899" y="628663"/>
                    <a:pt x="3167635" y="596724"/>
                  </a:cubicBezTo>
                  <a:cubicBezTo>
                    <a:pt x="2929856" y="354125"/>
                    <a:pt x="2684076" y="103493"/>
                    <a:pt x="2391447" y="101468"/>
                  </a:cubicBezTo>
                  <a:cubicBezTo>
                    <a:pt x="2151483" y="100472"/>
                    <a:pt x="1948535" y="271770"/>
                    <a:pt x="1765092" y="456852"/>
                  </a:cubicBezTo>
                  <a:cubicBezTo>
                    <a:pt x="1707254" y="515204"/>
                    <a:pt x="1656870" y="567291"/>
                    <a:pt x="1610857" y="616099"/>
                  </a:cubicBezTo>
                  <a:cubicBezTo>
                    <a:pt x="1384902" y="856803"/>
                    <a:pt x="1118911" y="1108399"/>
                    <a:pt x="821784" y="1045805"/>
                  </a:cubicBezTo>
                  <a:cubicBezTo>
                    <a:pt x="607301" y="1000209"/>
                    <a:pt x="430958" y="801439"/>
                    <a:pt x="260272" y="609191"/>
                  </a:cubicBezTo>
                  <a:cubicBezTo>
                    <a:pt x="223159" y="567419"/>
                    <a:pt x="184729" y="524105"/>
                    <a:pt x="146845" y="483522"/>
                  </a:cubicBezTo>
                  <a:cubicBezTo>
                    <a:pt x="101294" y="434382"/>
                    <a:pt x="52215" y="388632"/>
                    <a:pt x="0" y="346638"/>
                  </a:cubicBezTo>
                  <a:lnTo>
                    <a:pt x="0" y="353836"/>
                  </a:lnTo>
                  <a:cubicBezTo>
                    <a:pt x="50693" y="394897"/>
                    <a:pt x="98401" y="439513"/>
                    <a:pt x="142764" y="487345"/>
                  </a:cubicBezTo>
                  <a:cubicBezTo>
                    <a:pt x="180584" y="527864"/>
                    <a:pt x="218982" y="571114"/>
                    <a:pt x="256094" y="612918"/>
                  </a:cubicBezTo>
                  <a:cubicBezTo>
                    <a:pt x="427360" y="805841"/>
                    <a:pt x="604409" y="1005318"/>
                    <a:pt x="820627" y="1051396"/>
                  </a:cubicBezTo>
                  <a:cubicBezTo>
                    <a:pt x="1120646" y="1114504"/>
                    <a:pt x="1388116" y="861815"/>
                    <a:pt x="1615130" y="619923"/>
                  </a:cubicBezTo>
                  <a:cubicBezTo>
                    <a:pt x="1660951" y="571146"/>
                    <a:pt x="1711302" y="519092"/>
                    <a:pt x="1769076" y="460772"/>
                  </a:cubicBezTo>
                  <a:cubicBezTo>
                    <a:pt x="1951684" y="276493"/>
                    <a:pt x="2153411" y="106095"/>
                    <a:pt x="2391415" y="107091"/>
                  </a:cubicBezTo>
                  <a:cubicBezTo>
                    <a:pt x="2681666" y="109052"/>
                    <a:pt x="2926643" y="358945"/>
                    <a:pt x="3163522" y="600644"/>
                  </a:cubicBezTo>
                  <a:cubicBezTo>
                    <a:pt x="3194819" y="632551"/>
                    <a:pt x="3227144" y="665551"/>
                    <a:pt x="3258601" y="697041"/>
                  </a:cubicBezTo>
                  <a:cubicBezTo>
                    <a:pt x="3439024" y="877881"/>
                    <a:pt x="3679149" y="1058401"/>
                    <a:pt x="3912783" y="1050143"/>
                  </a:cubicBezTo>
                  <a:cubicBezTo>
                    <a:pt x="3996777" y="1047187"/>
                    <a:pt x="4079871" y="1019842"/>
                    <a:pt x="4159366" y="959401"/>
                  </a:cubicBezTo>
                  <a:cubicBezTo>
                    <a:pt x="4275300" y="870459"/>
                    <a:pt x="4363953" y="727888"/>
                    <a:pt x="4449714" y="589880"/>
                  </a:cubicBezTo>
                  <a:cubicBezTo>
                    <a:pt x="4498973" y="510641"/>
                    <a:pt x="4549902" y="428736"/>
                    <a:pt x="4604720" y="359651"/>
                  </a:cubicBezTo>
                  <a:cubicBezTo>
                    <a:pt x="4856156" y="42730"/>
                    <a:pt x="5166714" y="-6657"/>
                    <a:pt x="5382932" y="7674"/>
                  </a:cubicBezTo>
                  <a:cubicBezTo>
                    <a:pt x="5508120" y="16050"/>
                    <a:pt x="5630704" y="47340"/>
                    <a:pt x="5744614" y="99990"/>
                  </a:cubicBezTo>
                  <a:cubicBezTo>
                    <a:pt x="5879344" y="161941"/>
                    <a:pt x="6005207" y="241565"/>
                    <a:pt x="6126988" y="318490"/>
                  </a:cubicBezTo>
                  <a:cubicBezTo>
                    <a:pt x="6153304" y="335135"/>
                    <a:pt x="6179235" y="351458"/>
                    <a:pt x="6204780" y="367460"/>
                  </a:cubicBezTo>
                  <a:cubicBezTo>
                    <a:pt x="6240126" y="389470"/>
                    <a:pt x="6274797" y="411738"/>
                    <a:pt x="6308278" y="433234"/>
                  </a:cubicBezTo>
                  <a:cubicBezTo>
                    <a:pt x="6378198" y="478220"/>
                    <a:pt x="6444263" y="520570"/>
                    <a:pt x="6513925" y="559514"/>
                  </a:cubicBezTo>
                  <a:cubicBezTo>
                    <a:pt x="6598498" y="606341"/>
                    <a:pt x="6685801" y="648081"/>
                    <a:pt x="6775354" y="684509"/>
                  </a:cubicBezTo>
                  <a:cubicBezTo>
                    <a:pt x="6971361" y="765708"/>
                    <a:pt x="7162901" y="834246"/>
                    <a:pt x="7348433" y="781902"/>
                  </a:cubicBezTo>
                  <a:cubicBezTo>
                    <a:pt x="7487598" y="742637"/>
                    <a:pt x="7603307" y="646047"/>
                    <a:pt x="7711818" y="52378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0" name="任意多边形: 形状 49"/>
            <p:cNvSpPr/>
            <p:nvPr/>
          </p:nvSpPr>
          <p:spPr>
            <a:xfrm>
              <a:off x="-1994177" y="-3163982"/>
              <a:ext cx="7711753" cy="1009233"/>
            </a:xfrm>
            <a:custGeom>
              <a:avLst/>
              <a:gdLst>
                <a:gd name="connsiteX0" fmla="*/ 7711753 w 7711753"/>
                <a:gd name="connsiteY0" fmla="*/ 306730 h 1009233"/>
                <a:gd name="connsiteX1" fmla="*/ 7662494 w 7711753"/>
                <a:gd name="connsiteY1" fmla="*/ 334685 h 1009233"/>
                <a:gd name="connsiteX2" fmla="*/ 6818379 w 7711753"/>
                <a:gd name="connsiteY2" fmla="*/ 196227 h 1009233"/>
                <a:gd name="connsiteX3" fmla="*/ 5993575 w 7711753"/>
                <a:gd name="connsiteY3" fmla="*/ 40867 h 1009233"/>
                <a:gd name="connsiteX4" fmla="*/ 5550149 w 7711753"/>
                <a:gd name="connsiteY4" fmla="*/ 422631 h 1009233"/>
                <a:gd name="connsiteX5" fmla="*/ 5027549 w 7711753"/>
                <a:gd name="connsiteY5" fmla="*/ 821843 h 1009233"/>
                <a:gd name="connsiteX6" fmla="*/ 4286321 w 7711753"/>
                <a:gd name="connsiteY6" fmla="*/ 432624 h 1009233"/>
                <a:gd name="connsiteX7" fmla="*/ 3607911 w 7711753"/>
                <a:gd name="connsiteY7" fmla="*/ 24190 h 1009233"/>
                <a:gd name="connsiteX8" fmla="*/ 2862988 w 7711753"/>
                <a:gd name="connsiteY8" fmla="*/ 501901 h 1009233"/>
                <a:gd name="connsiteX9" fmla="*/ 2280944 w 7711753"/>
                <a:gd name="connsiteY9" fmla="*/ 967370 h 1009233"/>
                <a:gd name="connsiteX10" fmla="*/ 1343130 w 7711753"/>
                <a:gd name="connsiteY10" fmla="*/ 770881 h 1009233"/>
                <a:gd name="connsiteX11" fmla="*/ 1141661 w 7711753"/>
                <a:gd name="connsiteY11" fmla="*/ 675898 h 1009233"/>
                <a:gd name="connsiteX12" fmla="*/ 6137 w 7711753"/>
                <a:gd name="connsiteY12" fmla="*/ 479698 h 1009233"/>
                <a:gd name="connsiteX13" fmla="*/ 0 w 7711753"/>
                <a:gd name="connsiteY13" fmla="*/ 480405 h 1009233"/>
                <a:gd name="connsiteX14" fmla="*/ 0 w 7711753"/>
                <a:gd name="connsiteY14" fmla="*/ 487667 h 1009233"/>
                <a:gd name="connsiteX15" fmla="*/ 1139251 w 7711753"/>
                <a:gd name="connsiteY15" fmla="*/ 681039 h 1009233"/>
                <a:gd name="connsiteX16" fmla="*/ 1340560 w 7711753"/>
                <a:gd name="connsiteY16" fmla="*/ 775926 h 1009233"/>
                <a:gd name="connsiteX17" fmla="*/ 2088439 w 7711753"/>
                <a:gd name="connsiteY17" fmla="*/ 1008789 h 1009233"/>
                <a:gd name="connsiteX18" fmla="*/ 2282808 w 7711753"/>
                <a:gd name="connsiteY18" fmla="*/ 972672 h 1009233"/>
                <a:gd name="connsiteX19" fmla="*/ 2867198 w 7711753"/>
                <a:gd name="connsiteY19" fmla="*/ 505789 h 1009233"/>
                <a:gd name="connsiteX20" fmla="*/ 3607687 w 7711753"/>
                <a:gd name="connsiteY20" fmla="*/ 29813 h 1009233"/>
                <a:gd name="connsiteX21" fmla="*/ 4282465 w 7711753"/>
                <a:gd name="connsiteY21" fmla="*/ 436737 h 1009233"/>
                <a:gd name="connsiteX22" fmla="*/ 4968940 w 7711753"/>
                <a:gd name="connsiteY22" fmla="*/ 833700 h 1009233"/>
                <a:gd name="connsiteX23" fmla="*/ 5028545 w 7711753"/>
                <a:gd name="connsiteY23" fmla="*/ 827273 h 1009233"/>
                <a:gd name="connsiteX24" fmla="*/ 5554390 w 7711753"/>
                <a:gd name="connsiteY24" fmla="*/ 426262 h 1009233"/>
                <a:gd name="connsiteX25" fmla="*/ 5995760 w 7711753"/>
                <a:gd name="connsiteY25" fmla="*/ 45976 h 1009233"/>
                <a:gd name="connsiteX26" fmla="*/ 6815937 w 7711753"/>
                <a:gd name="connsiteY26" fmla="*/ 201303 h 1009233"/>
                <a:gd name="connsiteX27" fmla="*/ 7665033 w 7711753"/>
                <a:gd name="connsiteY27" fmla="*/ 339697 h 1009233"/>
                <a:gd name="connsiteX28" fmla="*/ 7711753 w 7711753"/>
                <a:gd name="connsiteY28" fmla="*/ 313349 h 1009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11753" h="1009233">
                  <a:moveTo>
                    <a:pt x="7711753" y="306730"/>
                  </a:moveTo>
                  <a:cubicBezTo>
                    <a:pt x="7695687" y="316916"/>
                    <a:pt x="7679171" y="326298"/>
                    <a:pt x="7662494" y="334685"/>
                  </a:cubicBezTo>
                  <a:cubicBezTo>
                    <a:pt x="7392583" y="470347"/>
                    <a:pt x="7100597" y="330990"/>
                    <a:pt x="6818379" y="196227"/>
                  </a:cubicBezTo>
                  <a:cubicBezTo>
                    <a:pt x="6544451" y="65416"/>
                    <a:pt x="6261141" y="-69829"/>
                    <a:pt x="5993575" y="40867"/>
                  </a:cubicBezTo>
                  <a:cubicBezTo>
                    <a:pt x="5826808" y="109887"/>
                    <a:pt x="5686165" y="269006"/>
                    <a:pt x="5550149" y="422631"/>
                  </a:cubicBezTo>
                  <a:cubicBezTo>
                    <a:pt x="5392219" y="601222"/>
                    <a:pt x="5228826" y="785726"/>
                    <a:pt x="5027549" y="821843"/>
                  </a:cubicBezTo>
                  <a:cubicBezTo>
                    <a:pt x="4761076" y="869495"/>
                    <a:pt x="4519859" y="647396"/>
                    <a:pt x="4286321" y="432624"/>
                  </a:cubicBezTo>
                  <a:cubicBezTo>
                    <a:pt x="4073220" y="236617"/>
                    <a:pt x="3852856" y="33830"/>
                    <a:pt x="3607911" y="24190"/>
                  </a:cubicBezTo>
                  <a:cubicBezTo>
                    <a:pt x="3322995" y="13072"/>
                    <a:pt x="3099643" y="250498"/>
                    <a:pt x="2862988" y="501901"/>
                  </a:cubicBezTo>
                  <a:cubicBezTo>
                    <a:pt x="2682726" y="693635"/>
                    <a:pt x="2496262" y="891827"/>
                    <a:pt x="2280944" y="967370"/>
                  </a:cubicBezTo>
                  <a:cubicBezTo>
                    <a:pt x="1972185" y="1075720"/>
                    <a:pt x="1652339" y="920746"/>
                    <a:pt x="1343130" y="770881"/>
                  </a:cubicBezTo>
                  <a:cubicBezTo>
                    <a:pt x="1276906" y="738749"/>
                    <a:pt x="1208432" y="705652"/>
                    <a:pt x="1141661" y="675898"/>
                  </a:cubicBezTo>
                  <a:cubicBezTo>
                    <a:pt x="764749" y="508135"/>
                    <a:pt x="372124" y="440336"/>
                    <a:pt x="6137" y="479698"/>
                  </a:cubicBezTo>
                  <a:lnTo>
                    <a:pt x="0" y="480405"/>
                  </a:lnTo>
                  <a:lnTo>
                    <a:pt x="0" y="487667"/>
                  </a:lnTo>
                  <a:cubicBezTo>
                    <a:pt x="363802" y="446184"/>
                    <a:pt x="753470" y="509292"/>
                    <a:pt x="1139251" y="681039"/>
                  </a:cubicBezTo>
                  <a:cubicBezTo>
                    <a:pt x="1205958" y="710729"/>
                    <a:pt x="1274367" y="743890"/>
                    <a:pt x="1340560" y="775926"/>
                  </a:cubicBezTo>
                  <a:cubicBezTo>
                    <a:pt x="1586629" y="895137"/>
                    <a:pt x="1839317" y="1017561"/>
                    <a:pt x="2088439" y="1008789"/>
                  </a:cubicBezTo>
                  <a:cubicBezTo>
                    <a:pt x="2154686" y="1006694"/>
                    <a:pt x="2220230" y="994515"/>
                    <a:pt x="2282808" y="972672"/>
                  </a:cubicBezTo>
                  <a:cubicBezTo>
                    <a:pt x="2499411" y="896679"/>
                    <a:pt x="2686261" y="697908"/>
                    <a:pt x="2867198" y="505789"/>
                  </a:cubicBezTo>
                  <a:cubicBezTo>
                    <a:pt x="3102856" y="255157"/>
                    <a:pt x="3325372" y="18696"/>
                    <a:pt x="3607687" y="29813"/>
                  </a:cubicBezTo>
                  <a:cubicBezTo>
                    <a:pt x="3850543" y="39453"/>
                    <a:pt x="4070135" y="241372"/>
                    <a:pt x="4282465" y="436737"/>
                  </a:cubicBezTo>
                  <a:cubicBezTo>
                    <a:pt x="4499487" y="636407"/>
                    <a:pt x="4723449" y="842504"/>
                    <a:pt x="4968940" y="833700"/>
                  </a:cubicBezTo>
                  <a:cubicBezTo>
                    <a:pt x="4988926" y="832977"/>
                    <a:pt x="5008848" y="830827"/>
                    <a:pt x="5028545" y="827273"/>
                  </a:cubicBezTo>
                  <a:cubicBezTo>
                    <a:pt x="5231846" y="790932"/>
                    <a:pt x="5395817" y="605560"/>
                    <a:pt x="5554390" y="426262"/>
                  </a:cubicBezTo>
                  <a:cubicBezTo>
                    <a:pt x="5689957" y="272991"/>
                    <a:pt x="5830182" y="114578"/>
                    <a:pt x="5995760" y="45976"/>
                  </a:cubicBezTo>
                  <a:cubicBezTo>
                    <a:pt x="6260980" y="-63627"/>
                    <a:pt x="6543102" y="71007"/>
                    <a:pt x="6815937" y="201303"/>
                  </a:cubicBezTo>
                  <a:cubicBezTo>
                    <a:pt x="7099376" y="336645"/>
                    <a:pt x="7392518" y="476613"/>
                    <a:pt x="7665033" y="339697"/>
                  </a:cubicBezTo>
                  <a:cubicBezTo>
                    <a:pt x="7680842" y="331761"/>
                    <a:pt x="7696394" y="322924"/>
                    <a:pt x="7711753" y="31334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1" name="任意多边形: 形状 50"/>
            <p:cNvSpPr/>
            <p:nvPr/>
          </p:nvSpPr>
          <p:spPr>
            <a:xfrm>
              <a:off x="-1994112" y="-3174317"/>
              <a:ext cx="7711720" cy="998331"/>
            </a:xfrm>
            <a:custGeom>
              <a:avLst/>
              <a:gdLst>
                <a:gd name="connsiteX0" fmla="*/ 7711689 w 7711720"/>
                <a:gd name="connsiteY0" fmla="*/ 333420 h 998331"/>
                <a:gd name="connsiteX1" fmla="*/ 7619309 w 7711720"/>
                <a:gd name="connsiteY1" fmla="*/ 385507 h 998331"/>
                <a:gd name="connsiteX2" fmla="*/ 7061106 w 7711720"/>
                <a:gd name="connsiteY2" fmla="*/ 353375 h 998331"/>
                <a:gd name="connsiteX3" fmla="*/ 6779884 w 7711720"/>
                <a:gd name="connsiteY3" fmla="*/ 218419 h 998331"/>
                <a:gd name="connsiteX4" fmla="*/ 6351818 w 7711720"/>
                <a:gd name="connsiteY4" fmla="*/ 31473 h 998331"/>
                <a:gd name="connsiteX5" fmla="*/ 5929053 w 7711720"/>
                <a:gd name="connsiteY5" fmla="*/ 40277 h 998331"/>
                <a:gd name="connsiteX6" fmla="*/ 5454619 w 7711720"/>
                <a:gd name="connsiteY6" fmla="*/ 450736 h 998331"/>
                <a:gd name="connsiteX7" fmla="*/ 5447294 w 7711720"/>
                <a:gd name="connsiteY7" fmla="*/ 459251 h 998331"/>
                <a:gd name="connsiteX8" fmla="*/ 5011643 w 7711720"/>
                <a:gd name="connsiteY8" fmla="*/ 833464 h 998331"/>
                <a:gd name="connsiteX9" fmla="*/ 4953548 w 7711720"/>
                <a:gd name="connsiteY9" fmla="*/ 849915 h 998331"/>
                <a:gd name="connsiteX10" fmla="*/ 4256952 w 7711720"/>
                <a:gd name="connsiteY10" fmla="*/ 508445 h 998331"/>
                <a:gd name="connsiteX11" fmla="*/ 4196897 w 7711720"/>
                <a:gd name="connsiteY11" fmla="*/ 451828 h 998331"/>
                <a:gd name="connsiteX12" fmla="*/ 3509715 w 7711720"/>
                <a:gd name="connsiteY12" fmla="*/ 30252 h 998331"/>
                <a:gd name="connsiteX13" fmla="*/ 2907652 w 7711720"/>
                <a:gd name="connsiteY13" fmla="*/ 370533 h 998331"/>
                <a:gd name="connsiteX14" fmla="*/ 2798402 w 7711720"/>
                <a:gd name="connsiteY14" fmla="*/ 486210 h 998331"/>
                <a:gd name="connsiteX15" fmla="*/ 2408991 w 7711720"/>
                <a:gd name="connsiteY15" fmla="*/ 850269 h 998331"/>
                <a:gd name="connsiteX16" fmla="*/ 2131047 w 7711720"/>
                <a:gd name="connsiteY16" fmla="*/ 976099 h 998331"/>
                <a:gd name="connsiteX17" fmla="*/ 1850628 w 7711720"/>
                <a:gd name="connsiteY17" fmla="*/ 980887 h 998331"/>
                <a:gd name="connsiteX18" fmla="*/ 1448332 w 7711720"/>
                <a:gd name="connsiteY18" fmla="*/ 856952 h 998331"/>
                <a:gd name="connsiteX19" fmla="*/ 1299559 w 7711720"/>
                <a:gd name="connsiteY19" fmla="*/ 802745 h 998331"/>
                <a:gd name="connsiteX20" fmla="*/ 1148537 w 7711720"/>
                <a:gd name="connsiteY20" fmla="*/ 753454 h 998331"/>
                <a:gd name="connsiteX21" fmla="*/ 975794 w 7711720"/>
                <a:gd name="connsiteY21" fmla="*/ 696323 h 998331"/>
                <a:gd name="connsiteX22" fmla="*/ 0 w 7711720"/>
                <a:gd name="connsiteY22" fmla="*/ 535661 h 998331"/>
                <a:gd name="connsiteX23" fmla="*/ 0 w 7711720"/>
                <a:gd name="connsiteY23" fmla="*/ 542088 h 998331"/>
                <a:gd name="connsiteX24" fmla="*/ 973866 w 7711720"/>
                <a:gd name="connsiteY24" fmla="*/ 701817 h 998331"/>
                <a:gd name="connsiteX25" fmla="*/ 1146834 w 7711720"/>
                <a:gd name="connsiteY25" fmla="*/ 759013 h 998331"/>
                <a:gd name="connsiteX26" fmla="*/ 1297599 w 7711720"/>
                <a:gd name="connsiteY26" fmla="*/ 808272 h 998331"/>
                <a:gd name="connsiteX27" fmla="*/ 1446243 w 7711720"/>
                <a:gd name="connsiteY27" fmla="*/ 862447 h 998331"/>
                <a:gd name="connsiteX28" fmla="*/ 1849535 w 7711720"/>
                <a:gd name="connsiteY28" fmla="*/ 986670 h 998331"/>
                <a:gd name="connsiteX29" fmla="*/ 2005988 w 7711720"/>
                <a:gd name="connsiteY29" fmla="*/ 997949 h 998331"/>
                <a:gd name="connsiteX30" fmla="*/ 2132171 w 7711720"/>
                <a:gd name="connsiteY30" fmla="*/ 981883 h 998331"/>
                <a:gd name="connsiteX31" fmla="*/ 2412108 w 7711720"/>
                <a:gd name="connsiteY31" fmla="*/ 855217 h 998331"/>
                <a:gd name="connsiteX32" fmla="*/ 2802451 w 7711720"/>
                <a:gd name="connsiteY32" fmla="*/ 490355 h 998331"/>
                <a:gd name="connsiteX33" fmla="*/ 2911701 w 7711720"/>
                <a:gd name="connsiteY33" fmla="*/ 374678 h 998331"/>
                <a:gd name="connsiteX34" fmla="*/ 3509522 w 7711720"/>
                <a:gd name="connsiteY34" fmla="*/ 36100 h 998331"/>
                <a:gd name="connsiteX35" fmla="*/ 4193009 w 7711720"/>
                <a:gd name="connsiteY35" fmla="*/ 456134 h 998331"/>
                <a:gd name="connsiteX36" fmla="*/ 4253096 w 7711720"/>
                <a:gd name="connsiteY36" fmla="*/ 512751 h 998331"/>
                <a:gd name="connsiteX37" fmla="*/ 4954673 w 7711720"/>
                <a:gd name="connsiteY37" fmla="*/ 855635 h 998331"/>
                <a:gd name="connsiteX38" fmla="*/ 5013540 w 7711720"/>
                <a:gd name="connsiteY38" fmla="*/ 838958 h 998331"/>
                <a:gd name="connsiteX39" fmla="*/ 5451567 w 7711720"/>
                <a:gd name="connsiteY39" fmla="*/ 463010 h 998331"/>
                <a:gd name="connsiteX40" fmla="*/ 5458893 w 7711720"/>
                <a:gd name="connsiteY40" fmla="*/ 454495 h 998331"/>
                <a:gd name="connsiteX41" fmla="*/ 5931238 w 7711720"/>
                <a:gd name="connsiteY41" fmla="*/ 45611 h 998331"/>
                <a:gd name="connsiteX42" fmla="*/ 6350372 w 7711720"/>
                <a:gd name="connsiteY42" fmla="*/ 37000 h 998331"/>
                <a:gd name="connsiteX43" fmla="*/ 6777410 w 7711720"/>
                <a:gd name="connsiteY43" fmla="*/ 223560 h 998331"/>
                <a:gd name="connsiteX44" fmla="*/ 7059049 w 7711720"/>
                <a:gd name="connsiteY44" fmla="*/ 358773 h 998331"/>
                <a:gd name="connsiteX45" fmla="*/ 7621751 w 7711720"/>
                <a:gd name="connsiteY45" fmla="*/ 390905 h 998331"/>
                <a:gd name="connsiteX46" fmla="*/ 7711721 w 7711720"/>
                <a:gd name="connsiteY46" fmla="*/ 340425 h 998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20" h="998331">
                  <a:moveTo>
                    <a:pt x="7711689" y="333420"/>
                  </a:moveTo>
                  <a:cubicBezTo>
                    <a:pt x="7682384" y="353291"/>
                    <a:pt x="7651473" y="370710"/>
                    <a:pt x="7619309" y="385507"/>
                  </a:cubicBezTo>
                  <a:cubicBezTo>
                    <a:pt x="7461507" y="456969"/>
                    <a:pt x="7289342" y="447040"/>
                    <a:pt x="7061106" y="353375"/>
                  </a:cubicBezTo>
                  <a:cubicBezTo>
                    <a:pt x="6967730" y="314816"/>
                    <a:pt x="6872233" y="265814"/>
                    <a:pt x="6779884" y="218419"/>
                  </a:cubicBezTo>
                  <a:cubicBezTo>
                    <a:pt x="6639723" y="146346"/>
                    <a:pt x="6494807" y="71799"/>
                    <a:pt x="6351818" y="31473"/>
                  </a:cubicBezTo>
                  <a:cubicBezTo>
                    <a:pt x="6193534" y="-13255"/>
                    <a:pt x="6055237" y="-10299"/>
                    <a:pt x="5929053" y="40277"/>
                  </a:cubicBezTo>
                  <a:cubicBezTo>
                    <a:pt x="5755828" y="109715"/>
                    <a:pt x="5611682" y="267260"/>
                    <a:pt x="5454619" y="450736"/>
                  </a:cubicBezTo>
                  <a:lnTo>
                    <a:pt x="5447294" y="459251"/>
                  </a:lnTo>
                  <a:cubicBezTo>
                    <a:pt x="5308096" y="621230"/>
                    <a:pt x="5176643" y="774147"/>
                    <a:pt x="5011643" y="833464"/>
                  </a:cubicBezTo>
                  <a:cubicBezTo>
                    <a:pt x="4992686" y="840308"/>
                    <a:pt x="4973278" y="845806"/>
                    <a:pt x="4953548" y="849915"/>
                  </a:cubicBezTo>
                  <a:cubicBezTo>
                    <a:pt x="4702916" y="901970"/>
                    <a:pt x="4471949" y="709754"/>
                    <a:pt x="4256952" y="508445"/>
                  </a:cubicBezTo>
                  <a:cubicBezTo>
                    <a:pt x="4236934" y="489680"/>
                    <a:pt x="4216915" y="470809"/>
                    <a:pt x="4196897" y="451828"/>
                  </a:cubicBezTo>
                  <a:cubicBezTo>
                    <a:pt x="3981803" y="248366"/>
                    <a:pt x="3759415" y="38028"/>
                    <a:pt x="3509715" y="30252"/>
                  </a:cubicBezTo>
                  <a:cubicBezTo>
                    <a:pt x="3278009" y="23183"/>
                    <a:pt x="3083416" y="189628"/>
                    <a:pt x="2907652" y="370533"/>
                  </a:cubicBezTo>
                  <a:cubicBezTo>
                    <a:pt x="2871247" y="408225"/>
                    <a:pt x="2834134" y="447908"/>
                    <a:pt x="2798402" y="486210"/>
                  </a:cubicBezTo>
                  <a:cubicBezTo>
                    <a:pt x="2673890" y="619398"/>
                    <a:pt x="2545136" y="757149"/>
                    <a:pt x="2408991" y="850269"/>
                  </a:cubicBezTo>
                  <a:cubicBezTo>
                    <a:pt x="2315615" y="914116"/>
                    <a:pt x="2224712" y="955277"/>
                    <a:pt x="2131047" y="976099"/>
                  </a:cubicBezTo>
                  <a:cubicBezTo>
                    <a:pt x="2040112" y="996278"/>
                    <a:pt x="1948407" y="997852"/>
                    <a:pt x="1850628" y="980887"/>
                  </a:cubicBezTo>
                  <a:cubicBezTo>
                    <a:pt x="1719046" y="958073"/>
                    <a:pt x="1581424" y="906661"/>
                    <a:pt x="1448332" y="856952"/>
                  </a:cubicBezTo>
                  <a:cubicBezTo>
                    <a:pt x="1399394" y="838669"/>
                    <a:pt x="1348721" y="819775"/>
                    <a:pt x="1299559" y="802745"/>
                  </a:cubicBezTo>
                  <a:cubicBezTo>
                    <a:pt x="1248565" y="785072"/>
                    <a:pt x="1197764" y="769006"/>
                    <a:pt x="1148537" y="753454"/>
                  </a:cubicBezTo>
                  <a:cubicBezTo>
                    <a:pt x="1088932" y="734592"/>
                    <a:pt x="1032604" y="716791"/>
                    <a:pt x="975794" y="696323"/>
                  </a:cubicBezTo>
                  <a:cubicBezTo>
                    <a:pt x="634677" y="573481"/>
                    <a:pt x="306928" y="519595"/>
                    <a:pt x="0" y="535661"/>
                  </a:cubicBezTo>
                  <a:lnTo>
                    <a:pt x="0" y="542088"/>
                  </a:lnTo>
                  <a:cubicBezTo>
                    <a:pt x="303490" y="525829"/>
                    <a:pt x="631496" y="578558"/>
                    <a:pt x="973866" y="701817"/>
                  </a:cubicBezTo>
                  <a:cubicBezTo>
                    <a:pt x="1030804" y="722318"/>
                    <a:pt x="1087164" y="740151"/>
                    <a:pt x="1146834" y="759013"/>
                  </a:cubicBezTo>
                  <a:cubicBezTo>
                    <a:pt x="1195932" y="774565"/>
                    <a:pt x="1246669" y="790631"/>
                    <a:pt x="1297599" y="808272"/>
                  </a:cubicBezTo>
                  <a:cubicBezTo>
                    <a:pt x="1346761" y="825270"/>
                    <a:pt x="1397209" y="844164"/>
                    <a:pt x="1446243" y="862447"/>
                  </a:cubicBezTo>
                  <a:cubicBezTo>
                    <a:pt x="1579592" y="912252"/>
                    <a:pt x="1717440" y="963728"/>
                    <a:pt x="1849535" y="986670"/>
                  </a:cubicBezTo>
                  <a:cubicBezTo>
                    <a:pt x="1901156" y="995835"/>
                    <a:pt x="1953586" y="999617"/>
                    <a:pt x="2005988" y="997949"/>
                  </a:cubicBezTo>
                  <a:cubicBezTo>
                    <a:pt x="2048454" y="996484"/>
                    <a:pt x="2090695" y="991108"/>
                    <a:pt x="2132171" y="981883"/>
                  </a:cubicBezTo>
                  <a:cubicBezTo>
                    <a:pt x="2226544" y="960900"/>
                    <a:pt x="2318121" y="919482"/>
                    <a:pt x="2412108" y="855217"/>
                  </a:cubicBezTo>
                  <a:cubicBezTo>
                    <a:pt x="2548734" y="761776"/>
                    <a:pt x="2677714" y="623864"/>
                    <a:pt x="2802451" y="490355"/>
                  </a:cubicBezTo>
                  <a:cubicBezTo>
                    <a:pt x="2838311" y="451989"/>
                    <a:pt x="2875392" y="412305"/>
                    <a:pt x="2911701" y="374678"/>
                  </a:cubicBezTo>
                  <a:cubicBezTo>
                    <a:pt x="3086565" y="194737"/>
                    <a:pt x="3280034" y="29031"/>
                    <a:pt x="3509522" y="36100"/>
                  </a:cubicBezTo>
                  <a:cubicBezTo>
                    <a:pt x="3756941" y="43844"/>
                    <a:pt x="3978654" y="253443"/>
                    <a:pt x="4193009" y="456134"/>
                  </a:cubicBezTo>
                  <a:cubicBezTo>
                    <a:pt x="4213060" y="475060"/>
                    <a:pt x="4233078" y="494018"/>
                    <a:pt x="4253096" y="512751"/>
                  </a:cubicBezTo>
                  <a:cubicBezTo>
                    <a:pt x="4469154" y="715185"/>
                    <a:pt x="4701310" y="908235"/>
                    <a:pt x="4954673" y="855635"/>
                  </a:cubicBezTo>
                  <a:cubicBezTo>
                    <a:pt x="4974659" y="851474"/>
                    <a:pt x="4994324" y="845902"/>
                    <a:pt x="5013540" y="838958"/>
                  </a:cubicBezTo>
                  <a:cubicBezTo>
                    <a:pt x="5179952" y="779256"/>
                    <a:pt x="5311888" y="625696"/>
                    <a:pt x="5451567" y="463010"/>
                  </a:cubicBezTo>
                  <a:lnTo>
                    <a:pt x="5458893" y="454495"/>
                  </a:lnTo>
                  <a:cubicBezTo>
                    <a:pt x="5615506" y="271598"/>
                    <a:pt x="5759105" y="114599"/>
                    <a:pt x="5931238" y="45611"/>
                  </a:cubicBezTo>
                  <a:cubicBezTo>
                    <a:pt x="6056233" y="-4547"/>
                    <a:pt x="6193309" y="-7343"/>
                    <a:pt x="6350372" y="37000"/>
                  </a:cubicBezTo>
                  <a:cubicBezTo>
                    <a:pt x="6492814" y="77165"/>
                    <a:pt x="6637506" y="151584"/>
                    <a:pt x="6777410" y="223560"/>
                  </a:cubicBezTo>
                  <a:cubicBezTo>
                    <a:pt x="6869855" y="271084"/>
                    <a:pt x="6965448" y="320278"/>
                    <a:pt x="7059049" y="358773"/>
                  </a:cubicBezTo>
                  <a:cubicBezTo>
                    <a:pt x="7288860" y="453081"/>
                    <a:pt x="7462406" y="462978"/>
                    <a:pt x="7621751" y="390905"/>
                  </a:cubicBezTo>
                  <a:cubicBezTo>
                    <a:pt x="7653048" y="376516"/>
                    <a:pt x="7683124" y="359637"/>
                    <a:pt x="7711721" y="340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2" name="任意多边形: 形状 51"/>
            <p:cNvSpPr/>
            <p:nvPr/>
          </p:nvSpPr>
          <p:spPr>
            <a:xfrm>
              <a:off x="-1994177" y="-3184769"/>
              <a:ext cx="7711753" cy="993915"/>
            </a:xfrm>
            <a:custGeom>
              <a:avLst/>
              <a:gdLst>
                <a:gd name="connsiteX0" fmla="*/ 7711753 w 7711753"/>
                <a:gd name="connsiteY0" fmla="*/ 360485 h 993915"/>
                <a:gd name="connsiteX1" fmla="*/ 7708540 w 7711753"/>
                <a:gd name="connsiteY1" fmla="*/ 362766 h 993915"/>
                <a:gd name="connsiteX2" fmla="*/ 7576187 w 7711753"/>
                <a:gd name="connsiteY2" fmla="*/ 436445 h 993915"/>
                <a:gd name="connsiteX3" fmla="*/ 7010659 w 7711753"/>
                <a:gd name="connsiteY3" fmla="*/ 381081 h 993915"/>
                <a:gd name="connsiteX4" fmla="*/ 6740747 w 7711753"/>
                <a:gd name="connsiteY4" fmla="*/ 241049 h 993915"/>
                <a:gd name="connsiteX5" fmla="*/ 6296775 w 7711753"/>
                <a:gd name="connsiteY5" fmla="*/ 34309 h 993915"/>
                <a:gd name="connsiteX6" fmla="*/ 5864820 w 7711753"/>
                <a:gd name="connsiteY6" fmla="*/ 39676 h 993915"/>
                <a:gd name="connsiteX7" fmla="*/ 5378884 w 7711753"/>
                <a:gd name="connsiteY7" fmla="*/ 456753 h 993915"/>
                <a:gd name="connsiteX8" fmla="*/ 5350318 w 7711753"/>
                <a:gd name="connsiteY8" fmla="*/ 491102 h 993915"/>
                <a:gd name="connsiteX9" fmla="*/ 4938511 w 7711753"/>
                <a:gd name="connsiteY9" fmla="*/ 859500 h 993915"/>
                <a:gd name="connsiteX10" fmla="*/ 4879837 w 7711753"/>
                <a:gd name="connsiteY10" fmla="*/ 877976 h 993915"/>
                <a:gd name="connsiteX11" fmla="*/ 4169938 w 7711753"/>
                <a:gd name="connsiteY11" fmla="*/ 530947 h 993915"/>
                <a:gd name="connsiteX12" fmla="*/ 4108115 w 7711753"/>
                <a:gd name="connsiteY12" fmla="*/ 471116 h 993915"/>
                <a:gd name="connsiteX13" fmla="*/ 3411808 w 7711753"/>
                <a:gd name="connsiteY13" fmla="*/ 36173 h 993915"/>
                <a:gd name="connsiteX14" fmla="*/ 2793776 w 7711753"/>
                <a:gd name="connsiteY14" fmla="*/ 403992 h 993915"/>
                <a:gd name="connsiteX15" fmla="*/ 2721960 w 7711753"/>
                <a:gd name="connsiteY15" fmla="*/ 481816 h 993915"/>
                <a:gd name="connsiteX16" fmla="*/ 2268894 w 7711753"/>
                <a:gd name="connsiteY16" fmla="*/ 891889 h 993915"/>
                <a:gd name="connsiteX17" fmla="*/ 1980860 w 7711753"/>
                <a:gd name="connsiteY17" fmla="*/ 985073 h 993915"/>
                <a:gd name="connsiteX18" fmla="*/ 1700185 w 7711753"/>
                <a:gd name="connsiteY18" fmla="*/ 960845 h 993915"/>
                <a:gd name="connsiteX19" fmla="*/ 1441552 w 7711753"/>
                <a:gd name="connsiteY19" fmla="*/ 874730 h 993915"/>
                <a:gd name="connsiteX20" fmla="*/ 1132182 w 7711753"/>
                <a:gd name="connsiteY20" fmla="*/ 775570 h 993915"/>
                <a:gd name="connsiteX21" fmla="*/ 982060 w 7711753"/>
                <a:gd name="connsiteY21" fmla="*/ 749350 h 993915"/>
                <a:gd name="connsiteX22" fmla="*/ 809863 w 7711753"/>
                <a:gd name="connsiteY22" fmla="*/ 716961 h 993915"/>
                <a:gd name="connsiteX23" fmla="*/ 0 w 7711753"/>
                <a:gd name="connsiteY23" fmla="*/ 596593 h 993915"/>
                <a:gd name="connsiteX24" fmla="*/ 0 w 7711753"/>
                <a:gd name="connsiteY24" fmla="*/ 602216 h 993915"/>
                <a:gd name="connsiteX25" fmla="*/ 808513 w 7711753"/>
                <a:gd name="connsiteY25" fmla="*/ 722423 h 993915"/>
                <a:gd name="connsiteX26" fmla="*/ 981353 w 7711753"/>
                <a:gd name="connsiteY26" fmla="*/ 754941 h 993915"/>
                <a:gd name="connsiteX27" fmla="*/ 1131057 w 7711753"/>
                <a:gd name="connsiteY27" fmla="*/ 781065 h 993915"/>
                <a:gd name="connsiteX28" fmla="*/ 1439752 w 7711753"/>
                <a:gd name="connsiteY28" fmla="*/ 880032 h 993915"/>
                <a:gd name="connsiteX29" fmla="*/ 1698867 w 7711753"/>
                <a:gd name="connsiteY29" fmla="*/ 966115 h 993915"/>
                <a:gd name="connsiteX30" fmla="*/ 1981631 w 7711753"/>
                <a:gd name="connsiteY30" fmla="*/ 990503 h 993915"/>
                <a:gd name="connsiteX31" fmla="*/ 2271915 w 7711753"/>
                <a:gd name="connsiteY31" fmla="*/ 896644 h 993915"/>
                <a:gd name="connsiteX32" fmla="*/ 2726201 w 7711753"/>
                <a:gd name="connsiteY32" fmla="*/ 485351 h 993915"/>
                <a:gd name="connsiteX33" fmla="*/ 2797985 w 7711753"/>
                <a:gd name="connsiteY33" fmla="*/ 407558 h 993915"/>
                <a:gd name="connsiteX34" fmla="*/ 3411487 w 7711753"/>
                <a:gd name="connsiteY34" fmla="*/ 41925 h 993915"/>
                <a:gd name="connsiteX35" fmla="*/ 4104002 w 7711753"/>
                <a:gd name="connsiteY35" fmla="*/ 475261 h 993915"/>
                <a:gd name="connsiteX36" fmla="*/ 4165825 w 7711753"/>
                <a:gd name="connsiteY36" fmla="*/ 535092 h 993915"/>
                <a:gd name="connsiteX37" fmla="*/ 4801209 w 7711753"/>
                <a:gd name="connsiteY37" fmla="*/ 894138 h 993915"/>
                <a:gd name="connsiteX38" fmla="*/ 4880962 w 7711753"/>
                <a:gd name="connsiteY38" fmla="*/ 883438 h 993915"/>
                <a:gd name="connsiteX39" fmla="*/ 4940406 w 7711753"/>
                <a:gd name="connsiteY39" fmla="*/ 864737 h 993915"/>
                <a:gd name="connsiteX40" fmla="*/ 5354463 w 7711753"/>
                <a:gd name="connsiteY40" fmla="*/ 494669 h 993915"/>
                <a:gd name="connsiteX41" fmla="*/ 5383029 w 7711753"/>
                <a:gd name="connsiteY41" fmla="*/ 460320 h 993915"/>
                <a:gd name="connsiteX42" fmla="*/ 5866684 w 7711753"/>
                <a:gd name="connsiteY42" fmla="*/ 44913 h 993915"/>
                <a:gd name="connsiteX43" fmla="*/ 6294976 w 7711753"/>
                <a:gd name="connsiteY43" fmla="*/ 39676 h 993915"/>
                <a:gd name="connsiteX44" fmla="*/ 6737791 w 7711753"/>
                <a:gd name="connsiteY44" fmla="*/ 245965 h 993915"/>
                <a:gd name="connsiteX45" fmla="*/ 7008249 w 7711753"/>
                <a:gd name="connsiteY45" fmla="*/ 386191 h 993915"/>
                <a:gd name="connsiteX46" fmla="*/ 7578372 w 7711753"/>
                <a:gd name="connsiteY46" fmla="*/ 441651 h 993915"/>
                <a:gd name="connsiteX47" fmla="*/ 7711753 w 7711753"/>
                <a:gd name="connsiteY47" fmla="*/ 367425 h 993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7711753" h="993915">
                  <a:moveTo>
                    <a:pt x="7711753" y="360485"/>
                  </a:moveTo>
                  <a:lnTo>
                    <a:pt x="7708540" y="362766"/>
                  </a:lnTo>
                  <a:cubicBezTo>
                    <a:pt x="7667346" y="392267"/>
                    <a:pt x="7622972" y="416986"/>
                    <a:pt x="7576187" y="436445"/>
                  </a:cubicBezTo>
                  <a:cubicBezTo>
                    <a:pt x="7417165" y="500999"/>
                    <a:pt x="7237416" y="483391"/>
                    <a:pt x="7010659" y="381081"/>
                  </a:cubicBezTo>
                  <a:cubicBezTo>
                    <a:pt x="6920688" y="340402"/>
                    <a:pt x="6829240" y="289890"/>
                    <a:pt x="6740747" y="241049"/>
                  </a:cubicBezTo>
                  <a:cubicBezTo>
                    <a:pt x="6595927" y="161232"/>
                    <a:pt x="6446190" y="78684"/>
                    <a:pt x="6296775" y="34309"/>
                  </a:cubicBezTo>
                  <a:cubicBezTo>
                    <a:pt x="6137270" y="-13150"/>
                    <a:pt x="5995985" y="-11383"/>
                    <a:pt x="5864820" y="39676"/>
                  </a:cubicBezTo>
                  <a:cubicBezTo>
                    <a:pt x="5673794" y="113933"/>
                    <a:pt x="5513839" y="293906"/>
                    <a:pt x="5378884" y="456753"/>
                  </a:cubicBezTo>
                  <a:cubicBezTo>
                    <a:pt x="5369340" y="468192"/>
                    <a:pt x="5359829" y="479641"/>
                    <a:pt x="5350318" y="491102"/>
                  </a:cubicBezTo>
                  <a:cubicBezTo>
                    <a:pt x="5219379" y="648776"/>
                    <a:pt x="5095702" y="797709"/>
                    <a:pt x="4938511" y="859500"/>
                  </a:cubicBezTo>
                  <a:cubicBezTo>
                    <a:pt x="4919424" y="867099"/>
                    <a:pt x="4899823" y="873275"/>
                    <a:pt x="4879837" y="877976"/>
                  </a:cubicBezTo>
                  <a:cubicBezTo>
                    <a:pt x="4621525" y="939027"/>
                    <a:pt x="4377962" y="730874"/>
                    <a:pt x="4169938" y="530947"/>
                  </a:cubicBezTo>
                  <a:cubicBezTo>
                    <a:pt x="4149341" y="511153"/>
                    <a:pt x="4128712" y="491209"/>
                    <a:pt x="4108115" y="471116"/>
                  </a:cubicBezTo>
                  <a:cubicBezTo>
                    <a:pt x="3890901" y="260264"/>
                    <a:pt x="3666328" y="42214"/>
                    <a:pt x="3411808" y="36173"/>
                  </a:cubicBezTo>
                  <a:cubicBezTo>
                    <a:pt x="3190063" y="31385"/>
                    <a:pt x="3004371" y="179740"/>
                    <a:pt x="2793776" y="403992"/>
                  </a:cubicBezTo>
                  <a:cubicBezTo>
                    <a:pt x="2769933" y="429698"/>
                    <a:pt x="2745995" y="455628"/>
                    <a:pt x="2721960" y="481816"/>
                  </a:cubicBezTo>
                  <a:cubicBezTo>
                    <a:pt x="2577975" y="638654"/>
                    <a:pt x="2429074" y="800826"/>
                    <a:pt x="2268894" y="891889"/>
                  </a:cubicBezTo>
                  <a:cubicBezTo>
                    <a:pt x="2175935" y="944779"/>
                    <a:pt x="2081691" y="975240"/>
                    <a:pt x="1980860" y="985073"/>
                  </a:cubicBezTo>
                  <a:cubicBezTo>
                    <a:pt x="1886607" y="993803"/>
                    <a:pt x="1791550" y="985596"/>
                    <a:pt x="1700185" y="960845"/>
                  </a:cubicBezTo>
                  <a:cubicBezTo>
                    <a:pt x="1616223" y="938609"/>
                    <a:pt x="1527441" y="906220"/>
                    <a:pt x="1441552" y="874730"/>
                  </a:cubicBezTo>
                  <a:cubicBezTo>
                    <a:pt x="1339242" y="837296"/>
                    <a:pt x="1233431" y="798609"/>
                    <a:pt x="1132182" y="775570"/>
                  </a:cubicBezTo>
                  <a:cubicBezTo>
                    <a:pt x="1080770" y="763874"/>
                    <a:pt x="1030612" y="756483"/>
                    <a:pt x="982060" y="749350"/>
                  </a:cubicBezTo>
                  <a:cubicBezTo>
                    <a:pt x="922647" y="740610"/>
                    <a:pt x="866544" y="732352"/>
                    <a:pt x="809863" y="716961"/>
                  </a:cubicBezTo>
                  <a:cubicBezTo>
                    <a:pt x="514952" y="636823"/>
                    <a:pt x="245523" y="596593"/>
                    <a:pt x="0" y="596593"/>
                  </a:cubicBezTo>
                  <a:lnTo>
                    <a:pt x="0" y="602216"/>
                  </a:lnTo>
                  <a:cubicBezTo>
                    <a:pt x="245009" y="602216"/>
                    <a:pt x="514117" y="642478"/>
                    <a:pt x="808513" y="722423"/>
                  </a:cubicBezTo>
                  <a:cubicBezTo>
                    <a:pt x="865516" y="737879"/>
                    <a:pt x="921779" y="746169"/>
                    <a:pt x="981353" y="754941"/>
                  </a:cubicBezTo>
                  <a:cubicBezTo>
                    <a:pt x="1029808" y="762074"/>
                    <a:pt x="1079902" y="769433"/>
                    <a:pt x="1131057" y="781065"/>
                  </a:cubicBezTo>
                  <a:cubicBezTo>
                    <a:pt x="1231953" y="804039"/>
                    <a:pt x="1337604" y="842662"/>
                    <a:pt x="1439752" y="880032"/>
                  </a:cubicBezTo>
                  <a:cubicBezTo>
                    <a:pt x="1525738" y="911490"/>
                    <a:pt x="1614648" y="943911"/>
                    <a:pt x="1698867" y="966115"/>
                  </a:cubicBezTo>
                  <a:cubicBezTo>
                    <a:pt x="1790913" y="991046"/>
                    <a:pt x="1886677" y="999304"/>
                    <a:pt x="1981631" y="990503"/>
                  </a:cubicBezTo>
                  <a:cubicBezTo>
                    <a:pt x="2083298" y="980638"/>
                    <a:pt x="2178249" y="949952"/>
                    <a:pt x="2271915" y="896644"/>
                  </a:cubicBezTo>
                  <a:cubicBezTo>
                    <a:pt x="2432737" y="805164"/>
                    <a:pt x="2581927" y="642799"/>
                    <a:pt x="2726201" y="485351"/>
                  </a:cubicBezTo>
                  <a:cubicBezTo>
                    <a:pt x="2750268" y="459163"/>
                    <a:pt x="2774175" y="433136"/>
                    <a:pt x="2797985" y="407558"/>
                  </a:cubicBezTo>
                  <a:cubicBezTo>
                    <a:pt x="3007584" y="184657"/>
                    <a:pt x="3192055" y="37073"/>
                    <a:pt x="3411487" y="41925"/>
                  </a:cubicBezTo>
                  <a:cubicBezTo>
                    <a:pt x="3663757" y="47901"/>
                    <a:pt x="3887559" y="265180"/>
                    <a:pt x="4104002" y="475261"/>
                  </a:cubicBezTo>
                  <a:cubicBezTo>
                    <a:pt x="4124631" y="495312"/>
                    <a:pt x="4145228" y="515330"/>
                    <a:pt x="4165825" y="535092"/>
                  </a:cubicBezTo>
                  <a:cubicBezTo>
                    <a:pt x="4353510" y="715482"/>
                    <a:pt x="4570017" y="902300"/>
                    <a:pt x="4801209" y="894138"/>
                  </a:cubicBezTo>
                  <a:cubicBezTo>
                    <a:pt x="4828072" y="893190"/>
                    <a:pt x="4854806" y="889607"/>
                    <a:pt x="4880962" y="883438"/>
                  </a:cubicBezTo>
                  <a:cubicBezTo>
                    <a:pt x="4901205" y="878663"/>
                    <a:pt x="4921063" y="872413"/>
                    <a:pt x="4940406" y="864737"/>
                  </a:cubicBezTo>
                  <a:cubicBezTo>
                    <a:pt x="5098915" y="802400"/>
                    <a:pt x="5223171" y="652921"/>
                    <a:pt x="5354463" y="494669"/>
                  </a:cubicBezTo>
                  <a:cubicBezTo>
                    <a:pt x="5363974" y="483230"/>
                    <a:pt x="5373486" y="471781"/>
                    <a:pt x="5383029" y="460320"/>
                  </a:cubicBezTo>
                  <a:cubicBezTo>
                    <a:pt x="5517535" y="298019"/>
                    <a:pt x="5676943" y="118657"/>
                    <a:pt x="5866684" y="44913"/>
                  </a:cubicBezTo>
                  <a:cubicBezTo>
                    <a:pt x="5996627" y="-5663"/>
                    <a:pt x="6136596" y="-7398"/>
                    <a:pt x="6294976" y="39676"/>
                  </a:cubicBezTo>
                  <a:cubicBezTo>
                    <a:pt x="6443813" y="83890"/>
                    <a:pt x="6593260" y="166277"/>
                    <a:pt x="6737791" y="245965"/>
                  </a:cubicBezTo>
                  <a:cubicBezTo>
                    <a:pt x="6826508" y="294870"/>
                    <a:pt x="6918214" y="345575"/>
                    <a:pt x="7008249" y="386191"/>
                  </a:cubicBezTo>
                  <a:cubicBezTo>
                    <a:pt x="7151944" y="451001"/>
                    <a:pt x="7367424" y="527251"/>
                    <a:pt x="7578372" y="441651"/>
                  </a:cubicBezTo>
                  <a:cubicBezTo>
                    <a:pt x="7625510" y="422050"/>
                    <a:pt x="7670239" y="397148"/>
                    <a:pt x="7711753" y="36742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3" name="任意多边形: 形状 52"/>
            <p:cNvSpPr/>
            <p:nvPr/>
          </p:nvSpPr>
          <p:spPr>
            <a:xfrm>
              <a:off x="-1994177" y="-3194548"/>
              <a:ext cx="7711753" cy="999286"/>
            </a:xfrm>
            <a:custGeom>
              <a:avLst/>
              <a:gdLst>
                <a:gd name="connsiteX0" fmla="*/ 7711753 w 7711753"/>
                <a:gd name="connsiteY0" fmla="*/ 386426 h 999286"/>
                <a:gd name="connsiteX1" fmla="*/ 7670206 w 7711753"/>
                <a:gd name="connsiteY1" fmla="*/ 416244 h 999286"/>
                <a:gd name="connsiteX2" fmla="*/ 7533097 w 7711753"/>
                <a:gd name="connsiteY2" fmla="*/ 486710 h 999286"/>
                <a:gd name="connsiteX3" fmla="*/ 6959857 w 7711753"/>
                <a:gd name="connsiteY3" fmla="*/ 408115 h 999286"/>
                <a:gd name="connsiteX4" fmla="*/ 6700132 w 7711753"/>
                <a:gd name="connsiteY4" fmla="*/ 263519 h 999286"/>
                <a:gd name="connsiteX5" fmla="*/ 6241154 w 7711753"/>
                <a:gd name="connsiteY5" fmla="*/ 36601 h 999286"/>
                <a:gd name="connsiteX6" fmla="*/ 5800042 w 7711753"/>
                <a:gd name="connsiteY6" fmla="*/ 38529 h 999286"/>
                <a:gd name="connsiteX7" fmla="*/ 5302602 w 7711753"/>
                <a:gd name="connsiteY7" fmla="*/ 462226 h 999286"/>
                <a:gd name="connsiteX8" fmla="*/ 5260830 w 7711753"/>
                <a:gd name="connsiteY8" fmla="*/ 514409 h 999286"/>
                <a:gd name="connsiteX9" fmla="*/ 4864863 w 7711753"/>
                <a:gd name="connsiteY9" fmla="*/ 885023 h 999286"/>
                <a:gd name="connsiteX10" fmla="*/ 4805611 w 7711753"/>
                <a:gd name="connsiteY10" fmla="*/ 905491 h 999286"/>
                <a:gd name="connsiteX11" fmla="*/ 4082377 w 7711753"/>
                <a:gd name="connsiteY11" fmla="*/ 553128 h 999286"/>
                <a:gd name="connsiteX12" fmla="*/ 4019012 w 7711753"/>
                <a:gd name="connsiteY12" fmla="*/ 490309 h 999286"/>
                <a:gd name="connsiteX13" fmla="*/ 3313355 w 7711753"/>
                <a:gd name="connsiteY13" fmla="*/ 41806 h 999286"/>
                <a:gd name="connsiteX14" fmla="*/ 2679706 w 7711753"/>
                <a:gd name="connsiteY14" fmla="*/ 437034 h 999286"/>
                <a:gd name="connsiteX15" fmla="*/ 2632054 w 7711753"/>
                <a:gd name="connsiteY15" fmla="*/ 489859 h 999286"/>
                <a:gd name="connsiteX16" fmla="*/ 2129055 w 7711753"/>
                <a:gd name="connsiteY16" fmla="*/ 932996 h 999286"/>
                <a:gd name="connsiteX17" fmla="*/ 1830899 w 7711753"/>
                <a:gd name="connsiteY17" fmla="*/ 993469 h 999286"/>
                <a:gd name="connsiteX18" fmla="*/ 1549966 w 7711753"/>
                <a:gd name="connsiteY18" fmla="*/ 940162 h 999286"/>
                <a:gd name="connsiteX19" fmla="*/ 1388437 w 7711753"/>
                <a:gd name="connsiteY19" fmla="*/ 877825 h 999286"/>
                <a:gd name="connsiteX20" fmla="*/ 965029 w 7711753"/>
                <a:gd name="connsiteY20" fmla="*/ 747786 h 999286"/>
                <a:gd name="connsiteX21" fmla="*/ 812947 w 7711753"/>
                <a:gd name="connsiteY21" fmla="*/ 744315 h 999286"/>
                <a:gd name="connsiteX22" fmla="*/ 644092 w 7711753"/>
                <a:gd name="connsiteY22" fmla="*/ 736989 h 999286"/>
                <a:gd name="connsiteX23" fmla="*/ 0 w 7711753"/>
                <a:gd name="connsiteY23" fmla="*/ 658908 h 999286"/>
                <a:gd name="connsiteX24" fmla="*/ 0 w 7711753"/>
                <a:gd name="connsiteY24" fmla="*/ 665334 h 999286"/>
                <a:gd name="connsiteX25" fmla="*/ 643192 w 7711753"/>
                <a:gd name="connsiteY25" fmla="*/ 742452 h 999286"/>
                <a:gd name="connsiteX26" fmla="*/ 813172 w 7711753"/>
                <a:gd name="connsiteY26" fmla="*/ 749874 h 999286"/>
                <a:gd name="connsiteX27" fmla="*/ 964515 w 7711753"/>
                <a:gd name="connsiteY27" fmla="*/ 753312 h 999286"/>
                <a:gd name="connsiteX28" fmla="*/ 1386413 w 7711753"/>
                <a:gd name="connsiteY28" fmla="*/ 882966 h 999286"/>
                <a:gd name="connsiteX29" fmla="*/ 1548167 w 7711753"/>
                <a:gd name="connsiteY29" fmla="*/ 945399 h 999286"/>
                <a:gd name="connsiteX30" fmla="*/ 1830931 w 7711753"/>
                <a:gd name="connsiteY30" fmla="*/ 999028 h 999286"/>
                <a:gd name="connsiteX31" fmla="*/ 2131593 w 7711753"/>
                <a:gd name="connsiteY31" fmla="*/ 937977 h 999286"/>
                <a:gd name="connsiteX32" fmla="*/ 2636359 w 7711753"/>
                <a:gd name="connsiteY32" fmla="*/ 493426 h 999286"/>
                <a:gd name="connsiteX33" fmla="*/ 2684011 w 7711753"/>
                <a:gd name="connsiteY33" fmla="*/ 440601 h 999286"/>
                <a:gd name="connsiteX34" fmla="*/ 3313355 w 7711753"/>
                <a:gd name="connsiteY34" fmla="*/ 47269 h 999286"/>
                <a:gd name="connsiteX35" fmla="*/ 4015125 w 7711753"/>
                <a:gd name="connsiteY35" fmla="*/ 494101 h 999286"/>
                <a:gd name="connsiteX36" fmla="*/ 4078521 w 7711753"/>
                <a:gd name="connsiteY36" fmla="*/ 556984 h 999286"/>
                <a:gd name="connsiteX37" fmla="*/ 4717954 w 7711753"/>
                <a:gd name="connsiteY37" fmla="*/ 923903 h 999286"/>
                <a:gd name="connsiteX38" fmla="*/ 4807025 w 7711753"/>
                <a:gd name="connsiteY38" fmla="*/ 910761 h 999286"/>
                <a:gd name="connsiteX39" fmla="*/ 4867048 w 7711753"/>
                <a:gd name="connsiteY39" fmla="*/ 890035 h 999286"/>
                <a:gd name="connsiteX40" fmla="*/ 5265200 w 7711753"/>
                <a:gd name="connsiteY40" fmla="*/ 517750 h 999286"/>
                <a:gd name="connsiteX41" fmla="*/ 5306972 w 7711753"/>
                <a:gd name="connsiteY41" fmla="*/ 465600 h 999286"/>
                <a:gd name="connsiteX42" fmla="*/ 5802002 w 7711753"/>
                <a:gd name="connsiteY42" fmla="*/ 43606 h 999286"/>
                <a:gd name="connsiteX43" fmla="*/ 6239451 w 7711753"/>
                <a:gd name="connsiteY43" fmla="*/ 41806 h 999286"/>
                <a:gd name="connsiteX44" fmla="*/ 6697240 w 7711753"/>
                <a:gd name="connsiteY44" fmla="*/ 268179 h 999286"/>
                <a:gd name="connsiteX45" fmla="*/ 6957319 w 7711753"/>
                <a:gd name="connsiteY45" fmla="*/ 413031 h 999286"/>
                <a:gd name="connsiteX46" fmla="*/ 7534897 w 7711753"/>
                <a:gd name="connsiteY46" fmla="*/ 491916 h 999286"/>
                <a:gd name="connsiteX47" fmla="*/ 7673227 w 7711753"/>
                <a:gd name="connsiteY47" fmla="*/ 420807 h 999286"/>
                <a:gd name="connsiteX48" fmla="*/ 7711625 w 7711753"/>
                <a:gd name="connsiteY48" fmla="*/ 393366 h 999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53" h="999286">
                  <a:moveTo>
                    <a:pt x="7711753" y="386426"/>
                  </a:moveTo>
                  <a:cubicBezTo>
                    <a:pt x="7698033" y="396804"/>
                    <a:pt x="7684216" y="406862"/>
                    <a:pt x="7670206" y="416244"/>
                  </a:cubicBezTo>
                  <a:cubicBezTo>
                    <a:pt x="7627567" y="445241"/>
                    <a:pt x="7581521" y="468906"/>
                    <a:pt x="7533097" y="486710"/>
                  </a:cubicBezTo>
                  <a:cubicBezTo>
                    <a:pt x="7370733" y="545320"/>
                    <a:pt x="7188607" y="520417"/>
                    <a:pt x="6959857" y="408115"/>
                  </a:cubicBezTo>
                  <a:cubicBezTo>
                    <a:pt x="6873357" y="365347"/>
                    <a:pt x="6785282" y="313549"/>
                    <a:pt x="6700132" y="263519"/>
                  </a:cubicBezTo>
                  <a:cubicBezTo>
                    <a:pt x="6551006" y="175766"/>
                    <a:pt x="6396803" y="85057"/>
                    <a:pt x="6241154" y="36601"/>
                  </a:cubicBezTo>
                  <a:cubicBezTo>
                    <a:pt x="6082710" y="-12851"/>
                    <a:pt x="5934290" y="-12176"/>
                    <a:pt x="5800042" y="38529"/>
                  </a:cubicBezTo>
                  <a:cubicBezTo>
                    <a:pt x="5602974" y="112819"/>
                    <a:pt x="5438007" y="294399"/>
                    <a:pt x="5302602" y="462226"/>
                  </a:cubicBezTo>
                  <a:cubicBezTo>
                    <a:pt x="5288624" y="479577"/>
                    <a:pt x="5274711" y="496970"/>
                    <a:pt x="5260830" y="514409"/>
                  </a:cubicBezTo>
                  <a:cubicBezTo>
                    <a:pt x="5135514" y="671343"/>
                    <a:pt x="5017170" y="819666"/>
                    <a:pt x="4864863" y="885023"/>
                  </a:cubicBezTo>
                  <a:cubicBezTo>
                    <a:pt x="4845648" y="893313"/>
                    <a:pt x="4825855" y="900157"/>
                    <a:pt x="4805611" y="905491"/>
                  </a:cubicBezTo>
                  <a:cubicBezTo>
                    <a:pt x="4552344" y="972198"/>
                    <a:pt x="4308364" y="775580"/>
                    <a:pt x="4082377" y="553128"/>
                  </a:cubicBezTo>
                  <a:cubicBezTo>
                    <a:pt x="4061299" y="532371"/>
                    <a:pt x="4040187" y="511356"/>
                    <a:pt x="4019012" y="490309"/>
                  </a:cubicBezTo>
                  <a:cubicBezTo>
                    <a:pt x="3799645" y="271810"/>
                    <a:pt x="3572791" y="46080"/>
                    <a:pt x="3313355" y="41806"/>
                  </a:cubicBezTo>
                  <a:cubicBezTo>
                    <a:pt x="3062369" y="38111"/>
                    <a:pt x="2854634" y="243822"/>
                    <a:pt x="2679706" y="437034"/>
                  </a:cubicBezTo>
                  <a:cubicBezTo>
                    <a:pt x="2663897" y="454482"/>
                    <a:pt x="2648023" y="472155"/>
                    <a:pt x="2632054" y="489859"/>
                  </a:cubicBezTo>
                  <a:cubicBezTo>
                    <a:pt x="2473063" y="666587"/>
                    <a:pt x="2308674" y="849195"/>
                    <a:pt x="2129055" y="932996"/>
                  </a:cubicBezTo>
                  <a:cubicBezTo>
                    <a:pt x="2034714" y="976985"/>
                    <a:pt x="1939988" y="996233"/>
                    <a:pt x="1830899" y="993469"/>
                  </a:cubicBezTo>
                  <a:cubicBezTo>
                    <a:pt x="1735026" y="990664"/>
                    <a:pt x="1640203" y="972673"/>
                    <a:pt x="1549966" y="940162"/>
                  </a:cubicBezTo>
                  <a:cubicBezTo>
                    <a:pt x="1497494" y="921525"/>
                    <a:pt x="1444508" y="900318"/>
                    <a:pt x="1388437" y="877825"/>
                  </a:cubicBezTo>
                  <a:cubicBezTo>
                    <a:pt x="1248019" y="821594"/>
                    <a:pt x="1102813" y="763402"/>
                    <a:pt x="965029" y="747786"/>
                  </a:cubicBezTo>
                  <a:cubicBezTo>
                    <a:pt x="912172" y="741809"/>
                    <a:pt x="861724" y="743094"/>
                    <a:pt x="812947" y="744315"/>
                  </a:cubicBezTo>
                  <a:cubicBezTo>
                    <a:pt x="755109" y="745793"/>
                    <a:pt x="700324" y="747175"/>
                    <a:pt x="644092" y="736989"/>
                  </a:cubicBezTo>
                  <a:cubicBezTo>
                    <a:pt x="447153" y="701194"/>
                    <a:pt x="225601" y="666844"/>
                    <a:pt x="0" y="658908"/>
                  </a:cubicBezTo>
                  <a:lnTo>
                    <a:pt x="0" y="665334"/>
                  </a:lnTo>
                  <a:cubicBezTo>
                    <a:pt x="212330" y="672692"/>
                    <a:pt x="429031" y="703668"/>
                    <a:pt x="643192" y="742452"/>
                  </a:cubicBezTo>
                  <a:cubicBezTo>
                    <a:pt x="699970" y="752734"/>
                    <a:pt x="754981" y="751352"/>
                    <a:pt x="813172" y="749874"/>
                  </a:cubicBezTo>
                  <a:cubicBezTo>
                    <a:pt x="861788" y="748653"/>
                    <a:pt x="912011" y="747368"/>
                    <a:pt x="964515" y="753312"/>
                  </a:cubicBezTo>
                  <a:cubicBezTo>
                    <a:pt x="1101528" y="768832"/>
                    <a:pt x="1246348" y="826863"/>
                    <a:pt x="1386413" y="882966"/>
                  </a:cubicBezTo>
                  <a:cubicBezTo>
                    <a:pt x="1442580" y="905459"/>
                    <a:pt x="1495662" y="926730"/>
                    <a:pt x="1548167" y="945399"/>
                  </a:cubicBezTo>
                  <a:cubicBezTo>
                    <a:pt x="1638995" y="978107"/>
                    <a:pt x="1734434" y="996210"/>
                    <a:pt x="1830931" y="999028"/>
                  </a:cubicBezTo>
                  <a:cubicBezTo>
                    <a:pt x="1940856" y="1001792"/>
                    <a:pt x="2036578" y="982416"/>
                    <a:pt x="2131593" y="937977"/>
                  </a:cubicBezTo>
                  <a:cubicBezTo>
                    <a:pt x="2312209" y="853597"/>
                    <a:pt x="2476983" y="670636"/>
                    <a:pt x="2636359" y="493426"/>
                  </a:cubicBezTo>
                  <a:cubicBezTo>
                    <a:pt x="2652297" y="475689"/>
                    <a:pt x="2668180" y="458081"/>
                    <a:pt x="2684011" y="440601"/>
                  </a:cubicBezTo>
                  <a:cubicBezTo>
                    <a:pt x="2858104" y="248449"/>
                    <a:pt x="3064715" y="43767"/>
                    <a:pt x="3313355" y="47269"/>
                  </a:cubicBezTo>
                  <a:cubicBezTo>
                    <a:pt x="3570413" y="51510"/>
                    <a:pt x="3796561" y="276501"/>
                    <a:pt x="4015125" y="494101"/>
                  </a:cubicBezTo>
                  <a:cubicBezTo>
                    <a:pt x="4036300" y="515180"/>
                    <a:pt x="4057443" y="536140"/>
                    <a:pt x="4078521" y="556984"/>
                  </a:cubicBezTo>
                  <a:cubicBezTo>
                    <a:pt x="4279220" y="754533"/>
                    <a:pt x="4494217" y="931807"/>
                    <a:pt x="4717954" y="923903"/>
                  </a:cubicBezTo>
                  <a:cubicBezTo>
                    <a:pt x="4748030" y="922862"/>
                    <a:pt x="4777913" y="918453"/>
                    <a:pt x="4807025" y="910761"/>
                  </a:cubicBezTo>
                  <a:cubicBezTo>
                    <a:pt x="4827526" y="905359"/>
                    <a:pt x="4847576" y="898432"/>
                    <a:pt x="4867048" y="890035"/>
                  </a:cubicBezTo>
                  <a:cubicBezTo>
                    <a:pt x="5020673" y="824036"/>
                    <a:pt x="5139434" y="675263"/>
                    <a:pt x="5265200" y="517750"/>
                  </a:cubicBezTo>
                  <a:cubicBezTo>
                    <a:pt x="5279081" y="500367"/>
                    <a:pt x="5292994" y="482919"/>
                    <a:pt x="5306972" y="465600"/>
                  </a:cubicBezTo>
                  <a:cubicBezTo>
                    <a:pt x="5441927" y="298512"/>
                    <a:pt x="5606220" y="117446"/>
                    <a:pt x="5802002" y="43606"/>
                  </a:cubicBezTo>
                  <a:cubicBezTo>
                    <a:pt x="5935062" y="-6649"/>
                    <a:pt x="6082228" y="-7260"/>
                    <a:pt x="6239451" y="41806"/>
                  </a:cubicBezTo>
                  <a:cubicBezTo>
                    <a:pt x="6394457" y="90005"/>
                    <a:pt x="6548371" y="180618"/>
                    <a:pt x="6697240" y="268179"/>
                  </a:cubicBezTo>
                  <a:cubicBezTo>
                    <a:pt x="6782487" y="318337"/>
                    <a:pt x="6870755" y="370199"/>
                    <a:pt x="6957319" y="413031"/>
                  </a:cubicBezTo>
                  <a:cubicBezTo>
                    <a:pt x="7187451" y="526073"/>
                    <a:pt x="7371022" y="551200"/>
                    <a:pt x="7534897" y="491916"/>
                  </a:cubicBezTo>
                  <a:cubicBezTo>
                    <a:pt x="7583738" y="473935"/>
                    <a:pt x="7630170" y="450057"/>
                    <a:pt x="7673227" y="420807"/>
                  </a:cubicBezTo>
                  <a:cubicBezTo>
                    <a:pt x="7686080" y="412131"/>
                    <a:pt x="7698932" y="402877"/>
                    <a:pt x="7711625" y="39336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4" name="任意多边形: 形状 53"/>
            <p:cNvSpPr/>
            <p:nvPr/>
          </p:nvSpPr>
          <p:spPr>
            <a:xfrm>
              <a:off x="-1994177" y="-3205020"/>
              <a:ext cx="7711753" cy="1016088"/>
            </a:xfrm>
            <a:custGeom>
              <a:avLst/>
              <a:gdLst>
                <a:gd name="connsiteX0" fmla="*/ 7711753 w 7711753"/>
                <a:gd name="connsiteY0" fmla="*/ 412579 h 1016088"/>
                <a:gd name="connsiteX1" fmla="*/ 7631840 w 7711753"/>
                <a:gd name="connsiteY1" fmla="*/ 470417 h 1016088"/>
                <a:gd name="connsiteX2" fmla="*/ 7490040 w 7711753"/>
                <a:gd name="connsiteY2" fmla="*/ 537702 h 1016088"/>
                <a:gd name="connsiteX3" fmla="*/ 6909410 w 7711753"/>
                <a:gd name="connsiteY3" fmla="*/ 435810 h 1016088"/>
                <a:gd name="connsiteX4" fmla="*/ 6659099 w 7711753"/>
                <a:gd name="connsiteY4" fmla="*/ 286845 h 1016088"/>
                <a:gd name="connsiteX5" fmla="*/ 6186015 w 7711753"/>
                <a:gd name="connsiteY5" fmla="*/ 39426 h 1016088"/>
                <a:gd name="connsiteX6" fmla="*/ 5735745 w 7711753"/>
                <a:gd name="connsiteY6" fmla="*/ 37916 h 1016088"/>
                <a:gd name="connsiteX7" fmla="*/ 5226802 w 7711753"/>
                <a:gd name="connsiteY7" fmla="*/ 468232 h 1016088"/>
                <a:gd name="connsiteX8" fmla="*/ 5171020 w 7711753"/>
                <a:gd name="connsiteY8" fmla="*/ 540401 h 1016088"/>
                <a:gd name="connsiteX9" fmla="*/ 4791634 w 7711753"/>
                <a:gd name="connsiteY9" fmla="*/ 911079 h 1016088"/>
                <a:gd name="connsiteX10" fmla="*/ 4731835 w 7711753"/>
                <a:gd name="connsiteY10" fmla="*/ 933572 h 1016088"/>
                <a:gd name="connsiteX11" fmla="*/ 3995267 w 7711753"/>
                <a:gd name="connsiteY11" fmla="*/ 575779 h 1016088"/>
                <a:gd name="connsiteX12" fmla="*/ 3930616 w 7711753"/>
                <a:gd name="connsiteY12" fmla="*/ 510100 h 1016088"/>
                <a:gd name="connsiteX13" fmla="*/ 3215351 w 7711753"/>
                <a:gd name="connsiteY13" fmla="*/ 47877 h 1016088"/>
                <a:gd name="connsiteX14" fmla="*/ 2565925 w 7711753"/>
                <a:gd name="connsiteY14" fmla="*/ 470353 h 1016088"/>
                <a:gd name="connsiteX15" fmla="*/ 2542083 w 7711753"/>
                <a:gd name="connsiteY15" fmla="*/ 497536 h 1016088"/>
                <a:gd name="connsiteX16" fmla="*/ 1989407 w 7711753"/>
                <a:gd name="connsiteY16" fmla="*/ 974444 h 1016088"/>
                <a:gd name="connsiteX17" fmla="*/ 1681034 w 7711753"/>
                <a:gd name="connsiteY17" fmla="*/ 1002432 h 1016088"/>
                <a:gd name="connsiteX18" fmla="*/ 1399812 w 7711753"/>
                <a:gd name="connsiteY18" fmla="*/ 920012 h 1016088"/>
                <a:gd name="connsiteX19" fmla="*/ 1313279 w 7711753"/>
                <a:gd name="connsiteY19" fmla="*/ 880714 h 1016088"/>
                <a:gd name="connsiteX20" fmla="*/ 797974 w 7711753"/>
                <a:gd name="connsiteY20" fmla="*/ 720438 h 1016088"/>
                <a:gd name="connsiteX21" fmla="*/ 558813 w 7711753"/>
                <a:gd name="connsiteY21" fmla="*/ 744923 h 1016088"/>
                <a:gd name="connsiteX22" fmla="*/ 478482 w 7711753"/>
                <a:gd name="connsiteY22" fmla="*/ 757358 h 1016088"/>
                <a:gd name="connsiteX23" fmla="*/ 0 w 7711753"/>
                <a:gd name="connsiteY23" fmla="*/ 663982 h 1016088"/>
                <a:gd name="connsiteX24" fmla="*/ 0 w 7711753"/>
                <a:gd name="connsiteY24" fmla="*/ 670055 h 1016088"/>
                <a:gd name="connsiteX25" fmla="*/ 477229 w 7711753"/>
                <a:gd name="connsiteY25" fmla="*/ 762885 h 1016088"/>
                <a:gd name="connsiteX26" fmla="*/ 477840 w 7711753"/>
                <a:gd name="connsiteY26" fmla="*/ 763110 h 1016088"/>
                <a:gd name="connsiteX27" fmla="*/ 478514 w 7711753"/>
                <a:gd name="connsiteY27" fmla="*/ 763110 h 1016088"/>
                <a:gd name="connsiteX28" fmla="*/ 559713 w 7711753"/>
                <a:gd name="connsiteY28" fmla="*/ 750546 h 1016088"/>
                <a:gd name="connsiteX29" fmla="*/ 797942 w 7711753"/>
                <a:gd name="connsiteY29" fmla="*/ 726126 h 1016088"/>
                <a:gd name="connsiteX30" fmla="*/ 1310934 w 7711753"/>
                <a:gd name="connsiteY30" fmla="*/ 885791 h 1016088"/>
                <a:gd name="connsiteX31" fmla="*/ 1397530 w 7711753"/>
                <a:gd name="connsiteY31" fmla="*/ 925121 h 1016088"/>
                <a:gd name="connsiteX32" fmla="*/ 1680295 w 7711753"/>
                <a:gd name="connsiteY32" fmla="*/ 1007926 h 1016088"/>
                <a:gd name="connsiteX33" fmla="*/ 1991367 w 7711753"/>
                <a:gd name="connsiteY33" fmla="*/ 979778 h 1016088"/>
                <a:gd name="connsiteX34" fmla="*/ 2546357 w 7711753"/>
                <a:gd name="connsiteY34" fmla="*/ 501328 h 1016088"/>
                <a:gd name="connsiteX35" fmla="*/ 2570199 w 7711753"/>
                <a:gd name="connsiteY35" fmla="*/ 474144 h 1016088"/>
                <a:gd name="connsiteX36" fmla="*/ 3215351 w 7711753"/>
                <a:gd name="connsiteY36" fmla="*/ 53596 h 1016088"/>
                <a:gd name="connsiteX37" fmla="*/ 3926632 w 7711753"/>
                <a:gd name="connsiteY37" fmla="*/ 514149 h 1016088"/>
                <a:gd name="connsiteX38" fmla="*/ 3991282 w 7711753"/>
                <a:gd name="connsiteY38" fmla="*/ 579827 h 1016088"/>
                <a:gd name="connsiteX39" fmla="*/ 4636467 w 7711753"/>
                <a:gd name="connsiteY39" fmla="*/ 954619 h 1016088"/>
                <a:gd name="connsiteX40" fmla="*/ 4733442 w 7711753"/>
                <a:gd name="connsiteY40" fmla="*/ 939067 h 1016088"/>
                <a:gd name="connsiteX41" fmla="*/ 4794044 w 7711753"/>
                <a:gd name="connsiteY41" fmla="*/ 916285 h 1016088"/>
                <a:gd name="connsiteX42" fmla="*/ 5175550 w 7711753"/>
                <a:gd name="connsiteY42" fmla="*/ 543936 h 1016088"/>
                <a:gd name="connsiteX43" fmla="*/ 5231268 w 7711753"/>
                <a:gd name="connsiteY43" fmla="*/ 471831 h 1016088"/>
                <a:gd name="connsiteX44" fmla="*/ 5737705 w 7711753"/>
                <a:gd name="connsiteY44" fmla="*/ 43314 h 1016088"/>
                <a:gd name="connsiteX45" fmla="*/ 6184344 w 7711753"/>
                <a:gd name="connsiteY45" fmla="*/ 44889 h 1016088"/>
                <a:gd name="connsiteX46" fmla="*/ 6656207 w 7711753"/>
                <a:gd name="connsiteY46" fmla="*/ 291697 h 1016088"/>
                <a:gd name="connsiteX47" fmla="*/ 6906839 w 7711753"/>
                <a:gd name="connsiteY47" fmla="*/ 440855 h 1016088"/>
                <a:gd name="connsiteX48" fmla="*/ 7491872 w 7711753"/>
                <a:gd name="connsiteY48" fmla="*/ 543132 h 1016088"/>
                <a:gd name="connsiteX49" fmla="*/ 7635022 w 7711753"/>
                <a:gd name="connsiteY49" fmla="*/ 475269 h 1016088"/>
                <a:gd name="connsiteX50" fmla="*/ 7711753 w 7711753"/>
                <a:gd name="connsiteY50" fmla="*/ 419776 h 10160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016088">
                  <a:moveTo>
                    <a:pt x="7711753" y="412579"/>
                  </a:moveTo>
                  <a:cubicBezTo>
                    <a:pt x="7686144" y="433256"/>
                    <a:pt x="7659474" y="452561"/>
                    <a:pt x="7631840" y="470417"/>
                  </a:cubicBezTo>
                  <a:cubicBezTo>
                    <a:pt x="7587690" y="498883"/>
                    <a:pt x="7540006" y="521501"/>
                    <a:pt x="7490040" y="537702"/>
                  </a:cubicBezTo>
                  <a:cubicBezTo>
                    <a:pt x="7324270" y="590592"/>
                    <a:pt x="7139798" y="558202"/>
                    <a:pt x="6909410" y="435810"/>
                  </a:cubicBezTo>
                  <a:cubicBezTo>
                    <a:pt x="6825866" y="391179"/>
                    <a:pt x="6741100" y="338128"/>
                    <a:pt x="6659099" y="286845"/>
                  </a:cubicBezTo>
                  <a:cubicBezTo>
                    <a:pt x="6505989" y="191091"/>
                    <a:pt x="6347673" y="92059"/>
                    <a:pt x="6186015" y="39426"/>
                  </a:cubicBezTo>
                  <a:cubicBezTo>
                    <a:pt x="6026382" y="-12628"/>
                    <a:pt x="5874910" y="-13142"/>
                    <a:pt x="5735745" y="37916"/>
                  </a:cubicBezTo>
                  <a:cubicBezTo>
                    <a:pt x="5571485" y="98003"/>
                    <a:pt x="5409763" y="234758"/>
                    <a:pt x="5226802" y="468232"/>
                  </a:cubicBezTo>
                  <a:cubicBezTo>
                    <a:pt x="5208068" y="492138"/>
                    <a:pt x="5189239" y="516687"/>
                    <a:pt x="5171020" y="540401"/>
                  </a:cubicBezTo>
                  <a:cubicBezTo>
                    <a:pt x="5051584" y="695954"/>
                    <a:pt x="4938768" y="842862"/>
                    <a:pt x="4791634" y="911079"/>
                  </a:cubicBezTo>
                  <a:cubicBezTo>
                    <a:pt x="4772322" y="920102"/>
                    <a:pt x="4752304" y="927624"/>
                    <a:pt x="4731835" y="933572"/>
                  </a:cubicBezTo>
                  <a:cubicBezTo>
                    <a:pt x="4470793" y="1009340"/>
                    <a:pt x="4213027" y="795242"/>
                    <a:pt x="3995267" y="575779"/>
                  </a:cubicBezTo>
                  <a:cubicBezTo>
                    <a:pt x="3973770" y="554121"/>
                    <a:pt x="3952241" y="532143"/>
                    <a:pt x="3930616" y="510100"/>
                  </a:cubicBezTo>
                  <a:cubicBezTo>
                    <a:pt x="3708903" y="284082"/>
                    <a:pt x="3479800" y="50383"/>
                    <a:pt x="3215351" y="47877"/>
                  </a:cubicBezTo>
                  <a:cubicBezTo>
                    <a:pt x="2960574" y="45949"/>
                    <a:pt x="2746541" y="264963"/>
                    <a:pt x="2565925" y="470353"/>
                  </a:cubicBezTo>
                  <a:lnTo>
                    <a:pt x="2542083" y="497536"/>
                  </a:lnTo>
                  <a:cubicBezTo>
                    <a:pt x="2368569" y="695279"/>
                    <a:pt x="2188917" y="899737"/>
                    <a:pt x="1989407" y="974444"/>
                  </a:cubicBezTo>
                  <a:cubicBezTo>
                    <a:pt x="1894135" y="1010047"/>
                    <a:pt x="1796196" y="1018883"/>
                    <a:pt x="1681034" y="1002432"/>
                  </a:cubicBezTo>
                  <a:cubicBezTo>
                    <a:pt x="1583959" y="987975"/>
                    <a:pt x="1489332" y="960245"/>
                    <a:pt x="1399812" y="920012"/>
                  </a:cubicBezTo>
                  <a:cubicBezTo>
                    <a:pt x="1371503" y="907448"/>
                    <a:pt x="1343227" y="894467"/>
                    <a:pt x="1313279" y="880714"/>
                  </a:cubicBezTo>
                  <a:cubicBezTo>
                    <a:pt x="1150337" y="805782"/>
                    <a:pt x="965479" y="720985"/>
                    <a:pt x="797974" y="720438"/>
                  </a:cubicBezTo>
                  <a:cubicBezTo>
                    <a:pt x="711923" y="720117"/>
                    <a:pt x="634099" y="732745"/>
                    <a:pt x="558813" y="744923"/>
                  </a:cubicBezTo>
                  <a:cubicBezTo>
                    <a:pt x="532657" y="749165"/>
                    <a:pt x="505602" y="753535"/>
                    <a:pt x="478482" y="757358"/>
                  </a:cubicBezTo>
                  <a:cubicBezTo>
                    <a:pt x="323511" y="706377"/>
                    <a:pt x="162767" y="675006"/>
                    <a:pt x="0" y="663982"/>
                  </a:cubicBezTo>
                  <a:lnTo>
                    <a:pt x="0" y="670055"/>
                  </a:lnTo>
                  <a:cubicBezTo>
                    <a:pt x="162355" y="680745"/>
                    <a:pt x="322705" y="711936"/>
                    <a:pt x="477229" y="762885"/>
                  </a:cubicBezTo>
                  <a:lnTo>
                    <a:pt x="477840" y="763110"/>
                  </a:lnTo>
                  <a:lnTo>
                    <a:pt x="478514" y="763110"/>
                  </a:lnTo>
                  <a:cubicBezTo>
                    <a:pt x="506020" y="759254"/>
                    <a:pt x="533300" y="754820"/>
                    <a:pt x="559713" y="750546"/>
                  </a:cubicBezTo>
                  <a:cubicBezTo>
                    <a:pt x="638244" y="737854"/>
                    <a:pt x="712373" y="725869"/>
                    <a:pt x="797942" y="726126"/>
                  </a:cubicBezTo>
                  <a:cubicBezTo>
                    <a:pt x="964226" y="726704"/>
                    <a:pt x="1148409" y="811212"/>
                    <a:pt x="1310934" y="885791"/>
                  </a:cubicBezTo>
                  <a:cubicBezTo>
                    <a:pt x="1340881" y="899544"/>
                    <a:pt x="1369190" y="912525"/>
                    <a:pt x="1397530" y="925121"/>
                  </a:cubicBezTo>
                  <a:cubicBezTo>
                    <a:pt x="1487543" y="965553"/>
                    <a:pt x="1582690" y="993415"/>
                    <a:pt x="1680295" y="1007926"/>
                  </a:cubicBezTo>
                  <a:cubicBezTo>
                    <a:pt x="1796453" y="1024699"/>
                    <a:pt x="1895292" y="1015766"/>
                    <a:pt x="1991367" y="979778"/>
                  </a:cubicBezTo>
                  <a:cubicBezTo>
                    <a:pt x="2192291" y="904589"/>
                    <a:pt x="2372264" y="699584"/>
                    <a:pt x="2546357" y="501328"/>
                  </a:cubicBezTo>
                  <a:lnTo>
                    <a:pt x="2570199" y="474144"/>
                  </a:lnTo>
                  <a:cubicBezTo>
                    <a:pt x="2750140" y="269718"/>
                    <a:pt x="2963081" y="51668"/>
                    <a:pt x="3215351" y="53596"/>
                  </a:cubicBezTo>
                  <a:cubicBezTo>
                    <a:pt x="3477422" y="56071"/>
                    <a:pt x="3705787" y="288933"/>
                    <a:pt x="3926632" y="514149"/>
                  </a:cubicBezTo>
                  <a:cubicBezTo>
                    <a:pt x="3948225" y="536160"/>
                    <a:pt x="3969785" y="558138"/>
                    <a:pt x="3991282" y="579827"/>
                  </a:cubicBezTo>
                  <a:cubicBezTo>
                    <a:pt x="4183337" y="773360"/>
                    <a:pt x="4406464" y="962716"/>
                    <a:pt x="4636467" y="954619"/>
                  </a:cubicBezTo>
                  <a:cubicBezTo>
                    <a:pt x="4669306" y="953462"/>
                    <a:pt x="4701888" y="948240"/>
                    <a:pt x="4733442" y="939067"/>
                  </a:cubicBezTo>
                  <a:cubicBezTo>
                    <a:pt x="4754199" y="933048"/>
                    <a:pt x="4774475" y="925433"/>
                    <a:pt x="4794044" y="916285"/>
                  </a:cubicBezTo>
                  <a:cubicBezTo>
                    <a:pt x="4942431" y="847490"/>
                    <a:pt x="5055665" y="700034"/>
                    <a:pt x="5175550" y="543936"/>
                  </a:cubicBezTo>
                  <a:cubicBezTo>
                    <a:pt x="5193737" y="520222"/>
                    <a:pt x="5212567" y="495737"/>
                    <a:pt x="5231268" y="471831"/>
                  </a:cubicBezTo>
                  <a:cubicBezTo>
                    <a:pt x="5413555" y="239193"/>
                    <a:pt x="5574473" y="103048"/>
                    <a:pt x="5737705" y="43314"/>
                  </a:cubicBezTo>
                  <a:cubicBezTo>
                    <a:pt x="5875681" y="-7294"/>
                    <a:pt x="6025900" y="-6748"/>
                    <a:pt x="6184344" y="44889"/>
                  </a:cubicBezTo>
                  <a:cubicBezTo>
                    <a:pt x="6345359" y="97264"/>
                    <a:pt x="6503386" y="196103"/>
                    <a:pt x="6656207" y="291697"/>
                  </a:cubicBezTo>
                  <a:cubicBezTo>
                    <a:pt x="6738273" y="343109"/>
                    <a:pt x="6823295" y="396127"/>
                    <a:pt x="6906839" y="440855"/>
                  </a:cubicBezTo>
                  <a:cubicBezTo>
                    <a:pt x="7138673" y="564018"/>
                    <a:pt x="7324559" y="596536"/>
                    <a:pt x="7491872" y="543132"/>
                  </a:cubicBezTo>
                  <a:cubicBezTo>
                    <a:pt x="7542320" y="526796"/>
                    <a:pt x="7590454" y="503982"/>
                    <a:pt x="7635022" y="475269"/>
                  </a:cubicBezTo>
                  <a:cubicBezTo>
                    <a:pt x="7661531" y="458081"/>
                    <a:pt x="7687140" y="439560"/>
                    <a:pt x="7711753" y="4197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5" name="任意多边形: 形状 54"/>
            <p:cNvSpPr/>
            <p:nvPr/>
          </p:nvSpPr>
          <p:spPr>
            <a:xfrm>
              <a:off x="-1994177" y="-3215269"/>
              <a:ext cx="7711913" cy="1041878"/>
            </a:xfrm>
            <a:custGeom>
              <a:avLst/>
              <a:gdLst>
                <a:gd name="connsiteX0" fmla="*/ 7711753 w 7711913"/>
                <a:gd name="connsiteY0" fmla="*/ 437512 h 1041878"/>
                <a:gd name="connsiteX1" fmla="*/ 7593442 w 7711913"/>
                <a:gd name="connsiteY1" fmla="*/ 524269 h 1041878"/>
                <a:gd name="connsiteX2" fmla="*/ 7446855 w 7711913"/>
                <a:gd name="connsiteY2" fmla="*/ 588534 h 1041878"/>
                <a:gd name="connsiteX3" fmla="*/ 6858834 w 7711913"/>
                <a:gd name="connsiteY3" fmla="*/ 463411 h 1041878"/>
                <a:gd name="connsiteX4" fmla="*/ 6617102 w 7711913"/>
                <a:gd name="connsiteY4" fmla="*/ 310333 h 1041878"/>
                <a:gd name="connsiteX5" fmla="*/ 6130715 w 7711913"/>
                <a:gd name="connsiteY5" fmla="*/ 42253 h 1041878"/>
                <a:gd name="connsiteX6" fmla="*/ 5671223 w 7711913"/>
                <a:gd name="connsiteY6" fmla="*/ 37304 h 1041878"/>
                <a:gd name="connsiteX7" fmla="*/ 5150680 w 7711913"/>
                <a:gd name="connsiteY7" fmla="*/ 474304 h 1041878"/>
                <a:gd name="connsiteX8" fmla="*/ 5083202 w 7711913"/>
                <a:gd name="connsiteY8" fmla="*/ 564949 h 1041878"/>
                <a:gd name="connsiteX9" fmla="*/ 4718244 w 7711913"/>
                <a:gd name="connsiteY9" fmla="*/ 937170 h 1041878"/>
                <a:gd name="connsiteX10" fmla="*/ 4657867 w 7711913"/>
                <a:gd name="connsiteY10" fmla="*/ 961655 h 1041878"/>
                <a:gd name="connsiteX11" fmla="*/ 3907963 w 7711913"/>
                <a:gd name="connsiteY11" fmla="*/ 598559 h 1041878"/>
                <a:gd name="connsiteX12" fmla="*/ 3842188 w 7711913"/>
                <a:gd name="connsiteY12" fmla="*/ 530182 h 1041878"/>
                <a:gd name="connsiteX13" fmla="*/ 3117155 w 7711913"/>
                <a:gd name="connsiteY13" fmla="*/ 53788 h 1041878"/>
                <a:gd name="connsiteX14" fmla="*/ 2452016 w 7711913"/>
                <a:gd name="connsiteY14" fmla="*/ 503641 h 1041878"/>
                <a:gd name="connsiteX15" fmla="*/ 2448803 w 7711913"/>
                <a:gd name="connsiteY15" fmla="*/ 507496 h 1041878"/>
                <a:gd name="connsiteX16" fmla="*/ 1849407 w 7711913"/>
                <a:gd name="connsiteY16" fmla="*/ 1015894 h 1041878"/>
                <a:gd name="connsiteX17" fmla="*/ 1531008 w 7711913"/>
                <a:gd name="connsiteY17" fmla="*/ 1011138 h 1041878"/>
                <a:gd name="connsiteX18" fmla="*/ 1249561 w 7711913"/>
                <a:gd name="connsiteY18" fmla="*/ 899607 h 1041878"/>
                <a:gd name="connsiteX19" fmla="*/ 1226715 w 7711913"/>
                <a:gd name="connsiteY19" fmla="*/ 887365 h 1041878"/>
                <a:gd name="connsiteX20" fmla="*/ 630821 w 7711913"/>
                <a:gd name="connsiteY20" fmla="*/ 693028 h 1041878"/>
                <a:gd name="connsiteX21" fmla="*/ 401590 w 7711913"/>
                <a:gd name="connsiteY21" fmla="*/ 749581 h 1041878"/>
                <a:gd name="connsiteX22" fmla="*/ 312551 w 7711913"/>
                <a:gd name="connsiteY22" fmla="*/ 777697 h 1041878"/>
                <a:gd name="connsiteX23" fmla="*/ 0 w 7711913"/>
                <a:gd name="connsiteY23" fmla="*/ 717063 h 1041878"/>
                <a:gd name="connsiteX24" fmla="*/ 0 w 7711913"/>
                <a:gd name="connsiteY24" fmla="*/ 722719 h 1041878"/>
                <a:gd name="connsiteX25" fmla="*/ 311683 w 7711913"/>
                <a:gd name="connsiteY25" fmla="*/ 783417 h 1041878"/>
                <a:gd name="connsiteX26" fmla="*/ 312455 w 7711913"/>
                <a:gd name="connsiteY26" fmla="*/ 783642 h 1041878"/>
                <a:gd name="connsiteX27" fmla="*/ 313226 w 7711913"/>
                <a:gd name="connsiteY27" fmla="*/ 783417 h 1041878"/>
                <a:gd name="connsiteX28" fmla="*/ 403196 w 7711913"/>
                <a:gd name="connsiteY28" fmla="*/ 755012 h 1041878"/>
                <a:gd name="connsiteX29" fmla="*/ 631336 w 7711913"/>
                <a:gd name="connsiteY29" fmla="*/ 698716 h 1041878"/>
                <a:gd name="connsiteX30" fmla="*/ 1223984 w 7711913"/>
                <a:gd name="connsiteY30" fmla="*/ 892409 h 1041878"/>
                <a:gd name="connsiteX31" fmla="*/ 1246830 w 7711913"/>
                <a:gd name="connsiteY31" fmla="*/ 904588 h 1041878"/>
                <a:gd name="connsiteX32" fmla="*/ 1529594 w 7711913"/>
                <a:gd name="connsiteY32" fmla="*/ 1016601 h 1041878"/>
                <a:gd name="connsiteX33" fmla="*/ 1850917 w 7711913"/>
                <a:gd name="connsiteY33" fmla="*/ 1021324 h 1041878"/>
                <a:gd name="connsiteX34" fmla="*/ 2452852 w 7711913"/>
                <a:gd name="connsiteY34" fmla="*/ 511224 h 1041878"/>
                <a:gd name="connsiteX35" fmla="*/ 2456065 w 7711913"/>
                <a:gd name="connsiteY35" fmla="*/ 507368 h 1041878"/>
                <a:gd name="connsiteX36" fmla="*/ 3117026 w 7711913"/>
                <a:gd name="connsiteY36" fmla="*/ 59476 h 1041878"/>
                <a:gd name="connsiteX37" fmla="*/ 3837979 w 7711913"/>
                <a:gd name="connsiteY37" fmla="*/ 533845 h 1041878"/>
                <a:gd name="connsiteX38" fmla="*/ 3903754 w 7711913"/>
                <a:gd name="connsiteY38" fmla="*/ 602255 h 1041878"/>
                <a:gd name="connsiteX39" fmla="*/ 4555043 w 7711913"/>
                <a:gd name="connsiteY39" fmla="*/ 984918 h 1041878"/>
                <a:gd name="connsiteX40" fmla="*/ 4659409 w 7711913"/>
                <a:gd name="connsiteY40" fmla="*/ 966924 h 1041878"/>
                <a:gd name="connsiteX41" fmla="*/ 4720460 w 7711913"/>
                <a:gd name="connsiteY41" fmla="*/ 942118 h 1041878"/>
                <a:gd name="connsiteX42" fmla="*/ 5087476 w 7711913"/>
                <a:gd name="connsiteY42" fmla="*/ 568194 h 1041878"/>
                <a:gd name="connsiteX43" fmla="*/ 5154954 w 7711913"/>
                <a:gd name="connsiteY43" fmla="*/ 477645 h 1041878"/>
                <a:gd name="connsiteX44" fmla="*/ 5673087 w 7711913"/>
                <a:gd name="connsiteY44" fmla="*/ 42478 h 1041878"/>
                <a:gd name="connsiteX45" fmla="*/ 6128820 w 7711913"/>
                <a:gd name="connsiteY45" fmla="*/ 47490 h 1041878"/>
                <a:gd name="connsiteX46" fmla="*/ 6614018 w 7711913"/>
                <a:gd name="connsiteY46" fmla="*/ 314895 h 1041878"/>
                <a:gd name="connsiteX47" fmla="*/ 6856070 w 7711913"/>
                <a:gd name="connsiteY47" fmla="*/ 468166 h 1041878"/>
                <a:gd name="connsiteX48" fmla="*/ 7448526 w 7711913"/>
                <a:gd name="connsiteY48" fmla="*/ 593868 h 1041878"/>
                <a:gd name="connsiteX49" fmla="*/ 7596559 w 7711913"/>
                <a:gd name="connsiteY49" fmla="*/ 529186 h 1041878"/>
                <a:gd name="connsiteX50" fmla="*/ 7711914 w 7711913"/>
                <a:gd name="connsiteY50" fmla="*/ 444774 h 1041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913" h="1041878">
                  <a:moveTo>
                    <a:pt x="7711753" y="437512"/>
                  </a:moveTo>
                  <a:cubicBezTo>
                    <a:pt x="7674608" y="469432"/>
                    <a:pt x="7635053" y="498438"/>
                    <a:pt x="7593442" y="524269"/>
                  </a:cubicBezTo>
                  <a:cubicBezTo>
                    <a:pt x="7547750" y="552321"/>
                    <a:pt x="7498427" y="573946"/>
                    <a:pt x="7446855" y="588534"/>
                  </a:cubicBezTo>
                  <a:cubicBezTo>
                    <a:pt x="7277678" y="635736"/>
                    <a:pt x="7090829" y="595957"/>
                    <a:pt x="6858834" y="463411"/>
                  </a:cubicBezTo>
                  <a:cubicBezTo>
                    <a:pt x="6778053" y="416980"/>
                    <a:pt x="6696212" y="362772"/>
                    <a:pt x="6617102" y="310333"/>
                  </a:cubicBezTo>
                  <a:cubicBezTo>
                    <a:pt x="6460297" y="206417"/>
                    <a:pt x="6298189" y="98998"/>
                    <a:pt x="6130715" y="42253"/>
                  </a:cubicBezTo>
                  <a:cubicBezTo>
                    <a:pt x="5970054" y="-12372"/>
                    <a:pt x="5815369" y="-14043"/>
                    <a:pt x="5671223" y="37304"/>
                  </a:cubicBezTo>
                  <a:cubicBezTo>
                    <a:pt x="5498191" y="98773"/>
                    <a:pt x="5327954" y="241730"/>
                    <a:pt x="5150680" y="474304"/>
                  </a:cubicBezTo>
                  <a:cubicBezTo>
                    <a:pt x="5127898" y="504219"/>
                    <a:pt x="5105117" y="535066"/>
                    <a:pt x="5083202" y="564949"/>
                  </a:cubicBezTo>
                  <a:cubicBezTo>
                    <a:pt x="4968908" y="719859"/>
                    <a:pt x="4860943" y="866189"/>
                    <a:pt x="4718244" y="937170"/>
                  </a:cubicBezTo>
                  <a:cubicBezTo>
                    <a:pt x="4698771" y="946890"/>
                    <a:pt x="4678592" y="955077"/>
                    <a:pt x="4657867" y="961655"/>
                  </a:cubicBezTo>
                  <a:cubicBezTo>
                    <a:pt x="4388245" y="1046966"/>
                    <a:pt x="4115506" y="812336"/>
                    <a:pt x="3907963" y="598559"/>
                  </a:cubicBezTo>
                  <a:cubicBezTo>
                    <a:pt x="3886113" y="576067"/>
                    <a:pt x="3864199" y="553124"/>
                    <a:pt x="3842188" y="530182"/>
                  </a:cubicBezTo>
                  <a:cubicBezTo>
                    <a:pt x="3618098" y="296130"/>
                    <a:pt x="3386745" y="54527"/>
                    <a:pt x="3117155" y="53788"/>
                  </a:cubicBezTo>
                  <a:cubicBezTo>
                    <a:pt x="2858522" y="53788"/>
                    <a:pt x="2646738" y="275951"/>
                    <a:pt x="2452016" y="503641"/>
                  </a:cubicBezTo>
                  <a:lnTo>
                    <a:pt x="2448803" y="507496"/>
                  </a:lnTo>
                  <a:cubicBezTo>
                    <a:pt x="2270308" y="715939"/>
                    <a:pt x="2068164" y="952208"/>
                    <a:pt x="1849407" y="1015894"/>
                  </a:cubicBezTo>
                  <a:cubicBezTo>
                    <a:pt x="1751403" y="1044427"/>
                    <a:pt x="1653207" y="1042949"/>
                    <a:pt x="1531008" y="1011138"/>
                  </a:cubicBezTo>
                  <a:cubicBezTo>
                    <a:pt x="1433168" y="985050"/>
                    <a:pt x="1338712" y="947619"/>
                    <a:pt x="1249561" y="899607"/>
                  </a:cubicBezTo>
                  <a:lnTo>
                    <a:pt x="1226715" y="887365"/>
                  </a:lnTo>
                  <a:cubicBezTo>
                    <a:pt x="1038420" y="786951"/>
                    <a:pt x="825061" y="673267"/>
                    <a:pt x="630821" y="693028"/>
                  </a:cubicBezTo>
                  <a:cubicBezTo>
                    <a:pt x="547277" y="701608"/>
                    <a:pt x="473180" y="725996"/>
                    <a:pt x="401590" y="749581"/>
                  </a:cubicBezTo>
                  <a:cubicBezTo>
                    <a:pt x="372671" y="759221"/>
                    <a:pt x="342820" y="768861"/>
                    <a:pt x="312551" y="777697"/>
                  </a:cubicBezTo>
                  <a:cubicBezTo>
                    <a:pt x="210292" y="748592"/>
                    <a:pt x="105725" y="728303"/>
                    <a:pt x="0" y="717063"/>
                  </a:cubicBezTo>
                  <a:lnTo>
                    <a:pt x="0" y="722719"/>
                  </a:lnTo>
                  <a:cubicBezTo>
                    <a:pt x="105439" y="734004"/>
                    <a:pt x="209715" y="754311"/>
                    <a:pt x="311683" y="783417"/>
                  </a:cubicBezTo>
                  <a:lnTo>
                    <a:pt x="312455" y="783642"/>
                  </a:lnTo>
                  <a:lnTo>
                    <a:pt x="313226" y="783417"/>
                  </a:lnTo>
                  <a:cubicBezTo>
                    <a:pt x="343880" y="774580"/>
                    <a:pt x="374084" y="764619"/>
                    <a:pt x="403196" y="755012"/>
                  </a:cubicBezTo>
                  <a:cubicBezTo>
                    <a:pt x="474498" y="731523"/>
                    <a:pt x="548209" y="707231"/>
                    <a:pt x="631336" y="698716"/>
                  </a:cubicBezTo>
                  <a:cubicBezTo>
                    <a:pt x="823776" y="678922"/>
                    <a:pt x="1036395" y="792382"/>
                    <a:pt x="1223984" y="892409"/>
                  </a:cubicBezTo>
                  <a:lnTo>
                    <a:pt x="1246830" y="904588"/>
                  </a:lnTo>
                  <a:cubicBezTo>
                    <a:pt x="1336392" y="952831"/>
                    <a:pt x="1431292" y="990423"/>
                    <a:pt x="1529594" y="1016601"/>
                  </a:cubicBezTo>
                  <a:cubicBezTo>
                    <a:pt x="1652822" y="1048733"/>
                    <a:pt x="1751950" y="1050147"/>
                    <a:pt x="1850917" y="1021324"/>
                  </a:cubicBezTo>
                  <a:cubicBezTo>
                    <a:pt x="2071313" y="957060"/>
                    <a:pt x="2274003" y="720244"/>
                    <a:pt x="2452852" y="511224"/>
                  </a:cubicBezTo>
                  <a:lnTo>
                    <a:pt x="2456065" y="507368"/>
                  </a:lnTo>
                  <a:cubicBezTo>
                    <a:pt x="2650048" y="280674"/>
                    <a:pt x="2860932" y="59251"/>
                    <a:pt x="3117026" y="59476"/>
                  </a:cubicBezTo>
                  <a:cubicBezTo>
                    <a:pt x="3384110" y="60215"/>
                    <a:pt x="3614820" y="300982"/>
                    <a:pt x="3837979" y="533845"/>
                  </a:cubicBezTo>
                  <a:cubicBezTo>
                    <a:pt x="3859958" y="556787"/>
                    <a:pt x="3881872" y="579666"/>
                    <a:pt x="3903754" y="602255"/>
                  </a:cubicBezTo>
                  <a:cubicBezTo>
                    <a:pt x="4085783" y="789875"/>
                    <a:pt x="4317843" y="993273"/>
                    <a:pt x="4555043" y="984918"/>
                  </a:cubicBezTo>
                  <a:cubicBezTo>
                    <a:pt x="4590485" y="983700"/>
                    <a:pt x="4625606" y="977647"/>
                    <a:pt x="4659409" y="966924"/>
                  </a:cubicBezTo>
                  <a:cubicBezTo>
                    <a:pt x="4680392" y="960273"/>
                    <a:pt x="4700796" y="951980"/>
                    <a:pt x="4720460" y="942118"/>
                  </a:cubicBezTo>
                  <a:cubicBezTo>
                    <a:pt x="4864381" y="870559"/>
                    <a:pt x="4972763" y="723618"/>
                    <a:pt x="5087476" y="568194"/>
                  </a:cubicBezTo>
                  <a:cubicBezTo>
                    <a:pt x="5109487" y="538343"/>
                    <a:pt x="5132236" y="507496"/>
                    <a:pt x="5154954" y="477645"/>
                  </a:cubicBezTo>
                  <a:cubicBezTo>
                    <a:pt x="5331714" y="245907"/>
                    <a:pt x="5501051" y="103593"/>
                    <a:pt x="5673087" y="42478"/>
                  </a:cubicBezTo>
                  <a:cubicBezTo>
                    <a:pt x="5815947" y="-8420"/>
                    <a:pt x="5969283" y="-6717"/>
                    <a:pt x="6128820" y="47490"/>
                  </a:cubicBezTo>
                  <a:cubicBezTo>
                    <a:pt x="6295586" y="103979"/>
                    <a:pt x="6457372" y="211204"/>
                    <a:pt x="6614018" y="314895"/>
                  </a:cubicBezTo>
                  <a:cubicBezTo>
                    <a:pt x="6693256" y="367399"/>
                    <a:pt x="6775161" y="421671"/>
                    <a:pt x="6856070" y="468166"/>
                  </a:cubicBezTo>
                  <a:cubicBezTo>
                    <a:pt x="7089576" y="601516"/>
                    <a:pt x="7277806" y="641456"/>
                    <a:pt x="7448526" y="593868"/>
                  </a:cubicBezTo>
                  <a:cubicBezTo>
                    <a:pt x="7500612" y="579190"/>
                    <a:pt x="7550417" y="557424"/>
                    <a:pt x="7596559" y="529186"/>
                  </a:cubicBezTo>
                  <a:cubicBezTo>
                    <a:pt x="7637078" y="503991"/>
                    <a:pt x="7675637" y="475775"/>
                    <a:pt x="7711914" y="44477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6" name="任意多边形: 形状 55"/>
            <p:cNvSpPr/>
            <p:nvPr/>
          </p:nvSpPr>
          <p:spPr>
            <a:xfrm>
              <a:off x="-1994177" y="-3225667"/>
              <a:ext cx="7711849" cy="1073866"/>
            </a:xfrm>
            <a:custGeom>
              <a:avLst/>
              <a:gdLst>
                <a:gd name="connsiteX0" fmla="*/ 7711753 w 7711849"/>
                <a:gd name="connsiteY0" fmla="*/ 460923 h 1073866"/>
                <a:gd name="connsiteX1" fmla="*/ 7555076 w 7711849"/>
                <a:gd name="connsiteY1" fmla="*/ 578495 h 1073866"/>
                <a:gd name="connsiteX2" fmla="*/ 7403700 w 7711849"/>
                <a:gd name="connsiteY2" fmla="*/ 639354 h 1073866"/>
                <a:gd name="connsiteX3" fmla="*/ 6808097 w 7711849"/>
                <a:gd name="connsiteY3" fmla="*/ 490935 h 1073866"/>
                <a:gd name="connsiteX4" fmla="*/ 6574205 w 7711849"/>
                <a:gd name="connsiteY4" fmla="*/ 333936 h 1073866"/>
                <a:gd name="connsiteX5" fmla="*/ 6075319 w 7711849"/>
                <a:gd name="connsiteY5" fmla="*/ 45002 h 1073866"/>
                <a:gd name="connsiteX6" fmla="*/ 5606702 w 7711849"/>
                <a:gd name="connsiteY6" fmla="*/ 36616 h 1073866"/>
                <a:gd name="connsiteX7" fmla="*/ 5074783 w 7711849"/>
                <a:gd name="connsiteY7" fmla="*/ 480203 h 1073866"/>
                <a:gd name="connsiteX8" fmla="*/ 4997248 w 7711849"/>
                <a:gd name="connsiteY8" fmla="*/ 588006 h 1073866"/>
                <a:gd name="connsiteX9" fmla="*/ 4644853 w 7711849"/>
                <a:gd name="connsiteY9" fmla="*/ 963087 h 1073866"/>
                <a:gd name="connsiteX10" fmla="*/ 4583802 w 7711849"/>
                <a:gd name="connsiteY10" fmla="*/ 989596 h 1073866"/>
                <a:gd name="connsiteX11" fmla="*/ 4189571 w 7711849"/>
                <a:gd name="connsiteY11" fmla="*/ 929862 h 1073866"/>
                <a:gd name="connsiteX12" fmla="*/ 3820563 w 7711849"/>
                <a:gd name="connsiteY12" fmla="*/ 620910 h 1073866"/>
                <a:gd name="connsiteX13" fmla="*/ 3753824 w 7711849"/>
                <a:gd name="connsiteY13" fmla="*/ 549994 h 1073866"/>
                <a:gd name="connsiteX14" fmla="*/ 3018991 w 7711849"/>
                <a:gd name="connsiteY14" fmla="*/ 59848 h 1073866"/>
                <a:gd name="connsiteX15" fmla="*/ 2337979 w 7711849"/>
                <a:gd name="connsiteY15" fmla="*/ 537109 h 1073866"/>
                <a:gd name="connsiteX16" fmla="*/ 1709503 w 7711849"/>
                <a:gd name="connsiteY16" fmla="*/ 1057652 h 1073866"/>
                <a:gd name="connsiteX17" fmla="*/ 1380982 w 7711849"/>
                <a:gd name="connsiteY17" fmla="*/ 1020250 h 1073866"/>
                <a:gd name="connsiteX18" fmla="*/ 1099246 w 7711849"/>
                <a:gd name="connsiteY18" fmla="*/ 879575 h 1073866"/>
                <a:gd name="connsiteX19" fmla="*/ 463669 w 7711849"/>
                <a:gd name="connsiteY19" fmla="*/ 666056 h 1073866"/>
                <a:gd name="connsiteX20" fmla="*/ 240125 w 7711849"/>
                <a:gd name="connsiteY20" fmla="*/ 753584 h 1073866"/>
                <a:gd name="connsiteX21" fmla="*/ 146684 w 7711849"/>
                <a:gd name="connsiteY21" fmla="*/ 798570 h 1073866"/>
                <a:gd name="connsiteX22" fmla="*/ 0 w 7711849"/>
                <a:gd name="connsiteY22" fmla="*/ 771128 h 1073866"/>
                <a:gd name="connsiteX23" fmla="*/ 0 w 7711849"/>
                <a:gd name="connsiteY23" fmla="*/ 776623 h 1073866"/>
                <a:gd name="connsiteX24" fmla="*/ 146331 w 7711849"/>
                <a:gd name="connsiteY24" fmla="*/ 804225 h 1073866"/>
                <a:gd name="connsiteX25" fmla="*/ 147230 w 7711849"/>
                <a:gd name="connsiteY25" fmla="*/ 804450 h 1073866"/>
                <a:gd name="connsiteX26" fmla="*/ 148098 w 7711849"/>
                <a:gd name="connsiteY26" fmla="*/ 804096 h 1073866"/>
                <a:gd name="connsiteX27" fmla="*/ 242663 w 7711849"/>
                <a:gd name="connsiteY27" fmla="*/ 758725 h 1073866"/>
                <a:gd name="connsiteX28" fmla="*/ 464826 w 7711849"/>
                <a:gd name="connsiteY28" fmla="*/ 671679 h 1073866"/>
                <a:gd name="connsiteX29" fmla="*/ 1096290 w 7711849"/>
                <a:gd name="connsiteY29" fmla="*/ 884459 h 1073866"/>
                <a:gd name="connsiteX30" fmla="*/ 1379054 w 7711849"/>
                <a:gd name="connsiteY30" fmla="*/ 1025649 h 1073866"/>
                <a:gd name="connsiteX31" fmla="*/ 1710756 w 7711849"/>
                <a:gd name="connsiteY31" fmla="*/ 1063243 h 1073866"/>
                <a:gd name="connsiteX32" fmla="*/ 2342381 w 7711849"/>
                <a:gd name="connsiteY32" fmla="*/ 540997 h 1073866"/>
                <a:gd name="connsiteX33" fmla="*/ 3019023 w 7711849"/>
                <a:gd name="connsiteY33" fmla="*/ 65535 h 1073866"/>
                <a:gd name="connsiteX34" fmla="*/ 3749808 w 7711849"/>
                <a:gd name="connsiteY34" fmla="*/ 553946 h 1073866"/>
                <a:gd name="connsiteX35" fmla="*/ 3816579 w 7711849"/>
                <a:gd name="connsiteY35" fmla="*/ 624894 h 1073866"/>
                <a:gd name="connsiteX36" fmla="*/ 4186904 w 7711849"/>
                <a:gd name="connsiteY36" fmla="*/ 934875 h 1073866"/>
                <a:gd name="connsiteX37" fmla="*/ 4471757 w 7711849"/>
                <a:gd name="connsiteY37" fmla="*/ 1016202 h 1073866"/>
                <a:gd name="connsiteX38" fmla="*/ 4585698 w 7711849"/>
                <a:gd name="connsiteY38" fmla="*/ 995026 h 1073866"/>
                <a:gd name="connsiteX39" fmla="*/ 4647488 w 7711849"/>
                <a:gd name="connsiteY39" fmla="*/ 968196 h 1073866"/>
                <a:gd name="connsiteX40" fmla="*/ 5001843 w 7711849"/>
                <a:gd name="connsiteY40" fmla="*/ 591380 h 1073866"/>
                <a:gd name="connsiteX41" fmla="*/ 5079314 w 7711849"/>
                <a:gd name="connsiteY41" fmla="*/ 483673 h 1073866"/>
                <a:gd name="connsiteX42" fmla="*/ 5608565 w 7711849"/>
                <a:gd name="connsiteY42" fmla="*/ 41918 h 1073866"/>
                <a:gd name="connsiteX43" fmla="*/ 6073456 w 7711849"/>
                <a:gd name="connsiteY43" fmla="*/ 50304 h 1073866"/>
                <a:gd name="connsiteX44" fmla="*/ 6571056 w 7711849"/>
                <a:gd name="connsiteY44" fmla="*/ 338660 h 1073866"/>
                <a:gd name="connsiteX45" fmla="*/ 6805236 w 7711849"/>
                <a:gd name="connsiteY45" fmla="*/ 495851 h 1073866"/>
                <a:gd name="connsiteX46" fmla="*/ 7405147 w 7711849"/>
                <a:gd name="connsiteY46" fmla="*/ 644945 h 1073866"/>
                <a:gd name="connsiteX47" fmla="*/ 7558000 w 7711849"/>
                <a:gd name="connsiteY47" fmla="*/ 583476 h 1073866"/>
                <a:gd name="connsiteX48" fmla="*/ 7711850 w 7711849"/>
                <a:gd name="connsiteY48" fmla="*/ 468571 h 107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849" h="1073866">
                  <a:moveTo>
                    <a:pt x="7711753" y="460923"/>
                  </a:moveTo>
                  <a:cubicBezTo>
                    <a:pt x="7661852" y="505587"/>
                    <a:pt x="7610055" y="546620"/>
                    <a:pt x="7555076" y="578495"/>
                  </a:cubicBezTo>
                  <a:cubicBezTo>
                    <a:pt x="7507810" y="605991"/>
                    <a:pt x="7456847" y="626491"/>
                    <a:pt x="7403700" y="639354"/>
                  </a:cubicBezTo>
                  <a:cubicBezTo>
                    <a:pt x="7231118" y="680837"/>
                    <a:pt x="7041891" y="633699"/>
                    <a:pt x="6808097" y="490935"/>
                  </a:cubicBezTo>
                  <a:cubicBezTo>
                    <a:pt x="6729854" y="442736"/>
                    <a:pt x="6650648" y="387501"/>
                    <a:pt x="6574205" y="333936"/>
                  </a:cubicBezTo>
                  <a:cubicBezTo>
                    <a:pt x="6414026" y="221859"/>
                    <a:pt x="6248384" y="105797"/>
                    <a:pt x="6075319" y="45002"/>
                  </a:cubicBezTo>
                  <a:cubicBezTo>
                    <a:pt x="5913372" y="-12129"/>
                    <a:pt x="5755699" y="-14796"/>
                    <a:pt x="5606702" y="36616"/>
                  </a:cubicBezTo>
                  <a:cubicBezTo>
                    <a:pt x="5425604" y="99113"/>
                    <a:pt x="5246659" y="248368"/>
                    <a:pt x="5074783" y="480203"/>
                  </a:cubicBezTo>
                  <a:cubicBezTo>
                    <a:pt x="5048532" y="515548"/>
                    <a:pt x="5022472" y="552436"/>
                    <a:pt x="4997248" y="588006"/>
                  </a:cubicBezTo>
                  <a:cubicBezTo>
                    <a:pt x="4887485" y="743013"/>
                    <a:pt x="4783794" y="889408"/>
                    <a:pt x="4644853" y="963087"/>
                  </a:cubicBezTo>
                  <a:cubicBezTo>
                    <a:pt x="4625252" y="973556"/>
                    <a:pt x="4604849" y="982421"/>
                    <a:pt x="4583802" y="989596"/>
                  </a:cubicBezTo>
                  <a:cubicBezTo>
                    <a:pt x="4462631" y="1031015"/>
                    <a:pt x="4333684" y="1011510"/>
                    <a:pt x="4189571" y="929862"/>
                  </a:cubicBezTo>
                  <a:cubicBezTo>
                    <a:pt x="4077750" y="866497"/>
                    <a:pt x="3960500" y="768333"/>
                    <a:pt x="3820563" y="620910"/>
                  </a:cubicBezTo>
                  <a:cubicBezTo>
                    <a:pt x="3798392" y="597518"/>
                    <a:pt x="3776156" y="573878"/>
                    <a:pt x="3753824" y="549994"/>
                  </a:cubicBezTo>
                  <a:cubicBezTo>
                    <a:pt x="3527613" y="308520"/>
                    <a:pt x="3293561" y="58819"/>
                    <a:pt x="3018991" y="59848"/>
                  </a:cubicBezTo>
                  <a:cubicBezTo>
                    <a:pt x="2756502" y="61358"/>
                    <a:pt x="2538645" y="296502"/>
                    <a:pt x="2337979" y="537109"/>
                  </a:cubicBezTo>
                  <a:cubicBezTo>
                    <a:pt x="2163629" y="746194"/>
                    <a:pt x="1946639" y="1006241"/>
                    <a:pt x="1709503" y="1057652"/>
                  </a:cubicBezTo>
                  <a:cubicBezTo>
                    <a:pt x="1609218" y="1079245"/>
                    <a:pt x="1507905" y="1067710"/>
                    <a:pt x="1380982" y="1020250"/>
                  </a:cubicBezTo>
                  <a:cubicBezTo>
                    <a:pt x="1289694" y="986126"/>
                    <a:pt x="1194904" y="938795"/>
                    <a:pt x="1099246" y="879575"/>
                  </a:cubicBezTo>
                  <a:cubicBezTo>
                    <a:pt x="888201" y="748957"/>
                    <a:pt x="665460" y="624830"/>
                    <a:pt x="463669" y="666056"/>
                  </a:cubicBezTo>
                  <a:cubicBezTo>
                    <a:pt x="380928" y="682957"/>
                    <a:pt x="309434" y="718849"/>
                    <a:pt x="240125" y="753584"/>
                  </a:cubicBezTo>
                  <a:cubicBezTo>
                    <a:pt x="209888" y="768751"/>
                    <a:pt x="178623" y="784431"/>
                    <a:pt x="146684" y="798570"/>
                  </a:cubicBezTo>
                  <a:cubicBezTo>
                    <a:pt x="98486" y="787355"/>
                    <a:pt x="49612" y="778294"/>
                    <a:pt x="0" y="771128"/>
                  </a:cubicBezTo>
                  <a:lnTo>
                    <a:pt x="0" y="776623"/>
                  </a:lnTo>
                  <a:cubicBezTo>
                    <a:pt x="49162" y="783853"/>
                    <a:pt x="98036" y="792946"/>
                    <a:pt x="146331" y="804225"/>
                  </a:cubicBezTo>
                  <a:lnTo>
                    <a:pt x="147230" y="804450"/>
                  </a:lnTo>
                  <a:lnTo>
                    <a:pt x="148098" y="804096"/>
                  </a:lnTo>
                  <a:cubicBezTo>
                    <a:pt x="180487" y="789926"/>
                    <a:pt x="212073" y="774085"/>
                    <a:pt x="242663" y="758725"/>
                  </a:cubicBezTo>
                  <a:cubicBezTo>
                    <a:pt x="311555" y="724183"/>
                    <a:pt x="382792" y="688420"/>
                    <a:pt x="464826" y="671679"/>
                  </a:cubicBezTo>
                  <a:cubicBezTo>
                    <a:pt x="664432" y="630903"/>
                    <a:pt x="886209" y="754452"/>
                    <a:pt x="1096290" y="884459"/>
                  </a:cubicBezTo>
                  <a:cubicBezTo>
                    <a:pt x="1192237" y="943872"/>
                    <a:pt x="1287349" y="991363"/>
                    <a:pt x="1379054" y="1025649"/>
                  </a:cubicBezTo>
                  <a:cubicBezTo>
                    <a:pt x="1507069" y="1073494"/>
                    <a:pt x="1609379" y="1085125"/>
                    <a:pt x="1710756" y="1063243"/>
                  </a:cubicBezTo>
                  <a:cubicBezTo>
                    <a:pt x="1949788" y="1011832"/>
                    <a:pt x="2167452" y="750724"/>
                    <a:pt x="2342381" y="540997"/>
                  </a:cubicBezTo>
                  <a:cubicBezTo>
                    <a:pt x="2542115" y="301097"/>
                    <a:pt x="2758751" y="66949"/>
                    <a:pt x="3019023" y="65535"/>
                  </a:cubicBezTo>
                  <a:cubicBezTo>
                    <a:pt x="3291184" y="64507"/>
                    <a:pt x="3524335" y="313275"/>
                    <a:pt x="3749808" y="553946"/>
                  </a:cubicBezTo>
                  <a:cubicBezTo>
                    <a:pt x="3772300" y="577756"/>
                    <a:pt x="3794375" y="601502"/>
                    <a:pt x="3816579" y="624894"/>
                  </a:cubicBezTo>
                  <a:cubicBezTo>
                    <a:pt x="3956900" y="772703"/>
                    <a:pt x="4074569" y="871221"/>
                    <a:pt x="4186904" y="934875"/>
                  </a:cubicBezTo>
                  <a:cubicBezTo>
                    <a:pt x="4288345" y="992359"/>
                    <a:pt x="4382461" y="1019318"/>
                    <a:pt x="4471757" y="1016202"/>
                  </a:cubicBezTo>
                  <a:cubicBezTo>
                    <a:pt x="4510572" y="1014807"/>
                    <a:pt x="4548970" y="1007674"/>
                    <a:pt x="4585698" y="995026"/>
                  </a:cubicBezTo>
                  <a:cubicBezTo>
                    <a:pt x="4606969" y="987749"/>
                    <a:pt x="4627631" y="978774"/>
                    <a:pt x="4647488" y="968196"/>
                  </a:cubicBezTo>
                  <a:cubicBezTo>
                    <a:pt x="4787649" y="893874"/>
                    <a:pt x="4891694" y="746933"/>
                    <a:pt x="5001843" y="591380"/>
                  </a:cubicBezTo>
                  <a:cubicBezTo>
                    <a:pt x="5027067" y="555810"/>
                    <a:pt x="5053094" y="519018"/>
                    <a:pt x="5079314" y="483673"/>
                  </a:cubicBezTo>
                  <a:cubicBezTo>
                    <a:pt x="5250419" y="252641"/>
                    <a:pt x="5428560" y="104094"/>
                    <a:pt x="5608565" y="41918"/>
                  </a:cubicBezTo>
                  <a:cubicBezTo>
                    <a:pt x="5756374" y="-9237"/>
                    <a:pt x="5912730" y="-6281"/>
                    <a:pt x="6073456" y="50304"/>
                  </a:cubicBezTo>
                  <a:cubicBezTo>
                    <a:pt x="6245781" y="110970"/>
                    <a:pt x="6411102" y="226679"/>
                    <a:pt x="6571056" y="338660"/>
                  </a:cubicBezTo>
                  <a:cubicBezTo>
                    <a:pt x="6647660" y="392256"/>
                    <a:pt x="6726834" y="447685"/>
                    <a:pt x="6805236" y="495851"/>
                  </a:cubicBezTo>
                  <a:cubicBezTo>
                    <a:pt x="7040413" y="639450"/>
                    <a:pt x="7230989" y="686813"/>
                    <a:pt x="7405147" y="644945"/>
                  </a:cubicBezTo>
                  <a:cubicBezTo>
                    <a:pt x="7458808" y="631947"/>
                    <a:pt x="7510284" y="611241"/>
                    <a:pt x="7558000" y="583476"/>
                  </a:cubicBezTo>
                  <a:cubicBezTo>
                    <a:pt x="7611982" y="552147"/>
                    <a:pt x="7662848" y="512142"/>
                    <a:pt x="7711850" y="46857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7" name="任意多边形: 形状 56"/>
            <p:cNvSpPr/>
            <p:nvPr/>
          </p:nvSpPr>
          <p:spPr>
            <a:xfrm>
              <a:off x="-1994177" y="-3235965"/>
              <a:ext cx="7711753" cy="1109402"/>
            </a:xfrm>
            <a:custGeom>
              <a:avLst/>
              <a:gdLst>
                <a:gd name="connsiteX0" fmla="*/ 7711753 w 7711753"/>
                <a:gd name="connsiteY0" fmla="*/ 482565 h 1109402"/>
                <a:gd name="connsiteX1" fmla="*/ 7516678 w 7711753"/>
                <a:gd name="connsiteY1" fmla="*/ 632526 h 1109402"/>
                <a:gd name="connsiteX2" fmla="*/ 7360579 w 7711753"/>
                <a:gd name="connsiteY2" fmla="*/ 690171 h 1109402"/>
                <a:gd name="connsiteX3" fmla="*/ 6757488 w 7711753"/>
                <a:gd name="connsiteY3" fmla="*/ 518488 h 1109402"/>
                <a:gd name="connsiteX4" fmla="*/ 6530666 w 7711753"/>
                <a:gd name="connsiteY4" fmla="*/ 357827 h 1109402"/>
                <a:gd name="connsiteX5" fmla="*/ 6019987 w 7711753"/>
                <a:gd name="connsiteY5" fmla="*/ 47911 h 1109402"/>
                <a:gd name="connsiteX6" fmla="*/ 5542212 w 7711753"/>
                <a:gd name="connsiteY6" fmla="*/ 36086 h 1109402"/>
                <a:gd name="connsiteX7" fmla="*/ 4998823 w 7711753"/>
                <a:gd name="connsiteY7" fmla="*/ 486292 h 1109402"/>
                <a:gd name="connsiteX8" fmla="*/ 4912805 w 7711753"/>
                <a:gd name="connsiteY8" fmla="*/ 610323 h 1109402"/>
                <a:gd name="connsiteX9" fmla="*/ 4571495 w 7711753"/>
                <a:gd name="connsiteY9" fmla="*/ 989259 h 1109402"/>
                <a:gd name="connsiteX10" fmla="*/ 4509962 w 7711753"/>
                <a:gd name="connsiteY10" fmla="*/ 1017728 h 1109402"/>
                <a:gd name="connsiteX11" fmla="*/ 3733388 w 7711753"/>
                <a:gd name="connsiteY11" fmla="*/ 643612 h 1109402"/>
                <a:gd name="connsiteX12" fmla="*/ 3665910 w 7711753"/>
                <a:gd name="connsiteY12" fmla="*/ 570254 h 1109402"/>
                <a:gd name="connsiteX13" fmla="*/ 2920827 w 7711753"/>
                <a:gd name="connsiteY13" fmla="*/ 65808 h 1109402"/>
                <a:gd name="connsiteX14" fmla="*/ 2223973 w 7711753"/>
                <a:gd name="connsiteY14" fmla="*/ 570479 h 1109402"/>
                <a:gd name="connsiteX15" fmla="*/ 1569599 w 7711753"/>
                <a:gd name="connsiteY15" fmla="*/ 1098991 h 1109402"/>
                <a:gd name="connsiteX16" fmla="*/ 1230892 w 7711753"/>
                <a:gd name="connsiteY16" fmla="*/ 1029007 h 1109402"/>
                <a:gd name="connsiteX17" fmla="*/ 948931 w 7711753"/>
                <a:gd name="connsiteY17" fmla="*/ 859155 h 1109402"/>
                <a:gd name="connsiteX18" fmla="*/ 296645 w 7711753"/>
                <a:gd name="connsiteY18" fmla="*/ 638631 h 1109402"/>
                <a:gd name="connsiteX19" fmla="*/ 76764 w 7711753"/>
                <a:gd name="connsiteY19" fmla="*/ 756717 h 1109402"/>
                <a:gd name="connsiteX20" fmla="*/ 0 w 7711753"/>
                <a:gd name="connsiteY20" fmla="*/ 807101 h 1109402"/>
                <a:gd name="connsiteX21" fmla="*/ 0 w 7711753"/>
                <a:gd name="connsiteY21" fmla="*/ 813688 h 1109402"/>
                <a:gd name="connsiteX22" fmla="*/ 79881 w 7711753"/>
                <a:gd name="connsiteY22" fmla="*/ 761344 h 1109402"/>
                <a:gd name="connsiteX23" fmla="*/ 298381 w 7711753"/>
                <a:gd name="connsiteY23" fmla="*/ 643997 h 1109402"/>
                <a:gd name="connsiteX24" fmla="*/ 945846 w 7711753"/>
                <a:gd name="connsiteY24" fmla="*/ 863750 h 1109402"/>
                <a:gd name="connsiteX25" fmla="*/ 1228611 w 7711753"/>
                <a:gd name="connsiteY25" fmla="*/ 1034051 h 1109402"/>
                <a:gd name="connsiteX26" fmla="*/ 1570595 w 7711753"/>
                <a:gd name="connsiteY26" fmla="*/ 1104550 h 1109402"/>
                <a:gd name="connsiteX27" fmla="*/ 2228408 w 7711753"/>
                <a:gd name="connsiteY27" fmla="*/ 573885 h 1109402"/>
                <a:gd name="connsiteX28" fmla="*/ 2920827 w 7711753"/>
                <a:gd name="connsiteY28" fmla="*/ 71432 h 1109402"/>
                <a:gd name="connsiteX29" fmla="*/ 3661573 w 7711753"/>
                <a:gd name="connsiteY29" fmla="*/ 573885 h 1109402"/>
                <a:gd name="connsiteX30" fmla="*/ 3729051 w 7711753"/>
                <a:gd name="connsiteY30" fmla="*/ 647275 h 1109402"/>
                <a:gd name="connsiteX31" fmla="*/ 4390783 w 7711753"/>
                <a:gd name="connsiteY31" fmla="*/ 1046551 h 1109402"/>
                <a:gd name="connsiteX32" fmla="*/ 4511665 w 7711753"/>
                <a:gd name="connsiteY32" fmla="*/ 1022837 h 1109402"/>
                <a:gd name="connsiteX33" fmla="*/ 4574034 w 7711753"/>
                <a:gd name="connsiteY33" fmla="*/ 993918 h 1109402"/>
                <a:gd name="connsiteX34" fmla="*/ 4917239 w 7711753"/>
                <a:gd name="connsiteY34" fmla="*/ 613247 h 1109402"/>
                <a:gd name="connsiteX35" fmla="*/ 5003161 w 7711753"/>
                <a:gd name="connsiteY35" fmla="*/ 489344 h 1109402"/>
                <a:gd name="connsiteX36" fmla="*/ 5544012 w 7711753"/>
                <a:gd name="connsiteY36" fmla="*/ 41227 h 1109402"/>
                <a:gd name="connsiteX37" fmla="*/ 6018060 w 7711753"/>
                <a:gd name="connsiteY37" fmla="*/ 53052 h 1109402"/>
                <a:gd name="connsiteX38" fmla="*/ 6527324 w 7711753"/>
                <a:gd name="connsiteY38" fmla="*/ 362197 h 1109402"/>
                <a:gd name="connsiteX39" fmla="*/ 6754404 w 7711753"/>
                <a:gd name="connsiteY39" fmla="*/ 523180 h 1109402"/>
                <a:gd name="connsiteX40" fmla="*/ 7361704 w 7711753"/>
                <a:gd name="connsiteY40" fmla="*/ 695666 h 1109402"/>
                <a:gd name="connsiteX41" fmla="*/ 7519409 w 7711753"/>
                <a:gd name="connsiteY41" fmla="*/ 637410 h 1109402"/>
                <a:gd name="connsiteX42" fmla="*/ 7711753 w 7711753"/>
                <a:gd name="connsiteY42" fmla="*/ 490276 h 1109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7711753" h="1109402">
                  <a:moveTo>
                    <a:pt x="7711753" y="482565"/>
                  </a:moveTo>
                  <a:cubicBezTo>
                    <a:pt x="7650348" y="540788"/>
                    <a:pt x="7586180" y="594064"/>
                    <a:pt x="7516678" y="632526"/>
                  </a:cubicBezTo>
                  <a:cubicBezTo>
                    <a:pt x="7467869" y="659556"/>
                    <a:pt x="7415236" y="678993"/>
                    <a:pt x="7360579" y="690171"/>
                  </a:cubicBezTo>
                  <a:cubicBezTo>
                    <a:pt x="7184526" y="726031"/>
                    <a:pt x="6992889" y="671503"/>
                    <a:pt x="6757488" y="518488"/>
                  </a:cubicBezTo>
                  <a:cubicBezTo>
                    <a:pt x="6681496" y="468812"/>
                    <a:pt x="6604828" y="412452"/>
                    <a:pt x="6530666" y="357827"/>
                  </a:cubicBezTo>
                  <a:cubicBezTo>
                    <a:pt x="6367370" y="237491"/>
                    <a:pt x="6198483" y="113043"/>
                    <a:pt x="6019987" y="47911"/>
                  </a:cubicBezTo>
                  <a:cubicBezTo>
                    <a:pt x="5856884" y="-11727"/>
                    <a:pt x="5696126" y="-15711"/>
                    <a:pt x="5542212" y="36086"/>
                  </a:cubicBezTo>
                  <a:cubicBezTo>
                    <a:pt x="5353692" y="99322"/>
                    <a:pt x="5165782" y="255036"/>
                    <a:pt x="4998823" y="486292"/>
                  </a:cubicBezTo>
                  <a:cubicBezTo>
                    <a:pt x="4969550" y="526811"/>
                    <a:pt x="4940695" y="569258"/>
                    <a:pt x="4912805" y="610323"/>
                  </a:cubicBezTo>
                  <a:cubicBezTo>
                    <a:pt x="4807089" y="765875"/>
                    <a:pt x="4707158" y="912816"/>
                    <a:pt x="4571495" y="989259"/>
                  </a:cubicBezTo>
                  <a:cubicBezTo>
                    <a:pt x="4551798" y="1000399"/>
                    <a:pt x="4531202" y="1009920"/>
                    <a:pt x="4509962" y="1017728"/>
                  </a:cubicBezTo>
                  <a:cubicBezTo>
                    <a:pt x="4223277" y="1122897"/>
                    <a:pt x="3929460" y="854592"/>
                    <a:pt x="3733388" y="643612"/>
                  </a:cubicBezTo>
                  <a:cubicBezTo>
                    <a:pt x="3710896" y="619448"/>
                    <a:pt x="3688403" y="594899"/>
                    <a:pt x="3665910" y="570254"/>
                  </a:cubicBezTo>
                  <a:cubicBezTo>
                    <a:pt x="3437129" y="320810"/>
                    <a:pt x="3200635" y="62981"/>
                    <a:pt x="2920827" y="65808"/>
                  </a:cubicBezTo>
                  <a:cubicBezTo>
                    <a:pt x="2654321" y="69022"/>
                    <a:pt x="2439035" y="306383"/>
                    <a:pt x="2223973" y="570479"/>
                  </a:cubicBezTo>
                  <a:cubicBezTo>
                    <a:pt x="2013217" y="829336"/>
                    <a:pt x="1804550" y="1064545"/>
                    <a:pt x="1569599" y="1098991"/>
                  </a:cubicBezTo>
                  <a:cubicBezTo>
                    <a:pt x="1464976" y="1114318"/>
                    <a:pt x="1363695" y="1093400"/>
                    <a:pt x="1230892" y="1029007"/>
                  </a:cubicBezTo>
                  <a:cubicBezTo>
                    <a:pt x="1143685" y="986688"/>
                    <a:pt x="1048798" y="929557"/>
                    <a:pt x="948931" y="859155"/>
                  </a:cubicBezTo>
                  <a:cubicBezTo>
                    <a:pt x="743799" y="714560"/>
                    <a:pt x="505891" y="575266"/>
                    <a:pt x="296645" y="638631"/>
                  </a:cubicBezTo>
                  <a:cubicBezTo>
                    <a:pt x="214065" y="663598"/>
                    <a:pt x="144274" y="710929"/>
                    <a:pt x="76764" y="756717"/>
                  </a:cubicBezTo>
                  <a:cubicBezTo>
                    <a:pt x="51797" y="773587"/>
                    <a:pt x="26188" y="790874"/>
                    <a:pt x="0" y="807101"/>
                  </a:cubicBezTo>
                  <a:lnTo>
                    <a:pt x="0" y="813688"/>
                  </a:lnTo>
                  <a:cubicBezTo>
                    <a:pt x="27345" y="796883"/>
                    <a:pt x="53982" y="778921"/>
                    <a:pt x="79881" y="761344"/>
                  </a:cubicBezTo>
                  <a:cubicBezTo>
                    <a:pt x="147037" y="715813"/>
                    <a:pt x="216475" y="668739"/>
                    <a:pt x="298381" y="643997"/>
                  </a:cubicBezTo>
                  <a:cubicBezTo>
                    <a:pt x="505409" y="581371"/>
                    <a:pt x="741806" y="719926"/>
                    <a:pt x="945846" y="863750"/>
                  </a:cubicBezTo>
                  <a:cubicBezTo>
                    <a:pt x="1045971" y="934441"/>
                    <a:pt x="1141082" y="991605"/>
                    <a:pt x="1228611" y="1034051"/>
                  </a:cubicBezTo>
                  <a:cubicBezTo>
                    <a:pt x="1362474" y="1098959"/>
                    <a:pt x="1464783" y="1120038"/>
                    <a:pt x="1570595" y="1104550"/>
                  </a:cubicBezTo>
                  <a:cubicBezTo>
                    <a:pt x="1807378" y="1069815"/>
                    <a:pt x="2016881" y="833771"/>
                    <a:pt x="2228408" y="573885"/>
                  </a:cubicBezTo>
                  <a:cubicBezTo>
                    <a:pt x="2442569" y="310978"/>
                    <a:pt x="2656667" y="74677"/>
                    <a:pt x="2920827" y="71432"/>
                  </a:cubicBezTo>
                  <a:cubicBezTo>
                    <a:pt x="3198096" y="68668"/>
                    <a:pt x="3433690" y="325502"/>
                    <a:pt x="3661573" y="573885"/>
                  </a:cubicBezTo>
                  <a:cubicBezTo>
                    <a:pt x="3684065" y="598530"/>
                    <a:pt x="3706558" y="623079"/>
                    <a:pt x="3729051" y="647275"/>
                  </a:cubicBezTo>
                  <a:cubicBezTo>
                    <a:pt x="3898805" y="829947"/>
                    <a:pt x="4141597" y="1055355"/>
                    <a:pt x="4390783" y="1046551"/>
                  </a:cubicBezTo>
                  <a:cubicBezTo>
                    <a:pt x="4432073" y="1045131"/>
                    <a:pt x="4472881" y="1037126"/>
                    <a:pt x="4511665" y="1022837"/>
                  </a:cubicBezTo>
                  <a:cubicBezTo>
                    <a:pt x="4533194" y="1014907"/>
                    <a:pt x="4554080" y="1005235"/>
                    <a:pt x="4574034" y="993918"/>
                  </a:cubicBezTo>
                  <a:cubicBezTo>
                    <a:pt x="4710949" y="916801"/>
                    <a:pt x="4811138" y="769378"/>
                    <a:pt x="4917239" y="613247"/>
                  </a:cubicBezTo>
                  <a:cubicBezTo>
                    <a:pt x="4945130" y="572214"/>
                    <a:pt x="4973952" y="529703"/>
                    <a:pt x="5003161" y="489344"/>
                  </a:cubicBezTo>
                  <a:cubicBezTo>
                    <a:pt x="5169670" y="258988"/>
                    <a:pt x="5356616" y="104110"/>
                    <a:pt x="5544012" y="41227"/>
                  </a:cubicBezTo>
                  <a:cubicBezTo>
                    <a:pt x="5696704" y="-10185"/>
                    <a:pt x="5856177" y="-6168"/>
                    <a:pt x="6018060" y="53052"/>
                  </a:cubicBezTo>
                  <a:cubicBezTo>
                    <a:pt x="6195783" y="117863"/>
                    <a:pt x="6364317" y="242086"/>
                    <a:pt x="6527324" y="362197"/>
                  </a:cubicBezTo>
                  <a:cubicBezTo>
                    <a:pt x="6601518" y="416822"/>
                    <a:pt x="6678346" y="473407"/>
                    <a:pt x="6754404" y="523180"/>
                  </a:cubicBezTo>
                  <a:cubicBezTo>
                    <a:pt x="6991154" y="677061"/>
                    <a:pt x="7184141" y="731879"/>
                    <a:pt x="7361704" y="695666"/>
                  </a:cubicBezTo>
                  <a:cubicBezTo>
                    <a:pt x="7416939" y="684384"/>
                    <a:pt x="7470118" y="664742"/>
                    <a:pt x="7519409" y="637410"/>
                  </a:cubicBezTo>
                  <a:cubicBezTo>
                    <a:pt x="7587980" y="599494"/>
                    <a:pt x="7651151" y="547440"/>
                    <a:pt x="7711753" y="49027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8" name="任意多边形: 形状 57"/>
            <p:cNvSpPr/>
            <p:nvPr/>
          </p:nvSpPr>
          <p:spPr>
            <a:xfrm>
              <a:off x="-1994177" y="-3245682"/>
              <a:ext cx="7711753" cy="1147009"/>
            </a:xfrm>
            <a:custGeom>
              <a:avLst/>
              <a:gdLst>
                <a:gd name="connsiteX0" fmla="*/ 7711753 w 7711753"/>
                <a:gd name="connsiteY0" fmla="*/ 501343 h 1147009"/>
                <a:gd name="connsiteX1" fmla="*/ 7478280 w 7711753"/>
                <a:gd name="connsiteY1" fmla="*/ 685943 h 1147009"/>
                <a:gd name="connsiteX2" fmla="*/ 7317458 w 7711753"/>
                <a:gd name="connsiteY2" fmla="*/ 740568 h 1147009"/>
                <a:gd name="connsiteX3" fmla="*/ 6706944 w 7711753"/>
                <a:gd name="connsiteY3" fmla="*/ 545589 h 1147009"/>
                <a:gd name="connsiteX4" fmla="*/ 6486580 w 7711753"/>
                <a:gd name="connsiteY4" fmla="*/ 381071 h 1147009"/>
                <a:gd name="connsiteX5" fmla="*/ 5964784 w 7711753"/>
                <a:gd name="connsiteY5" fmla="*/ 50109 h 1147009"/>
                <a:gd name="connsiteX6" fmla="*/ 5477851 w 7711753"/>
                <a:gd name="connsiteY6" fmla="*/ 34814 h 1147009"/>
                <a:gd name="connsiteX7" fmla="*/ 4922926 w 7711753"/>
                <a:gd name="connsiteY7" fmla="*/ 491671 h 1147009"/>
                <a:gd name="connsiteX8" fmla="*/ 4829742 w 7711753"/>
                <a:gd name="connsiteY8" fmla="*/ 630997 h 1147009"/>
                <a:gd name="connsiteX9" fmla="*/ 4498234 w 7711753"/>
                <a:gd name="connsiteY9" fmla="*/ 1014656 h 1147009"/>
                <a:gd name="connsiteX10" fmla="*/ 4436122 w 7711753"/>
                <a:gd name="connsiteY10" fmla="*/ 1045150 h 1147009"/>
                <a:gd name="connsiteX11" fmla="*/ 3646213 w 7711753"/>
                <a:gd name="connsiteY11" fmla="*/ 665603 h 1147009"/>
                <a:gd name="connsiteX12" fmla="*/ 3577932 w 7711753"/>
                <a:gd name="connsiteY12" fmla="*/ 589931 h 1147009"/>
                <a:gd name="connsiteX13" fmla="*/ 2822823 w 7711753"/>
                <a:gd name="connsiteY13" fmla="*/ 71380 h 1147009"/>
                <a:gd name="connsiteX14" fmla="*/ 2110225 w 7711753"/>
                <a:gd name="connsiteY14" fmla="*/ 603427 h 1147009"/>
                <a:gd name="connsiteX15" fmla="*/ 1429823 w 7711753"/>
                <a:gd name="connsiteY15" fmla="*/ 1140037 h 1147009"/>
                <a:gd name="connsiteX16" fmla="*/ 1080931 w 7711753"/>
                <a:gd name="connsiteY16" fmla="*/ 1037438 h 1147009"/>
                <a:gd name="connsiteX17" fmla="*/ 798745 w 7711753"/>
                <a:gd name="connsiteY17" fmla="*/ 838411 h 1147009"/>
                <a:gd name="connsiteX18" fmla="*/ 129493 w 7711753"/>
                <a:gd name="connsiteY18" fmla="*/ 610785 h 1147009"/>
                <a:gd name="connsiteX19" fmla="*/ 0 w 7711753"/>
                <a:gd name="connsiteY19" fmla="*/ 686875 h 1147009"/>
                <a:gd name="connsiteX20" fmla="*/ 0 w 7711753"/>
                <a:gd name="connsiteY20" fmla="*/ 693976 h 1147009"/>
                <a:gd name="connsiteX21" fmla="*/ 131742 w 7711753"/>
                <a:gd name="connsiteY21" fmla="*/ 615991 h 1147009"/>
                <a:gd name="connsiteX22" fmla="*/ 795275 w 7711753"/>
                <a:gd name="connsiteY22" fmla="*/ 842716 h 1147009"/>
                <a:gd name="connsiteX23" fmla="*/ 1078039 w 7711753"/>
                <a:gd name="connsiteY23" fmla="*/ 1042162 h 1147009"/>
                <a:gd name="connsiteX24" fmla="*/ 1430305 w 7711753"/>
                <a:gd name="connsiteY24" fmla="*/ 1145531 h 1147009"/>
                <a:gd name="connsiteX25" fmla="*/ 2114723 w 7711753"/>
                <a:gd name="connsiteY25" fmla="*/ 606737 h 1147009"/>
                <a:gd name="connsiteX26" fmla="*/ 2823016 w 7711753"/>
                <a:gd name="connsiteY26" fmla="*/ 76810 h 1147009"/>
                <a:gd name="connsiteX27" fmla="*/ 3573851 w 7711753"/>
                <a:gd name="connsiteY27" fmla="*/ 593466 h 1147009"/>
                <a:gd name="connsiteX28" fmla="*/ 3642165 w 7711753"/>
                <a:gd name="connsiteY28" fmla="*/ 669170 h 1147009"/>
                <a:gd name="connsiteX29" fmla="*/ 4310292 w 7711753"/>
                <a:gd name="connsiteY29" fmla="*/ 1076800 h 1147009"/>
                <a:gd name="connsiteX30" fmla="*/ 4438307 w 7711753"/>
                <a:gd name="connsiteY30" fmla="*/ 1050195 h 1147009"/>
                <a:gd name="connsiteX31" fmla="*/ 4501254 w 7711753"/>
                <a:gd name="connsiteY31" fmla="*/ 1019283 h 1147009"/>
                <a:gd name="connsiteX32" fmla="*/ 4834627 w 7711753"/>
                <a:gd name="connsiteY32" fmla="*/ 633856 h 1147009"/>
                <a:gd name="connsiteX33" fmla="*/ 4927810 w 7711753"/>
                <a:gd name="connsiteY33" fmla="*/ 494723 h 1147009"/>
                <a:gd name="connsiteX34" fmla="*/ 5479490 w 7711753"/>
                <a:gd name="connsiteY34" fmla="*/ 39987 h 1147009"/>
                <a:gd name="connsiteX35" fmla="*/ 5962696 w 7711753"/>
                <a:gd name="connsiteY35" fmla="*/ 55185 h 1147009"/>
                <a:gd name="connsiteX36" fmla="*/ 6483046 w 7711753"/>
                <a:gd name="connsiteY36" fmla="*/ 385345 h 1147009"/>
                <a:gd name="connsiteX37" fmla="*/ 6703634 w 7711753"/>
                <a:gd name="connsiteY37" fmla="*/ 550055 h 1147009"/>
                <a:gd name="connsiteX38" fmla="*/ 7318390 w 7711753"/>
                <a:gd name="connsiteY38" fmla="*/ 746062 h 1147009"/>
                <a:gd name="connsiteX39" fmla="*/ 7480947 w 7711753"/>
                <a:gd name="connsiteY39" fmla="*/ 691052 h 1147009"/>
                <a:gd name="connsiteX40" fmla="*/ 7711753 w 7711753"/>
                <a:gd name="connsiteY40" fmla="*/ 509440 h 1147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7711753" h="1147009">
                  <a:moveTo>
                    <a:pt x="7711753" y="501343"/>
                  </a:moveTo>
                  <a:cubicBezTo>
                    <a:pt x="7639166" y="574508"/>
                    <a:pt x="7562788" y="641343"/>
                    <a:pt x="7478280" y="685943"/>
                  </a:cubicBezTo>
                  <a:cubicBezTo>
                    <a:pt x="7427928" y="712590"/>
                    <a:pt x="7373625" y="731031"/>
                    <a:pt x="7317458" y="740568"/>
                  </a:cubicBezTo>
                  <a:cubicBezTo>
                    <a:pt x="7140312" y="770483"/>
                    <a:pt x="6940642" y="706700"/>
                    <a:pt x="6706944" y="545589"/>
                  </a:cubicBezTo>
                  <a:cubicBezTo>
                    <a:pt x="6633040" y="494402"/>
                    <a:pt x="6558589" y="436789"/>
                    <a:pt x="6486580" y="381071"/>
                  </a:cubicBezTo>
                  <a:cubicBezTo>
                    <a:pt x="6320360" y="252542"/>
                    <a:pt x="6148484" y="119386"/>
                    <a:pt x="5964784" y="50109"/>
                  </a:cubicBezTo>
                  <a:cubicBezTo>
                    <a:pt x="5802805" y="-10943"/>
                    <a:pt x="5634432" y="-16405"/>
                    <a:pt x="5477851" y="34814"/>
                  </a:cubicBezTo>
                  <a:cubicBezTo>
                    <a:pt x="5279627" y="99528"/>
                    <a:pt x="5087733" y="257491"/>
                    <a:pt x="4922926" y="491671"/>
                  </a:cubicBezTo>
                  <a:cubicBezTo>
                    <a:pt x="4891083" y="536945"/>
                    <a:pt x="4859915" y="584855"/>
                    <a:pt x="4829742" y="630997"/>
                  </a:cubicBezTo>
                  <a:cubicBezTo>
                    <a:pt x="4732157" y="780701"/>
                    <a:pt x="4631229" y="935482"/>
                    <a:pt x="4498234" y="1014656"/>
                  </a:cubicBezTo>
                  <a:cubicBezTo>
                    <a:pt x="4478408" y="1026533"/>
                    <a:pt x="4457651" y="1036731"/>
                    <a:pt x="4436122" y="1045150"/>
                  </a:cubicBezTo>
                  <a:cubicBezTo>
                    <a:pt x="4215759" y="1131393"/>
                    <a:pt x="3957350" y="1007234"/>
                    <a:pt x="3646213" y="665603"/>
                  </a:cubicBezTo>
                  <a:cubicBezTo>
                    <a:pt x="3623528" y="640668"/>
                    <a:pt x="3600778" y="615348"/>
                    <a:pt x="3577932" y="589931"/>
                  </a:cubicBezTo>
                  <a:cubicBezTo>
                    <a:pt x="3346804" y="332873"/>
                    <a:pt x="3107804" y="66817"/>
                    <a:pt x="2822823" y="71380"/>
                  </a:cubicBezTo>
                  <a:cubicBezTo>
                    <a:pt x="2552269" y="76296"/>
                    <a:pt x="2331199" y="325836"/>
                    <a:pt x="2110225" y="603427"/>
                  </a:cubicBezTo>
                  <a:cubicBezTo>
                    <a:pt x="1903068" y="863538"/>
                    <a:pt x="1679909" y="1119247"/>
                    <a:pt x="1429823" y="1140037"/>
                  </a:cubicBezTo>
                  <a:cubicBezTo>
                    <a:pt x="1293872" y="1151347"/>
                    <a:pt x="1177135" y="1094537"/>
                    <a:pt x="1080931" y="1037438"/>
                  </a:cubicBezTo>
                  <a:cubicBezTo>
                    <a:pt x="997869" y="988115"/>
                    <a:pt x="908188" y="924975"/>
                    <a:pt x="798745" y="838411"/>
                  </a:cubicBezTo>
                  <a:cubicBezTo>
                    <a:pt x="620154" y="697382"/>
                    <a:pt x="356669" y="520494"/>
                    <a:pt x="129493" y="610785"/>
                  </a:cubicBezTo>
                  <a:cubicBezTo>
                    <a:pt x="82387" y="629518"/>
                    <a:pt x="39973" y="656574"/>
                    <a:pt x="0" y="686875"/>
                  </a:cubicBezTo>
                  <a:lnTo>
                    <a:pt x="0" y="693976"/>
                  </a:lnTo>
                  <a:cubicBezTo>
                    <a:pt x="40679" y="662872"/>
                    <a:pt x="83737" y="635013"/>
                    <a:pt x="131742" y="615991"/>
                  </a:cubicBezTo>
                  <a:cubicBezTo>
                    <a:pt x="356219" y="526759"/>
                    <a:pt x="617936" y="702748"/>
                    <a:pt x="795275" y="842716"/>
                  </a:cubicBezTo>
                  <a:cubicBezTo>
                    <a:pt x="904910" y="929313"/>
                    <a:pt x="994784" y="992710"/>
                    <a:pt x="1078039" y="1042162"/>
                  </a:cubicBezTo>
                  <a:cubicBezTo>
                    <a:pt x="1175014" y="1099743"/>
                    <a:pt x="1292747" y="1157003"/>
                    <a:pt x="1430305" y="1145531"/>
                  </a:cubicBezTo>
                  <a:cubicBezTo>
                    <a:pt x="1682640" y="1124453"/>
                    <a:pt x="1906731" y="867812"/>
                    <a:pt x="2114723" y="606737"/>
                  </a:cubicBezTo>
                  <a:cubicBezTo>
                    <a:pt x="2334926" y="330206"/>
                    <a:pt x="2554936" y="81695"/>
                    <a:pt x="2823016" y="76810"/>
                  </a:cubicBezTo>
                  <a:cubicBezTo>
                    <a:pt x="3105459" y="72280"/>
                    <a:pt x="3343559" y="337243"/>
                    <a:pt x="3573851" y="593466"/>
                  </a:cubicBezTo>
                  <a:cubicBezTo>
                    <a:pt x="3596730" y="618915"/>
                    <a:pt x="3619479" y="644235"/>
                    <a:pt x="3642165" y="669170"/>
                  </a:cubicBezTo>
                  <a:cubicBezTo>
                    <a:pt x="3897006" y="949010"/>
                    <a:pt x="4117016" y="1083677"/>
                    <a:pt x="4310292" y="1076800"/>
                  </a:cubicBezTo>
                  <a:cubicBezTo>
                    <a:pt x="4354152" y="1075274"/>
                    <a:pt x="4397467" y="1066274"/>
                    <a:pt x="4438307" y="1050195"/>
                  </a:cubicBezTo>
                  <a:cubicBezTo>
                    <a:pt x="4460125" y="1041657"/>
                    <a:pt x="4481171" y="1031317"/>
                    <a:pt x="4501254" y="1019283"/>
                  </a:cubicBezTo>
                  <a:cubicBezTo>
                    <a:pt x="4635406" y="939467"/>
                    <a:pt x="4736655" y="784107"/>
                    <a:pt x="4834627" y="633856"/>
                  </a:cubicBezTo>
                  <a:cubicBezTo>
                    <a:pt x="4864735" y="587682"/>
                    <a:pt x="4895871" y="539901"/>
                    <a:pt x="4927810" y="494723"/>
                  </a:cubicBezTo>
                  <a:cubicBezTo>
                    <a:pt x="5091557" y="261539"/>
                    <a:pt x="5282551" y="104284"/>
                    <a:pt x="5479490" y="39987"/>
                  </a:cubicBezTo>
                  <a:cubicBezTo>
                    <a:pt x="5634850" y="-10846"/>
                    <a:pt x="5801938" y="-5577"/>
                    <a:pt x="5962696" y="55185"/>
                  </a:cubicBezTo>
                  <a:cubicBezTo>
                    <a:pt x="6145593" y="124109"/>
                    <a:pt x="6317211" y="256944"/>
                    <a:pt x="6483046" y="385345"/>
                  </a:cubicBezTo>
                  <a:cubicBezTo>
                    <a:pt x="6555087" y="441095"/>
                    <a:pt x="6629601" y="498772"/>
                    <a:pt x="6703634" y="550055"/>
                  </a:cubicBezTo>
                  <a:cubicBezTo>
                    <a:pt x="6938714" y="712034"/>
                    <a:pt x="7139863" y="776074"/>
                    <a:pt x="7318390" y="746062"/>
                  </a:cubicBezTo>
                  <a:cubicBezTo>
                    <a:pt x="7375167" y="736487"/>
                    <a:pt x="7430017" y="717914"/>
                    <a:pt x="7480947" y="691052"/>
                  </a:cubicBezTo>
                  <a:cubicBezTo>
                    <a:pt x="7564491" y="646902"/>
                    <a:pt x="7640034" y="581352"/>
                    <a:pt x="7711753" y="50944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59" name="任意多边形: 形状 58"/>
            <p:cNvSpPr/>
            <p:nvPr/>
          </p:nvSpPr>
          <p:spPr>
            <a:xfrm>
              <a:off x="-1994466" y="-3266562"/>
              <a:ext cx="7712042" cy="1229001"/>
            </a:xfrm>
            <a:custGeom>
              <a:avLst/>
              <a:gdLst>
                <a:gd name="connsiteX0" fmla="*/ 7712042 w 7712042"/>
                <a:gd name="connsiteY0" fmla="*/ 531477 h 1229001"/>
                <a:gd name="connsiteX1" fmla="*/ 7401805 w 7712042"/>
                <a:gd name="connsiteY1" fmla="*/ 794255 h 1229001"/>
                <a:gd name="connsiteX2" fmla="*/ 7231504 w 7712042"/>
                <a:gd name="connsiteY2" fmla="*/ 842453 h 1229001"/>
                <a:gd name="connsiteX3" fmla="*/ 6605920 w 7712042"/>
                <a:gd name="connsiteY3" fmla="*/ 600947 h 1229001"/>
                <a:gd name="connsiteX4" fmla="*/ 6396642 w 7712042"/>
                <a:gd name="connsiteY4" fmla="*/ 429039 h 1229001"/>
                <a:gd name="connsiteX5" fmla="*/ 5854410 w 7712042"/>
                <a:gd name="connsiteY5" fmla="*/ 55854 h 1229001"/>
                <a:gd name="connsiteX6" fmla="*/ 5349129 w 7712042"/>
                <a:gd name="connsiteY6" fmla="*/ 33651 h 1229001"/>
                <a:gd name="connsiteX7" fmla="*/ 4771198 w 7712042"/>
                <a:gd name="connsiteY7" fmla="*/ 503618 h 1229001"/>
                <a:gd name="connsiteX8" fmla="*/ 4665386 w 7712042"/>
                <a:gd name="connsiteY8" fmla="*/ 673437 h 1229001"/>
                <a:gd name="connsiteX9" fmla="*/ 4351710 w 7712042"/>
                <a:gd name="connsiteY9" fmla="*/ 1066705 h 1229001"/>
                <a:gd name="connsiteX10" fmla="*/ 4288474 w 7712042"/>
                <a:gd name="connsiteY10" fmla="*/ 1101215 h 1229001"/>
                <a:gd name="connsiteX11" fmla="*/ 3471864 w 7712042"/>
                <a:gd name="connsiteY11" fmla="*/ 710743 h 1229001"/>
                <a:gd name="connsiteX12" fmla="*/ 3402458 w 7712042"/>
                <a:gd name="connsiteY12" fmla="*/ 630798 h 1229001"/>
                <a:gd name="connsiteX13" fmla="*/ 2626687 w 7712042"/>
                <a:gd name="connsiteY13" fmla="*/ 83392 h 1229001"/>
                <a:gd name="connsiteX14" fmla="*/ 2623860 w 7712042"/>
                <a:gd name="connsiteY14" fmla="*/ 83392 h 1229001"/>
                <a:gd name="connsiteX15" fmla="*/ 1882503 w 7712042"/>
                <a:gd name="connsiteY15" fmla="*/ 670128 h 1229001"/>
                <a:gd name="connsiteX16" fmla="*/ 1150144 w 7712042"/>
                <a:gd name="connsiteY16" fmla="*/ 1223221 h 1229001"/>
                <a:gd name="connsiteX17" fmla="*/ 780622 w 7712042"/>
                <a:gd name="connsiteY17" fmla="*/ 1055330 h 1229001"/>
                <a:gd name="connsiteX18" fmla="*/ 521411 w 7712042"/>
                <a:gd name="connsiteY18" fmla="*/ 820346 h 1229001"/>
                <a:gd name="connsiteX19" fmla="*/ 498051 w 7712042"/>
                <a:gd name="connsiteY19" fmla="*/ 797854 h 1229001"/>
                <a:gd name="connsiteX20" fmla="*/ 0 w 7712042"/>
                <a:gd name="connsiteY20" fmla="*/ 513193 h 1229001"/>
                <a:gd name="connsiteX21" fmla="*/ 0 w 7712042"/>
                <a:gd name="connsiteY21" fmla="*/ 518849 h 1229001"/>
                <a:gd name="connsiteX22" fmla="*/ 494002 w 7712042"/>
                <a:gd name="connsiteY22" fmla="*/ 801902 h 1229001"/>
                <a:gd name="connsiteX23" fmla="*/ 517362 w 7712042"/>
                <a:gd name="connsiteY23" fmla="*/ 824395 h 1229001"/>
                <a:gd name="connsiteX24" fmla="*/ 776959 w 7712042"/>
                <a:gd name="connsiteY24" fmla="*/ 1059700 h 1229001"/>
                <a:gd name="connsiteX25" fmla="*/ 1149694 w 7712042"/>
                <a:gd name="connsiteY25" fmla="*/ 1228844 h 1229001"/>
                <a:gd name="connsiteX26" fmla="*/ 1174757 w 7712042"/>
                <a:gd name="connsiteY26" fmla="*/ 1228844 h 1229001"/>
                <a:gd name="connsiteX27" fmla="*/ 1886680 w 7712042"/>
                <a:gd name="connsiteY27" fmla="*/ 673630 h 1229001"/>
                <a:gd name="connsiteX28" fmla="*/ 2623795 w 7712042"/>
                <a:gd name="connsiteY28" fmla="*/ 89079 h 1229001"/>
                <a:gd name="connsiteX29" fmla="*/ 2626559 w 7712042"/>
                <a:gd name="connsiteY29" fmla="*/ 89079 h 1229001"/>
                <a:gd name="connsiteX30" fmla="*/ 3397895 w 7712042"/>
                <a:gd name="connsiteY30" fmla="*/ 634525 h 1229001"/>
                <a:gd name="connsiteX31" fmla="*/ 3467333 w 7712042"/>
                <a:gd name="connsiteY31" fmla="*/ 714502 h 1229001"/>
                <a:gd name="connsiteX32" fmla="*/ 4148570 w 7712042"/>
                <a:gd name="connsiteY32" fmla="*/ 1138906 h 1229001"/>
                <a:gd name="connsiteX33" fmla="*/ 4290788 w 7712042"/>
                <a:gd name="connsiteY33" fmla="*/ 1106356 h 1229001"/>
                <a:gd name="connsiteX34" fmla="*/ 4355052 w 7712042"/>
                <a:gd name="connsiteY34" fmla="*/ 1071396 h 1229001"/>
                <a:gd name="connsiteX35" fmla="*/ 4670463 w 7712042"/>
                <a:gd name="connsiteY35" fmla="*/ 676169 h 1229001"/>
                <a:gd name="connsiteX36" fmla="*/ 4776114 w 7712042"/>
                <a:gd name="connsiteY36" fmla="*/ 506606 h 1229001"/>
                <a:gd name="connsiteX37" fmla="*/ 5350961 w 7712042"/>
                <a:gd name="connsiteY37" fmla="*/ 38760 h 1229001"/>
                <a:gd name="connsiteX38" fmla="*/ 5852450 w 7712042"/>
                <a:gd name="connsiteY38" fmla="*/ 60803 h 1229001"/>
                <a:gd name="connsiteX39" fmla="*/ 6393140 w 7712042"/>
                <a:gd name="connsiteY39" fmla="*/ 433055 h 1229001"/>
                <a:gd name="connsiteX40" fmla="*/ 6602642 w 7712042"/>
                <a:gd name="connsiteY40" fmla="*/ 605124 h 1229001"/>
                <a:gd name="connsiteX41" fmla="*/ 7196512 w 7712042"/>
                <a:gd name="connsiteY41" fmla="*/ 850229 h 1229001"/>
                <a:gd name="connsiteX42" fmla="*/ 7232243 w 7712042"/>
                <a:gd name="connsiteY42" fmla="*/ 847787 h 1229001"/>
                <a:gd name="connsiteX43" fmla="*/ 7404472 w 7712042"/>
                <a:gd name="connsiteY43" fmla="*/ 799203 h 1229001"/>
                <a:gd name="connsiteX44" fmla="*/ 7712042 w 7712042"/>
                <a:gd name="connsiteY44" fmla="*/ 540217 h 1229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2042" h="1229001">
                  <a:moveTo>
                    <a:pt x="7712042" y="531477"/>
                  </a:moveTo>
                  <a:cubicBezTo>
                    <a:pt x="7618023" y="639763"/>
                    <a:pt x="7517964" y="738409"/>
                    <a:pt x="7401805" y="794255"/>
                  </a:cubicBezTo>
                  <a:cubicBezTo>
                    <a:pt x="7348241" y="820054"/>
                    <a:pt x="7290628" y="836364"/>
                    <a:pt x="7231504" y="842453"/>
                  </a:cubicBezTo>
                  <a:cubicBezTo>
                    <a:pt x="7047514" y="861733"/>
                    <a:pt x="6842703" y="782494"/>
                    <a:pt x="6605920" y="600947"/>
                  </a:cubicBezTo>
                  <a:cubicBezTo>
                    <a:pt x="6535550" y="546804"/>
                    <a:pt x="6464923" y="486941"/>
                    <a:pt x="6396642" y="429039"/>
                  </a:cubicBezTo>
                  <a:cubicBezTo>
                    <a:pt x="6225281" y="283769"/>
                    <a:pt x="6048071" y="133422"/>
                    <a:pt x="5854410" y="55854"/>
                  </a:cubicBezTo>
                  <a:cubicBezTo>
                    <a:pt x="5690117" y="-10146"/>
                    <a:pt x="5515382" y="-17793"/>
                    <a:pt x="5349129" y="33651"/>
                  </a:cubicBezTo>
                  <a:cubicBezTo>
                    <a:pt x="5134550" y="100004"/>
                    <a:pt x="4929385" y="266771"/>
                    <a:pt x="4771198" y="503618"/>
                  </a:cubicBezTo>
                  <a:cubicBezTo>
                    <a:pt x="4734535" y="558243"/>
                    <a:pt x="4699382" y="616724"/>
                    <a:pt x="4665386" y="673437"/>
                  </a:cubicBezTo>
                  <a:cubicBezTo>
                    <a:pt x="4574226" y="825423"/>
                    <a:pt x="4479950" y="982614"/>
                    <a:pt x="4351710" y="1066705"/>
                  </a:cubicBezTo>
                  <a:cubicBezTo>
                    <a:pt x="4331660" y="1079998"/>
                    <a:pt x="4310517" y="1091543"/>
                    <a:pt x="4288474" y="1101215"/>
                  </a:cubicBezTo>
                  <a:cubicBezTo>
                    <a:pt x="4060977" y="1200825"/>
                    <a:pt x="3786214" y="1069564"/>
                    <a:pt x="3471864" y="710743"/>
                  </a:cubicBezTo>
                  <a:cubicBezTo>
                    <a:pt x="3448825" y="684459"/>
                    <a:pt x="3425689" y="657692"/>
                    <a:pt x="3402458" y="630798"/>
                  </a:cubicBezTo>
                  <a:cubicBezTo>
                    <a:pt x="3166382" y="357673"/>
                    <a:pt x="2922272" y="75326"/>
                    <a:pt x="2626687" y="83392"/>
                  </a:cubicBezTo>
                  <a:lnTo>
                    <a:pt x="2623860" y="83392"/>
                  </a:lnTo>
                  <a:cubicBezTo>
                    <a:pt x="2324483" y="93931"/>
                    <a:pt x="2079474" y="413326"/>
                    <a:pt x="1882503" y="670128"/>
                  </a:cubicBezTo>
                  <a:cubicBezTo>
                    <a:pt x="1660116" y="961793"/>
                    <a:pt x="1417484" y="1230676"/>
                    <a:pt x="1150144" y="1223221"/>
                  </a:cubicBezTo>
                  <a:cubicBezTo>
                    <a:pt x="1003460" y="1219140"/>
                    <a:pt x="881100" y="1136046"/>
                    <a:pt x="780622" y="1055330"/>
                  </a:cubicBezTo>
                  <a:cubicBezTo>
                    <a:pt x="693222" y="985024"/>
                    <a:pt x="605855" y="901320"/>
                    <a:pt x="521411" y="820346"/>
                  </a:cubicBezTo>
                  <a:lnTo>
                    <a:pt x="498051" y="797854"/>
                  </a:lnTo>
                  <a:cubicBezTo>
                    <a:pt x="359882" y="665693"/>
                    <a:pt x="177756" y="529838"/>
                    <a:pt x="0" y="513193"/>
                  </a:cubicBezTo>
                  <a:lnTo>
                    <a:pt x="0" y="518849"/>
                  </a:lnTo>
                  <a:cubicBezTo>
                    <a:pt x="175892" y="535525"/>
                    <a:pt x="356669" y="670610"/>
                    <a:pt x="494002" y="801902"/>
                  </a:cubicBezTo>
                  <a:lnTo>
                    <a:pt x="517362" y="824395"/>
                  </a:lnTo>
                  <a:cubicBezTo>
                    <a:pt x="601902" y="905433"/>
                    <a:pt x="689334" y="989234"/>
                    <a:pt x="776959" y="1059700"/>
                  </a:cubicBezTo>
                  <a:cubicBezTo>
                    <a:pt x="878015" y="1141027"/>
                    <a:pt x="1001339" y="1224699"/>
                    <a:pt x="1149694" y="1228844"/>
                  </a:cubicBezTo>
                  <a:cubicBezTo>
                    <a:pt x="1158080" y="1229069"/>
                    <a:pt x="1166403" y="1229037"/>
                    <a:pt x="1174757" y="1228844"/>
                  </a:cubicBezTo>
                  <a:cubicBezTo>
                    <a:pt x="1434675" y="1219655"/>
                    <a:pt x="1670334" y="957391"/>
                    <a:pt x="1886680" y="673630"/>
                  </a:cubicBezTo>
                  <a:cubicBezTo>
                    <a:pt x="2082945" y="417760"/>
                    <a:pt x="2326893" y="99522"/>
                    <a:pt x="2623795" y="89079"/>
                  </a:cubicBezTo>
                  <a:lnTo>
                    <a:pt x="2626559" y="89079"/>
                  </a:lnTo>
                  <a:cubicBezTo>
                    <a:pt x="2919445" y="81078"/>
                    <a:pt x="3162654" y="362429"/>
                    <a:pt x="3397895" y="634525"/>
                  </a:cubicBezTo>
                  <a:cubicBezTo>
                    <a:pt x="3421159" y="661420"/>
                    <a:pt x="3444294" y="688186"/>
                    <a:pt x="3467333" y="714502"/>
                  </a:cubicBezTo>
                  <a:cubicBezTo>
                    <a:pt x="3721210" y="1003822"/>
                    <a:pt x="3949349" y="1145943"/>
                    <a:pt x="4148570" y="1138906"/>
                  </a:cubicBezTo>
                  <a:cubicBezTo>
                    <a:pt x="4197604" y="1137206"/>
                    <a:pt x="4245899" y="1126156"/>
                    <a:pt x="4290788" y="1106356"/>
                  </a:cubicBezTo>
                  <a:cubicBezTo>
                    <a:pt x="4313184" y="1096569"/>
                    <a:pt x="4334680" y="1084872"/>
                    <a:pt x="4355052" y="1071396"/>
                  </a:cubicBezTo>
                  <a:cubicBezTo>
                    <a:pt x="4484352" y="986599"/>
                    <a:pt x="4578950" y="828861"/>
                    <a:pt x="4670463" y="676169"/>
                  </a:cubicBezTo>
                  <a:cubicBezTo>
                    <a:pt x="4704427" y="619551"/>
                    <a:pt x="4739547" y="561006"/>
                    <a:pt x="4776114" y="506606"/>
                  </a:cubicBezTo>
                  <a:cubicBezTo>
                    <a:pt x="4933562" y="270819"/>
                    <a:pt x="5137666" y="104695"/>
                    <a:pt x="5350961" y="38760"/>
                  </a:cubicBezTo>
                  <a:cubicBezTo>
                    <a:pt x="5515992" y="-12298"/>
                    <a:pt x="5689378" y="-4683"/>
                    <a:pt x="5852450" y="60803"/>
                  </a:cubicBezTo>
                  <a:cubicBezTo>
                    <a:pt x="6045243" y="138145"/>
                    <a:pt x="6221971" y="288074"/>
                    <a:pt x="6393140" y="433055"/>
                  </a:cubicBezTo>
                  <a:cubicBezTo>
                    <a:pt x="6461485" y="490894"/>
                    <a:pt x="6532177" y="550917"/>
                    <a:pt x="6602642" y="605124"/>
                  </a:cubicBezTo>
                  <a:cubicBezTo>
                    <a:pt x="6825577" y="775972"/>
                    <a:pt x="7020362" y="856463"/>
                    <a:pt x="7196512" y="850229"/>
                  </a:cubicBezTo>
                  <a:cubicBezTo>
                    <a:pt x="7208497" y="849821"/>
                    <a:pt x="7220418" y="849008"/>
                    <a:pt x="7232243" y="847787"/>
                  </a:cubicBezTo>
                  <a:cubicBezTo>
                    <a:pt x="7292041" y="841676"/>
                    <a:pt x="7350297" y="825240"/>
                    <a:pt x="7404472" y="799203"/>
                  </a:cubicBezTo>
                  <a:cubicBezTo>
                    <a:pt x="7519570" y="743871"/>
                    <a:pt x="7618859" y="646896"/>
                    <a:pt x="7712042" y="54021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0" name="任意多边形: 形状 59"/>
            <p:cNvSpPr/>
            <p:nvPr/>
          </p:nvSpPr>
          <p:spPr>
            <a:xfrm>
              <a:off x="-1994177" y="-3277009"/>
              <a:ext cx="7711849" cy="1271830"/>
            </a:xfrm>
            <a:custGeom>
              <a:avLst/>
              <a:gdLst>
                <a:gd name="connsiteX0" fmla="*/ 7711753 w 7711849"/>
                <a:gd name="connsiteY0" fmla="*/ 540607 h 1271830"/>
                <a:gd name="connsiteX1" fmla="*/ 7363150 w 7711849"/>
                <a:gd name="connsiteY1" fmla="*/ 848434 h 1271830"/>
                <a:gd name="connsiteX2" fmla="*/ 7187997 w 7711849"/>
                <a:gd name="connsiteY2" fmla="*/ 893420 h 1271830"/>
                <a:gd name="connsiteX3" fmla="*/ 6554990 w 7711849"/>
                <a:gd name="connsiteY3" fmla="*/ 628617 h 1271830"/>
                <a:gd name="connsiteX4" fmla="*/ 6350436 w 7711849"/>
                <a:gd name="connsiteY4" fmla="*/ 453046 h 1271830"/>
                <a:gd name="connsiteX5" fmla="*/ 5798789 w 7711849"/>
                <a:gd name="connsiteY5" fmla="*/ 58751 h 1271830"/>
                <a:gd name="connsiteX6" fmla="*/ 5284351 w 7711849"/>
                <a:gd name="connsiteY6" fmla="*/ 33045 h 1271830"/>
                <a:gd name="connsiteX7" fmla="*/ 4694980 w 7711849"/>
                <a:gd name="connsiteY7" fmla="*/ 509728 h 1271830"/>
                <a:gd name="connsiteX8" fmla="*/ 4585248 w 7711849"/>
                <a:gd name="connsiteY8" fmla="*/ 692303 h 1271830"/>
                <a:gd name="connsiteX9" fmla="*/ 4278127 w 7711849"/>
                <a:gd name="connsiteY9" fmla="*/ 1092865 h 1271830"/>
                <a:gd name="connsiteX10" fmla="*/ 4214313 w 7711849"/>
                <a:gd name="connsiteY10" fmla="*/ 1129367 h 1271830"/>
                <a:gd name="connsiteX11" fmla="*/ 3384367 w 7711849"/>
                <a:gd name="connsiteY11" fmla="*/ 733465 h 1271830"/>
                <a:gd name="connsiteX12" fmla="*/ 3314512 w 7711849"/>
                <a:gd name="connsiteY12" fmla="*/ 651527 h 1271830"/>
                <a:gd name="connsiteX13" fmla="*/ 2528298 w 7711849"/>
                <a:gd name="connsiteY13" fmla="*/ 89533 h 1271830"/>
                <a:gd name="connsiteX14" fmla="*/ 2527656 w 7711849"/>
                <a:gd name="connsiteY14" fmla="*/ 89533 h 1271830"/>
                <a:gd name="connsiteX15" fmla="*/ 2117262 w 7711849"/>
                <a:gd name="connsiteY15" fmla="*/ 291742 h 1271830"/>
                <a:gd name="connsiteX16" fmla="*/ 1768273 w 7711849"/>
                <a:gd name="connsiteY16" fmla="*/ 703710 h 1271830"/>
                <a:gd name="connsiteX17" fmla="*/ 1009950 w 7711849"/>
                <a:gd name="connsiteY17" fmla="*/ 1265030 h 1271830"/>
                <a:gd name="connsiteX18" fmla="*/ 630339 w 7711849"/>
                <a:gd name="connsiteY18" fmla="*/ 1064492 h 1271830"/>
                <a:gd name="connsiteX19" fmla="*/ 411551 w 7711849"/>
                <a:gd name="connsiteY19" fmla="*/ 844996 h 1271830"/>
                <a:gd name="connsiteX20" fmla="*/ 347575 w 7711849"/>
                <a:gd name="connsiteY20" fmla="*/ 777968 h 1271830"/>
                <a:gd name="connsiteX21" fmla="*/ 0 w 7711849"/>
                <a:gd name="connsiteY21" fmla="*/ 517182 h 1271830"/>
                <a:gd name="connsiteX22" fmla="*/ 0 w 7711849"/>
                <a:gd name="connsiteY22" fmla="*/ 523320 h 1271830"/>
                <a:gd name="connsiteX23" fmla="*/ 343462 w 7711849"/>
                <a:gd name="connsiteY23" fmla="*/ 781824 h 1271830"/>
                <a:gd name="connsiteX24" fmla="*/ 407406 w 7711849"/>
                <a:gd name="connsiteY24" fmla="*/ 848852 h 1271830"/>
                <a:gd name="connsiteX25" fmla="*/ 626580 w 7711849"/>
                <a:gd name="connsiteY25" fmla="*/ 1068637 h 1271830"/>
                <a:gd name="connsiteX26" fmla="*/ 1009565 w 7711849"/>
                <a:gd name="connsiteY26" fmla="*/ 1270621 h 1271830"/>
                <a:gd name="connsiteX27" fmla="*/ 1055161 w 7711849"/>
                <a:gd name="connsiteY27" fmla="*/ 1271585 h 1271830"/>
                <a:gd name="connsiteX28" fmla="*/ 1772836 w 7711849"/>
                <a:gd name="connsiteY28" fmla="*/ 707052 h 1271830"/>
                <a:gd name="connsiteX29" fmla="*/ 2527945 w 7711849"/>
                <a:gd name="connsiteY29" fmla="*/ 95124 h 1271830"/>
                <a:gd name="connsiteX30" fmla="*/ 2528588 w 7711849"/>
                <a:gd name="connsiteY30" fmla="*/ 95124 h 1271830"/>
                <a:gd name="connsiteX31" fmla="*/ 3310302 w 7711849"/>
                <a:gd name="connsiteY31" fmla="*/ 655126 h 1271830"/>
                <a:gd name="connsiteX32" fmla="*/ 3380190 w 7711849"/>
                <a:gd name="connsiteY32" fmla="*/ 737096 h 1271830"/>
                <a:gd name="connsiteX33" fmla="*/ 4069363 w 7711849"/>
                <a:gd name="connsiteY33" fmla="*/ 1169629 h 1271830"/>
                <a:gd name="connsiteX34" fmla="*/ 4216787 w 7711849"/>
                <a:gd name="connsiteY34" fmla="*/ 1134444 h 1271830"/>
                <a:gd name="connsiteX35" fmla="*/ 4281437 w 7711849"/>
                <a:gd name="connsiteY35" fmla="*/ 1097428 h 1271830"/>
                <a:gd name="connsiteX36" fmla="*/ 4590229 w 7711849"/>
                <a:gd name="connsiteY36" fmla="*/ 695067 h 1271830"/>
                <a:gd name="connsiteX37" fmla="*/ 4699800 w 7711849"/>
                <a:gd name="connsiteY37" fmla="*/ 512780 h 1271830"/>
                <a:gd name="connsiteX38" fmla="*/ 5285925 w 7711849"/>
                <a:gd name="connsiteY38" fmla="*/ 38379 h 1271830"/>
                <a:gd name="connsiteX39" fmla="*/ 5796668 w 7711849"/>
                <a:gd name="connsiteY39" fmla="*/ 63795 h 1271830"/>
                <a:gd name="connsiteX40" fmla="*/ 6346741 w 7711849"/>
                <a:gd name="connsiteY40" fmla="*/ 457095 h 1271830"/>
                <a:gd name="connsiteX41" fmla="*/ 6551488 w 7711849"/>
                <a:gd name="connsiteY41" fmla="*/ 632859 h 1271830"/>
                <a:gd name="connsiteX42" fmla="*/ 7188511 w 7711849"/>
                <a:gd name="connsiteY42" fmla="*/ 898882 h 1271830"/>
                <a:gd name="connsiteX43" fmla="*/ 7365592 w 7711849"/>
                <a:gd name="connsiteY43" fmla="*/ 853543 h 1271830"/>
                <a:gd name="connsiteX44" fmla="*/ 7711850 w 7711849"/>
                <a:gd name="connsiteY44" fmla="*/ 549572 h 1271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849" h="1271830">
                  <a:moveTo>
                    <a:pt x="7711753" y="540607"/>
                  </a:moveTo>
                  <a:cubicBezTo>
                    <a:pt x="7603017" y="675562"/>
                    <a:pt x="7494925" y="787640"/>
                    <a:pt x="7363150" y="848434"/>
                  </a:cubicBezTo>
                  <a:cubicBezTo>
                    <a:pt x="7307915" y="873761"/>
                    <a:pt x="7248599" y="888995"/>
                    <a:pt x="7187997" y="893420"/>
                  </a:cubicBezTo>
                  <a:cubicBezTo>
                    <a:pt x="7000280" y="907140"/>
                    <a:pt x="6793283" y="820447"/>
                    <a:pt x="6554990" y="628617"/>
                  </a:cubicBezTo>
                  <a:cubicBezTo>
                    <a:pt x="6486131" y="573060"/>
                    <a:pt x="6417143" y="512041"/>
                    <a:pt x="6350436" y="453046"/>
                  </a:cubicBezTo>
                  <a:cubicBezTo>
                    <a:pt x="6176921" y="299422"/>
                    <a:pt x="5997206" y="140624"/>
                    <a:pt x="5798789" y="58751"/>
                  </a:cubicBezTo>
                  <a:cubicBezTo>
                    <a:pt x="5635557" y="-9491"/>
                    <a:pt x="5453591" y="-18583"/>
                    <a:pt x="5284351" y="33045"/>
                  </a:cubicBezTo>
                  <a:cubicBezTo>
                    <a:pt x="5061127" y="100201"/>
                    <a:pt x="4851817" y="269506"/>
                    <a:pt x="4694980" y="509728"/>
                  </a:cubicBezTo>
                  <a:cubicBezTo>
                    <a:pt x="4656774" y="568016"/>
                    <a:pt x="4620401" y="631188"/>
                    <a:pt x="4585248" y="692303"/>
                  </a:cubicBezTo>
                  <a:cubicBezTo>
                    <a:pt x="4496531" y="846538"/>
                    <a:pt x="4404825" y="1005786"/>
                    <a:pt x="4278127" y="1092865"/>
                  </a:cubicBezTo>
                  <a:cubicBezTo>
                    <a:pt x="4257948" y="1106852"/>
                    <a:pt x="4236612" y="1119066"/>
                    <a:pt x="4214313" y="1129367"/>
                  </a:cubicBezTo>
                  <a:cubicBezTo>
                    <a:pt x="3924704" y="1262877"/>
                    <a:pt x="3603124" y="987792"/>
                    <a:pt x="3384367" y="733465"/>
                  </a:cubicBezTo>
                  <a:cubicBezTo>
                    <a:pt x="3361200" y="706538"/>
                    <a:pt x="3337936" y="679097"/>
                    <a:pt x="3314512" y="651527"/>
                  </a:cubicBezTo>
                  <a:cubicBezTo>
                    <a:pt x="3075929" y="370402"/>
                    <a:pt x="2829314" y="79572"/>
                    <a:pt x="2528298" y="89533"/>
                  </a:cubicBezTo>
                  <a:lnTo>
                    <a:pt x="2527656" y="89533"/>
                  </a:lnTo>
                  <a:cubicBezTo>
                    <a:pt x="2393118" y="94385"/>
                    <a:pt x="2258901" y="160417"/>
                    <a:pt x="2117262" y="291742"/>
                  </a:cubicBezTo>
                  <a:cubicBezTo>
                    <a:pt x="1987994" y="411628"/>
                    <a:pt x="1866148" y="573574"/>
                    <a:pt x="1768273" y="703710"/>
                  </a:cubicBezTo>
                  <a:cubicBezTo>
                    <a:pt x="1540134" y="1008068"/>
                    <a:pt x="1290626" y="1286848"/>
                    <a:pt x="1009950" y="1265030"/>
                  </a:cubicBezTo>
                  <a:cubicBezTo>
                    <a:pt x="856390" y="1253141"/>
                    <a:pt x="726415" y="1151603"/>
                    <a:pt x="630339" y="1064492"/>
                  </a:cubicBezTo>
                  <a:cubicBezTo>
                    <a:pt x="556435" y="997335"/>
                    <a:pt x="482691" y="919897"/>
                    <a:pt x="411551" y="844996"/>
                  </a:cubicBezTo>
                  <a:cubicBezTo>
                    <a:pt x="390150" y="822504"/>
                    <a:pt x="368847" y="800011"/>
                    <a:pt x="347575" y="777968"/>
                  </a:cubicBezTo>
                  <a:cubicBezTo>
                    <a:pt x="263035" y="690151"/>
                    <a:pt x="137430" y="577880"/>
                    <a:pt x="0" y="517182"/>
                  </a:cubicBezTo>
                  <a:lnTo>
                    <a:pt x="0" y="523320"/>
                  </a:lnTo>
                  <a:cubicBezTo>
                    <a:pt x="135663" y="583857"/>
                    <a:pt x="259854" y="694938"/>
                    <a:pt x="343462" y="781824"/>
                  </a:cubicBezTo>
                  <a:cubicBezTo>
                    <a:pt x="364734" y="803931"/>
                    <a:pt x="386038" y="826359"/>
                    <a:pt x="407406" y="848852"/>
                  </a:cubicBezTo>
                  <a:cubicBezTo>
                    <a:pt x="478771" y="923817"/>
                    <a:pt x="552290" y="1001352"/>
                    <a:pt x="626580" y="1068637"/>
                  </a:cubicBezTo>
                  <a:cubicBezTo>
                    <a:pt x="723330" y="1156390"/>
                    <a:pt x="854269" y="1258603"/>
                    <a:pt x="1009565" y="1270621"/>
                  </a:cubicBezTo>
                  <a:cubicBezTo>
                    <a:pt x="1024735" y="1271790"/>
                    <a:pt x="1039956" y="1272112"/>
                    <a:pt x="1055161" y="1271585"/>
                  </a:cubicBezTo>
                  <a:cubicBezTo>
                    <a:pt x="1319931" y="1262234"/>
                    <a:pt x="1556232" y="996211"/>
                    <a:pt x="1772836" y="707052"/>
                  </a:cubicBezTo>
                  <a:cubicBezTo>
                    <a:pt x="1974402" y="439133"/>
                    <a:pt x="2225162" y="105792"/>
                    <a:pt x="2527945" y="95124"/>
                  </a:cubicBezTo>
                  <a:lnTo>
                    <a:pt x="2528588" y="95124"/>
                  </a:lnTo>
                  <a:cubicBezTo>
                    <a:pt x="2826775" y="85485"/>
                    <a:pt x="3072587" y="374997"/>
                    <a:pt x="3310302" y="655126"/>
                  </a:cubicBezTo>
                  <a:cubicBezTo>
                    <a:pt x="3333727" y="682696"/>
                    <a:pt x="3356990" y="710137"/>
                    <a:pt x="3380190" y="737096"/>
                  </a:cubicBezTo>
                  <a:cubicBezTo>
                    <a:pt x="3563762" y="950519"/>
                    <a:pt x="3819535" y="1178401"/>
                    <a:pt x="4069363" y="1169629"/>
                  </a:cubicBezTo>
                  <a:cubicBezTo>
                    <a:pt x="4120358" y="1167887"/>
                    <a:pt x="4170484" y="1155924"/>
                    <a:pt x="4216787" y="1134444"/>
                  </a:cubicBezTo>
                  <a:cubicBezTo>
                    <a:pt x="4239376" y="1123995"/>
                    <a:pt x="4261001" y="1111611"/>
                    <a:pt x="4281437" y="1097428"/>
                  </a:cubicBezTo>
                  <a:cubicBezTo>
                    <a:pt x="4409163" y="1009674"/>
                    <a:pt x="4501222" y="849720"/>
                    <a:pt x="4590229" y="695067"/>
                  </a:cubicBezTo>
                  <a:cubicBezTo>
                    <a:pt x="4625349" y="634015"/>
                    <a:pt x="4661659" y="570908"/>
                    <a:pt x="4699800" y="512780"/>
                  </a:cubicBezTo>
                  <a:cubicBezTo>
                    <a:pt x="4855770" y="273651"/>
                    <a:pt x="5064051" y="105150"/>
                    <a:pt x="5285925" y="38379"/>
                  </a:cubicBezTo>
                  <a:cubicBezTo>
                    <a:pt x="5453945" y="-12918"/>
                    <a:pt x="5634593" y="-3928"/>
                    <a:pt x="5796668" y="63795"/>
                  </a:cubicBezTo>
                  <a:cubicBezTo>
                    <a:pt x="5994217" y="145315"/>
                    <a:pt x="6173419" y="303824"/>
                    <a:pt x="6346741" y="457095"/>
                  </a:cubicBezTo>
                  <a:cubicBezTo>
                    <a:pt x="6413480" y="516154"/>
                    <a:pt x="6482532" y="577205"/>
                    <a:pt x="6551488" y="632859"/>
                  </a:cubicBezTo>
                  <a:cubicBezTo>
                    <a:pt x="6791002" y="825652"/>
                    <a:pt x="6999219" y="912795"/>
                    <a:pt x="7188511" y="898882"/>
                  </a:cubicBezTo>
                  <a:cubicBezTo>
                    <a:pt x="7249787" y="894467"/>
                    <a:pt x="7309746" y="879111"/>
                    <a:pt x="7365592" y="853543"/>
                  </a:cubicBezTo>
                  <a:cubicBezTo>
                    <a:pt x="7496628" y="793102"/>
                    <a:pt x="7604142" y="682728"/>
                    <a:pt x="7711850" y="54957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1" name="任意多边形: 形状 60"/>
            <p:cNvSpPr/>
            <p:nvPr/>
          </p:nvSpPr>
          <p:spPr>
            <a:xfrm>
              <a:off x="-1994177" y="-3287175"/>
              <a:ext cx="7711913" cy="1315169"/>
            </a:xfrm>
            <a:custGeom>
              <a:avLst/>
              <a:gdLst>
                <a:gd name="connsiteX0" fmla="*/ 7711753 w 7711913"/>
                <a:gd name="connsiteY0" fmla="*/ 544764 h 1315169"/>
                <a:gd name="connsiteX1" fmla="*/ 7324752 w 7711913"/>
                <a:gd name="connsiteY1" fmla="*/ 902493 h 1315169"/>
                <a:gd name="connsiteX2" fmla="*/ 7144811 w 7711913"/>
                <a:gd name="connsiteY2" fmla="*/ 944265 h 1315169"/>
                <a:gd name="connsiteX3" fmla="*/ 7139477 w 7711913"/>
                <a:gd name="connsiteY3" fmla="*/ 944490 h 1315169"/>
                <a:gd name="connsiteX4" fmla="*/ 6504253 w 7711913"/>
                <a:gd name="connsiteY4" fmla="*/ 656166 h 1315169"/>
                <a:gd name="connsiteX5" fmla="*/ 6303941 w 7711913"/>
                <a:gd name="connsiteY5" fmla="*/ 476868 h 1315169"/>
                <a:gd name="connsiteX6" fmla="*/ 5743361 w 7711913"/>
                <a:gd name="connsiteY6" fmla="*/ 61526 h 1315169"/>
                <a:gd name="connsiteX7" fmla="*/ 5219604 w 7711913"/>
                <a:gd name="connsiteY7" fmla="*/ 32607 h 1315169"/>
                <a:gd name="connsiteX8" fmla="*/ 4618730 w 7711913"/>
                <a:gd name="connsiteY8" fmla="*/ 515941 h 1315169"/>
                <a:gd name="connsiteX9" fmla="*/ 4505656 w 7711913"/>
                <a:gd name="connsiteY9" fmla="*/ 710759 h 1315169"/>
                <a:gd name="connsiteX10" fmla="*/ 4204512 w 7711913"/>
                <a:gd name="connsiteY10" fmla="*/ 1119097 h 1315169"/>
                <a:gd name="connsiteX11" fmla="*/ 4140248 w 7711913"/>
                <a:gd name="connsiteY11" fmla="*/ 1157655 h 1315169"/>
                <a:gd name="connsiteX12" fmla="*/ 3702606 w 7711913"/>
                <a:gd name="connsiteY12" fmla="*/ 1114566 h 1315169"/>
                <a:gd name="connsiteX13" fmla="*/ 3296968 w 7711913"/>
                <a:gd name="connsiteY13" fmla="*/ 756291 h 1315169"/>
                <a:gd name="connsiteX14" fmla="*/ 3226726 w 7711913"/>
                <a:gd name="connsiteY14" fmla="*/ 672425 h 1315169"/>
                <a:gd name="connsiteX15" fmla="*/ 2431355 w 7711913"/>
                <a:gd name="connsiteY15" fmla="*/ 95297 h 1315169"/>
                <a:gd name="connsiteX16" fmla="*/ 2430102 w 7711913"/>
                <a:gd name="connsiteY16" fmla="*/ 95297 h 1315169"/>
                <a:gd name="connsiteX17" fmla="*/ 1654332 w 7711913"/>
                <a:gd name="connsiteY17" fmla="*/ 736915 h 1315169"/>
                <a:gd name="connsiteX18" fmla="*/ 1291237 w 7711913"/>
                <a:gd name="connsiteY18" fmla="*/ 1147759 h 1315169"/>
                <a:gd name="connsiteX19" fmla="*/ 869854 w 7711913"/>
                <a:gd name="connsiteY19" fmla="*/ 1306460 h 1315169"/>
                <a:gd name="connsiteX20" fmla="*/ 479992 w 7711913"/>
                <a:gd name="connsiteY20" fmla="*/ 1073276 h 1315169"/>
                <a:gd name="connsiteX21" fmla="*/ 285785 w 7711913"/>
                <a:gd name="connsiteY21" fmla="*/ 858953 h 1315169"/>
                <a:gd name="connsiteX22" fmla="*/ 197067 w 7711913"/>
                <a:gd name="connsiteY22" fmla="*/ 757544 h 1315169"/>
                <a:gd name="connsiteX23" fmla="*/ 0 w 7711913"/>
                <a:gd name="connsiteY23" fmla="*/ 573683 h 1315169"/>
                <a:gd name="connsiteX24" fmla="*/ 0 w 7711913"/>
                <a:gd name="connsiteY24" fmla="*/ 580688 h 1315169"/>
                <a:gd name="connsiteX25" fmla="*/ 192954 w 7711913"/>
                <a:gd name="connsiteY25" fmla="*/ 761271 h 1315169"/>
                <a:gd name="connsiteX26" fmla="*/ 281640 w 7711913"/>
                <a:gd name="connsiteY26" fmla="*/ 862617 h 1315169"/>
                <a:gd name="connsiteX27" fmla="*/ 476104 w 7711913"/>
                <a:gd name="connsiteY27" fmla="*/ 1077228 h 1315169"/>
                <a:gd name="connsiteX28" fmla="*/ 869275 w 7711913"/>
                <a:gd name="connsiteY28" fmla="*/ 1312019 h 1315169"/>
                <a:gd name="connsiteX29" fmla="*/ 934247 w 7711913"/>
                <a:gd name="connsiteY29" fmla="*/ 1314911 h 1315169"/>
                <a:gd name="connsiteX30" fmla="*/ 1294964 w 7711913"/>
                <a:gd name="connsiteY30" fmla="*/ 1152064 h 1315169"/>
                <a:gd name="connsiteX31" fmla="*/ 1658862 w 7711913"/>
                <a:gd name="connsiteY31" fmla="*/ 740257 h 1315169"/>
                <a:gd name="connsiteX32" fmla="*/ 2430327 w 7711913"/>
                <a:gd name="connsiteY32" fmla="*/ 100824 h 1315169"/>
                <a:gd name="connsiteX33" fmla="*/ 2431548 w 7711913"/>
                <a:gd name="connsiteY33" fmla="*/ 100824 h 1315169"/>
                <a:gd name="connsiteX34" fmla="*/ 3222452 w 7711913"/>
                <a:gd name="connsiteY34" fmla="*/ 675542 h 1315169"/>
                <a:gd name="connsiteX35" fmla="*/ 3292694 w 7711913"/>
                <a:gd name="connsiteY35" fmla="*/ 759440 h 1315169"/>
                <a:gd name="connsiteX36" fmla="*/ 3699906 w 7711913"/>
                <a:gd name="connsiteY36" fmla="*/ 1119000 h 1315169"/>
                <a:gd name="connsiteX37" fmla="*/ 4142786 w 7711913"/>
                <a:gd name="connsiteY37" fmla="*/ 1162250 h 1315169"/>
                <a:gd name="connsiteX38" fmla="*/ 4208015 w 7711913"/>
                <a:gd name="connsiteY38" fmla="*/ 1123210 h 1315169"/>
                <a:gd name="connsiteX39" fmla="*/ 4510829 w 7711913"/>
                <a:gd name="connsiteY39" fmla="*/ 713041 h 1315169"/>
                <a:gd name="connsiteX40" fmla="*/ 4623710 w 7711913"/>
                <a:gd name="connsiteY40" fmla="*/ 518512 h 1315169"/>
                <a:gd name="connsiteX41" fmla="*/ 5221371 w 7711913"/>
                <a:gd name="connsiteY41" fmla="*/ 37555 h 1315169"/>
                <a:gd name="connsiteX42" fmla="*/ 5741208 w 7711913"/>
                <a:gd name="connsiteY42" fmla="*/ 66474 h 1315169"/>
                <a:gd name="connsiteX43" fmla="*/ 6300310 w 7711913"/>
                <a:gd name="connsiteY43" fmla="*/ 480756 h 1315169"/>
                <a:gd name="connsiteX44" fmla="*/ 6500815 w 7711913"/>
                <a:gd name="connsiteY44" fmla="*/ 660247 h 1315169"/>
                <a:gd name="connsiteX45" fmla="*/ 7139863 w 7711913"/>
                <a:gd name="connsiteY45" fmla="*/ 949888 h 1315169"/>
                <a:gd name="connsiteX46" fmla="*/ 7145261 w 7711913"/>
                <a:gd name="connsiteY46" fmla="*/ 949663 h 1315169"/>
                <a:gd name="connsiteX47" fmla="*/ 7327194 w 7711913"/>
                <a:gd name="connsiteY47" fmla="*/ 907537 h 1315169"/>
                <a:gd name="connsiteX48" fmla="*/ 7711914 w 7711913"/>
                <a:gd name="connsiteY48" fmla="*/ 554082 h 13151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913" h="1315169">
                  <a:moveTo>
                    <a:pt x="7711753" y="544764"/>
                  </a:moveTo>
                  <a:cubicBezTo>
                    <a:pt x="7605074" y="688941"/>
                    <a:pt x="7479662" y="834372"/>
                    <a:pt x="7324752" y="902493"/>
                  </a:cubicBezTo>
                  <a:cubicBezTo>
                    <a:pt x="7267910" y="927508"/>
                    <a:pt x="7206859" y="941675"/>
                    <a:pt x="7144811" y="944265"/>
                  </a:cubicBezTo>
                  <a:lnTo>
                    <a:pt x="7139477" y="944490"/>
                  </a:lnTo>
                  <a:cubicBezTo>
                    <a:pt x="6950121" y="951141"/>
                    <a:pt x="6742225" y="856800"/>
                    <a:pt x="6504253" y="656166"/>
                  </a:cubicBezTo>
                  <a:cubicBezTo>
                    <a:pt x="6436775" y="599196"/>
                    <a:pt x="6369298" y="537020"/>
                    <a:pt x="6303941" y="476868"/>
                  </a:cubicBezTo>
                  <a:cubicBezTo>
                    <a:pt x="6128177" y="314953"/>
                    <a:pt x="5946404" y="147544"/>
                    <a:pt x="5743361" y="61526"/>
                  </a:cubicBezTo>
                  <a:cubicBezTo>
                    <a:pt x="5576786" y="-9165"/>
                    <a:pt x="5395721" y="-19126"/>
                    <a:pt x="5219604" y="32607"/>
                  </a:cubicBezTo>
                  <a:cubicBezTo>
                    <a:pt x="4987866" y="100502"/>
                    <a:pt x="4774475" y="272153"/>
                    <a:pt x="4618730" y="515941"/>
                  </a:cubicBezTo>
                  <a:cubicBezTo>
                    <a:pt x="4579111" y="577764"/>
                    <a:pt x="4541612" y="645370"/>
                    <a:pt x="4505656" y="710759"/>
                  </a:cubicBezTo>
                  <a:cubicBezTo>
                    <a:pt x="4419220" y="867243"/>
                    <a:pt x="4329860" y="1029062"/>
                    <a:pt x="4204512" y="1119097"/>
                  </a:cubicBezTo>
                  <a:cubicBezTo>
                    <a:pt x="4184236" y="1133784"/>
                    <a:pt x="4162740" y="1146685"/>
                    <a:pt x="4140248" y="1157655"/>
                  </a:cubicBezTo>
                  <a:cubicBezTo>
                    <a:pt x="4011301" y="1219960"/>
                    <a:pt x="3863910" y="1205468"/>
                    <a:pt x="3702606" y="1114566"/>
                  </a:cubicBezTo>
                  <a:cubicBezTo>
                    <a:pt x="3572373" y="1041240"/>
                    <a:pt x="3435908" y="920712"/>
                    <a:pt x="3296968" y="756291"/>
                  </a:cubicBezTo>
                  <a:cubicBezTo>
                    <a:pt x="3273671" y="728721"/>
                    <a:pt x="3250279" y="700670"/>
                    <a:pt x="3226726" y="672425"/>
                  </a:cubicBezTo>
                  <a:cubicBezTo>
                    <a:pt x="2986023" y="383170"/>
                    <a:pt x="2737030" y="84532"/>
                    <a:pt x="2431355" y="95297"/>
                  </a:cubicBezTo>
                  <a:lnTo>
                    <a:pt x="2430102" y="95297"/>
                  </a:lnTo>
                  <a:cubicBezTo>
                    <a:pt x="2119351" y="107250"/>
                    <a:pt x="1872317" y="441940"/>
                    <a:pt x="1654332" y="736915"/>
                  </a:cubicBezTo>
                  <a:cubicBezTo>
                    <a:pt x="1558256" y="867276"/>
                    <a:pt x="1430177" y="1031793"/>
                    <a:pt x="1291237" y="1147759"/>
                  </a:cubicBezTo>
                  <a:cubicBezTo>
                    <a:pt x="1143171" y="1271436"/>
                    <a:pt x="1005259" y="1323330"/>
                    <a:pt x="869854" y="1306460"/>
                  </a:cubicBezTo>
                  <a:cubicBezTo>
                    <a:pt x="710220" y="1286988"/>
                    <a:pt x="577642" y="1171504"/>
                    <a:pt x="479992" y="1073276"/>
                  </a:cubicBezTo>
                  <a:cubicBezTo>
                    <a:pt x="413928" y="1006730"/>
                    <a:pt x="348796" y="931605"/>
                    <a:pt x="285785" y="858953"/>
                  </a:cubicBezTo>
                  <a:cubicBezTo>
                    <a:pt x="256866" y="825375"/>
                    <a:pt x="226629" y="790672"/>
                    <a:pt x="197067" y="757544"/>
                  </a:cubicBezTo>
                  <a:cubicBezTo>
                    <a:pt x="152146" y="707128"/>
                    <a:pt x="82837" y="636148"/>
                    <a:pt x="0" y="573683"/>
                  </a:cubicBezTo>
                  <a:lnTo>
                    <a:pt x="0" y="580688"/>
                  </a:lnTo>
                  <a:cubicBezTo>
                    <a:pt x="80973" y="642253"/>
                    <a:pt x="148740" y="711852"/>
                    <a:pt x="192954" y="761271"/>
                  </a:cubicBezTo>
                  <a:cubicBezTo>
                    <a:pt x="222484" y="794367"/>
                    <a:pt x="252560" y="829070"/>
                    <a:pt x="281640" y="862617"/>
                  </a:cubicBezTo>
                  <a:cubicBezTo>
                    <a:pt x="344683" y="935332"/>
                    <a:pt x="409880" y="1010425"/>
                    <a:pt x="476104" y="1077228"/>
                  </a:cubicBezTo>
                  <a:cubicBezTo>
                    <a:pt x="574397" y="1176196"/>
                    <a:pt x="707907" y="1292322"/>
                    <a:pt x="869275" y="1312019"/>
                  </a:cubicBezTo>
                  <a:cubicBezTo>
                    <a:pt x="890820" y="1314718"/>
                    <a:pt x="912548" y="1315685"/>
                    <a:pt x="934247" y="1314911"/>
                  </a:cubicBezTo>
                  <a:cubicBezTo>
                    <a:pt x="1050501" y="1310830"/>
                    <a:pt x="1169166" y="1257073"/>
                    <a:pt x="1294964" y="1152064"/>
                  </a:cubicBezTo>
                  <a:cubicBezTo>
                    <a:pt x="1434258" y="1035713"/>
                    <a:pt x="1562594" y="870874"/>
                    <a:pt x="1658862" y="740257"/>
                  </a:cubicBezTo>
                  <a:cubicBezTo>
                    <a:pt x="1876077" y="446117"/>
                    <a:pt x="2122307" y="112777"/>
                    <a:pt x="2430327" y="100824"/>
                  </a:cubicBezTo>
                  <a:lnTo>
                    <a:pt x="2431548" y="100824"/>
                  </a:lnTo>
                  <a:cubicBezTo>
                    <a:pt x="2734459" y="90252"/>
                    <a:pt x="2982553" y="387797"/>
                    <a:pt x="3222452" y="675542"/>
                  </a:cubicBezTo>
                  <a:cubicBezTo>
                    <a:pt x="3246006" y="703819"/>
                    <a:pt x="3269430" y="731870"/>
                    <a:pt x="3292694" y="759440"/>
                  </a:cubicBezTo>
                  <a:cubicBezTo>
                    <a:pt x="3432084" y="924375"/>
                    <a:pt x="3569031" y="1045417"/>
                    <a:pt x="3699906" y="1119000"/>
                  </a:cubicBezTo>
                  <a:cubicBezTo>
                    <a:pt x="3863042" y="1210866"/>
                    <a:pt x="4012040" y="1225422"/>
                    <a:pt x="4142786" y="1162250"/>
                  </a:cubicBezTo>
                  <a:cubicBezTo>
                    <a:pt x="4165632" y="1151152"/>
                    <a:pt x="4187450" y="1138090"/>
                    <a:pt x="4208015" y="1123210"/>
                  </a:cubicBezTo>
                  <a:cubicBezTo>
                    <a:pt x="4334391" y="1032436"/>
                    <a:pt x="4424104" y="870071"/>
                    <a:pt x="4510829" y="713041"/>
                  </a:cubicBezTo>
                  <a:cubicBezTo>
                    <a:pt x="4546914" y="647748"/>
                    <a:pt x="4584188" y="580206"/>
                    <a:pt x="4623710" y="518512"/>
                  </a:cubicBezTo>
                  <a:cubicBezTo>
                    <a:pt x="4778684" y="275913"/>
                    <a:pt x="4990950" y="105097"/>
                    <a:pt x="5221371" y="37555"/>
                  </a:cubicBezTo>
                  <a:cubicBezTo>
                    <a:pt x="5396074" y="-13664"/>
                    <a:pt x="5575823" y="-3703"/>
                    <a:pt x="5741208" y="66474"/>
                  </a:cubicBezTo>
                  <a:cubicBezTo>
                    <a:pt x="5943352" y="152107"/>
                    <a:pt x="6124739" y="319195"/>
                    <a:pt x="6300310" y="480756"/>
                  </a:cubicBezTo>
                  <a:cubicBezTo>
                    <a:pt x="6365634" y="540940"/>
                    <a:pt x="6433209" y="603180"/>
                    <a:pt x="6500815" y="660247"/>
                  </a:cubicBezTo>
                  <a:cubicBezTo>
                    <a:pt x="6739944" y="861813"/>
                    <a:pt x="6949028" y="956604"/>
                    <a:pt x="7139863" y="949888"/>
                  </a:cubicBezTo>
                  <a:lnTo>
                    <a:pt x="7145261" y="949663"/>
                  </a:lnTo>
                  <a:cubicBezTo>
                    <a:pt x="7208015" y="947076"/>
                    <a:pt x="7269709" y="932790"/>
                    <a:pt x="7327194" y="907537"/>
                  </a:cubicBezTo>
                  <a:cubicBezTo>
                    <a:pt x="7481107" y="839835"/>
                    <a:pt x="7605781" y="696878"/>
                    <a:pt x="7711914" y="55408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2" name="任意多边形: 形状 61"/>
            <p:cNvSpPr/>
            <p:nvPr/>
          </p:nvSpPr>
          <p:spPr>
            <a:xfrm>
              <a:off x="-1994177" y="-3298295"/>
              <a:ext cx="7711753" cy="1359957"/>
            </a:xfrm>
            <a:custGeom>
              <a:avLst/>
              <a:gdLst>
                <a:gd name="connsiteX0" fmla="*/ 7711753 w 7711753"/>
                <a:gd name="connsiteY0" fmla="*/ 543030 h 1359957"/>
                <a:gd name="connsiteX1" fmla="*/ 7286354 w 7711753"/>
                <a:gd name="connsiteY1" fmla="*/ 957184 h 1359957"/>
                <a:gd name="connsiteX2" fmla="*/ 6453645 w 7711753"/>
                <a:gd name="connsiteY2" fmla="*/ 684252 h 1359957"/>
                <a:gd name="connsiteX3" fmla="*/ 6257156 w 7711753"/>
                <a:gd name="connsiteY3" fmla="*/ 501098 h 1359957"/>
                <a:gd name="connsiteX4" fmla="*/ 5688093 w 7711753"/>
                <a:gd name="connsiteY4" fmla="*/ 64805 h 1359957"/>
                <a:gd name="connsiteX5" fmla="*/ 5069642 w 7711753"/>
                <a:gd name="connsiteY5" fmla="*/ 61592 h 1359957"/>
                <a:gd name="connsiteX6" fmla="*/ 4542994 w 7711753"/>
                <a:gd name="connsiteY6" fmla="*/ 522241 h 1359957"/>
                <a:gd name="connsiteX7" fmla="*/ 4427318 w 7711753"/>
                <a:gd name="connsiteY7" fmla="*/ 728884 h 1359957"/>
                <a:gd name="connsiteX8" fmla="*/ 4131508 w 7711753"/>
                <a:gd name="connsiteY8" fmla="*/ 1145415 h 1359957"/>
                <a:gd name="connsiteX9" fmla="*/ 3209889 w 7711753"/>
                <a:gd name="connsiteY9" fmla="*/ 779107 h 1359957"/>
                <a:gd name="connsiteX10" fmla="*/ 3139358 w 7711753"/>
                <a:gd name="connsiteY10" fmla="*/ 693410 h 1359957"/>
                <a:gd name="connsiteX11" fmla="*/ 2335505 w 7711753"/>
                <a:gd name="connsiteY11" fmla="*/ 101982 h 1359957"/>
                <a:gd name="connsiteX12" fmla="*/ 2331970 w 7711753"/>
                <a:gd name="connsiteY12" fmla="*/ 101982 h 1359957"/>
                <a:gd name="connsiteX13" fmla="*/ 1540391 w 7711753"/>
                <a:gd name="connsiteY13" fmla="*/ 771170 h 1359957"/>
                <a:gd name="connsiteX14" fmla="*/ 730014 w 7711753"/>
                <a:gd name="connsiteY14" fmla="*/ 1348941 h 1359957"/>
                <a:gd name="connsiteX15" fmla="*/ 151407 w 7711753"/>
                <a:gd name="connsiteY15" fmla="*/ 867792 h 1359957"/>
                <a:gd name="connsiteX16" fmla="*/ 46753 w 7711753"/>
                <a:gd name="connsiteY16" fmla="*/ 738106 h 1359957"/>
                <a:gd name="connsiteX17" fmla="*/ 0 w 7711753"/>
                <a:gd name="connsiteY17" fmla="*/ 684413 h 1359957"/>
                <a:gd name="connsiteX18" fmla="*/ 0 w 7711753"/>
                <a:gd name="connsiteY18" fmla="*/ 692767 h 1359957"/>
                <a:gd name="connsiteX19" fmla="*/ 42415 w 7711753"/>
                <a:gd name="connsiteY19" fmla="*/ 741672 h 1359957"/>
                <a:gd name="connsiteX20" fmla="*/ 147005 w 7711753"/>
                <a:gd name="connsiteY20" fmla="*/ 871262 h 1359957"/>
                <a:gd name="connsiteX21" fmla="*/ 729082 w 7711753"/>
                <a:gd name="connsiteY21" fmla="*/ 1354371 h 1359957"/>
                <a:gd name="connsiteX22" fmla="*/ 810891 w 7711753"/>
                <a:gd name="connsiteY22" fmla="*/ 1359705 h 1359957"/>
                <a:gd name="connsiteX23" fmla="*/ 1544953 w 7711753"/>
                <a:gd name="connsiteY23" fmla="*/ 774351 h 1359957"/>
                <a:gd name="connsiteX24" fmla="*/ 2332195 w 7711753"/>
                <a:gd name="connsiteY24" fmla="*/ 107734 h 1359957"/>
                <a:gd name="connsiteX25" fmla="*/ 3134860 w 7711753"/>
                <a:gd name="connsiteY25" fmla="*/ 697073 h 1359957"/>
                <a:gd name="connsiteX26" fmla="*/ 3205390 w 7711753"/>
                <a:gd name="connsiteY26" fmla="*/ 782770 h 1359957"/>
                <a:gd name="connsiteX27" fmla="*/ 3653186 w 7711753"/>
                <a:gd name="connsiteY27" fmla="*/ 1168936 h 1359957"/>
                <a:gd name="connsiteX28" fmla="*/ 4134785 w 7711753"/>
                <a:gd name="connsiteY28" fmla="*/ 1149946 h 1359957"/>
                <a:gd name="connsiteX29" fmla="*/ 4432170 w 7711753"/>
                <a:gd name="connsiteY29" fmla="*/ 731551 h 1359957"/>
                <a:gd name="connsiteX30" fmla="*/ 4547846 w 7711753"/>
                <a:gd name="connsiteY30" fmla="*/ 525229 h 1359957"/>
                <a:gd name="connsiteX31" fmla="*/ 5685876 w 7711753"/>
                <a:gd name="connsiteY31" fmla="*/ 69946 h 1359957"/>
                <a:gd name="connsiteX32" fmla="*/ 6253300 w 7711753"/>
                <a:gd name="connsiteY32" fmla="*/ 505211 h 1359957"/>
                <a:gd name="connsiteX33" fmla="*/ 6449982 w 7711753"/>
                <a:gd name="connsiteY33" fmla="*/ 688365 h 1359957"/>
                <a:gd name="connsiteX34" fmla="*/ 7113064 w 7711753"/>
                <a:gd name="connsiteY34" fmla="*/ 1000659 h 1359957"/>
                <a:gd name="connsiteX35" fmla="*/ 7288603 w 7711753"/>
                <a:gd name="connsiteY35" fmla="*/ 962100 h 1359957"/>
                <a:gd name="connsiteX36" fmla="*/ 7711753 w 7711753"/>
                <a:gd name="connsiteY36" fmla="*/ 552670 h 1359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7711753" h="1359957">
                  <a:moveTo>
                    <a:pt x="7711753" y="543030"/>
                  </a:moveTo>
                  <a:cubicBezTo>
                    <a:pt x="7587015" y="727952"/>
                    <a:pt x="7456655" y="885786"/>
                    <a:pt x="7286354" y="957184"/>
                  </a:cubicBezTo>
                  <a:cubicBezTo>
                    <a:pt x="7051241" y="1055701"/>
                    <a:pt x="6771080" y="963867"/>
                    <a:pt x="6453645" y="684252"/>
                  </a:cubicBezTo>
                  <a:cubicBezTo>
                    <a:pt x="6387356" y="625835"/>
                    <a:pt x="6321163" y="562470"/>
                    <a:pt x="6257156" y="501098"/>
                  </a:cubicBezTo>
                  <a:cubicBezTo>
                    <a:pt x="6079432" y="330957"/>
                    <a:pt x="5895603" y="154968"/>
                    <a:pt x="5688093" y="64805"/>
                  </a:cubicBezTo>
                  <a:cubicBezTo>
                    <a:pt x="5491700" y="-20506"/>
                    <a:pt x="5277860" y="-21599"/>
                    <a:pt x="5069642" y="61592"/>
                  </a:cubicBezTo>
                  <a:cubicBezTo>
                    <a:pt x="4861425" y="144782"/>
                    <a:pt x="4679460" y="304062"/>
                    <a:pt x="4542994" y="522241"/>
                  </a:cubicBezTo>
                  <a:cubicBezTo>
                    <a:pt x="4502186" y="587502"/>
                    <a:pt x="4464045" y="659382"/>
                    <a:pt x="4427318" y="728884"/>
                  </a:cubicBezTo>
                  <a:cubicBezTo>
                    <a:pt x="4342970" y="887939"/>
                    <a:pt x="4255731" y="1052392"/>
                    <a:pt x="4131508" y="1145415"/>
                  </a:cubicBezTo>
                  <a:cubicBezTo>
                    <a:pt x="3800352" y="1393476"/>
                    <a:pt x="3411937" y="1022445"/>
                    <a:pt x="3209889" y="779107"/>
                  </a:cubicBezTo>
                  <a:cubicBezTo>
                    <a:pt x="3186496" y="750959"/>
                    <a:pt x="3163008" y="722297"/>
                    <a:pt x="3139358" y="693410"/>
                  </a:cubicBezTo>
                  <a:cubicBezTo>
                    <a:pt x="2896470" y="397278"/>
                    <a:pt x="2645549" y="91057"/>
                    <a:pt x="2335505" y="101982"/>
                  </a:cubicBezTo>
                  <a:lnTo>
                    <a:pt x="2331970" y="101982"/>
                  </a:lnTo>
                  <a:cubicBezTo>
                    <a:pt x="2016013" y="115671"/>
                    <a:pt x="1763325" y="463856"/>
                    <a:pt x="1540391" y="771170"/>
                  </a:cubicBezTo>
                  <a:cubicBezTo>
                    <a:pt x="1312251" y="1085520"/>
                    <a:pt x="1037649" y="1399999"/>
                    <a:pt x="730014" y="1348941"/>
                  </a:cubicBezTo>
                  <a:cubicBezTo>
                    <a:pt x="503899" y="1311314"/>
                    <a:pt x="324697" y="1085842"/>
                    <a:pt x="151407" y="867792"/>
                  </a:cubicBezTo>
                  <a:cubicBezTo>
                    <a:pt x="117154" y="824670"/>
                    <a:pt x="81712" y="780070"/>
                    <a:pt x="46753" y="738106"/>
                  </a:cubicBezTo>
                  <a:cubicBezTo>
                    <a:pt x="32550" y="721011"/>
                    <a:pt x="16902" y="702953"/>
                    <a:pt x="0" y="684413"/>
                  </a:cubicBezTo>
                  <a:lnTo>
                    <a:pt x="0" y="692767"/>
                  </a:lnTo>
                  <a:cubicBezTo>
                    <a:pt x="15263" y="709636"/>
                    <a:pt x="29433" y="726056"/>
                    <a:pt x="42415" y="741672"/>
                  </a:cubicBezTo>
                  <a:cubicBezTo>
                    <a:pt x="77342" y="783605"/>
                    <a:pt x="112752" y="828173"/>
                    <a:pt x="147005" y="871262"/>
                  </a:cubicBezTo>
                  <a:cubicBezTo>
                    <a:pt x="320937" y="1090147"/>
                    <a:pt x="500846" y="1316487"/>
                    <a:pt x="729082" y="1354371"/>
                  </a:cubicBezTo>
                  <a:cubicBezTo>
                    <a:pt x="756105" y="1358880"/>
                    <a:pt x="783511" y="1360666"/>
                    <a:pt x="810891" y="1359705"/>
                  </a:cubicBezTo>
                  <a:cubicBezTo>
                    <a:pt x="1088289" y="1349905"/>
                    <a:pt x="1336158" y="1062096"/>
                    <a:pt x="1544953" y="774351"/>
                  </a:cubicBezTo>
                  <a:cubicBezTo>
                    <a:pt x="1767277" y="468194"/>
                    <a:pt x="2019001" y="121165"/>
                    <a:pt x="2332195" y="107734"/>
                  </a:cubicBezTo>
                  <a:cubicBezTo>
                    <a:pt x="2641276" y="94560"/>
                    <a:pt x="2892068" y="400813"/>
                    <a:pt x="3134860" y="697073"/>
                  </a:cubicBezTo>
                  <a:cubicBezTo>
                    <a:pt x="3158509" y="725992"/>
                    <a:pt x="3182030" y="754622"/>
                    <a:pt x="3205390" y="782770"/>
                  </a:cubicBezTo>
                  <a:cubicBezTo>
                    <a:pt x="3310302" y="909050"/>
                    <a:pt x="3473117" y="1078580"/>
                    <a:pt x="3653186" y="1168936"/>
                  </a:cubicBezTo>
                  <a:cubicBezTo>
                    <a:pt x="3834476" y="1259902"/>
                    <a:pt x="3996520" y="1253508"/>
                    <a:pt x="4134785" y="1149946"/>
                  </a:cubicBezTo>
                  <a:cubicBezTo>
                    <a:pt x="4260101" y="1056151"/>
                    <a:pt x="4347533" y="891120"/>
                    <a:pt x="4432170" y="731551"/>
                  </a:cubicBezTo>
                  <a:cubicBezTo>
                    <a:pt x="4468993" y="662113"/>
                    <a:pt x="4507070" y="590329"/>
                    <a:pt x="4547846" y="525229"/>
                  </a:cubicBezTo>
                  <a:cubicBezTo>
                    <a:pt x="4822866" y="85530"/>
                    <a:pt x="5290873" y="-101672"/>
                    <a:pt x="5685876" y="69946"/>
                  </a:cubicBezTo>
                  <a:cubicBezTo>
                    <a:pt x="5892486" y="159724"/>
                    <a:pt x="6075930" y="335359"/>
                    <a:pt x="6253300" y="505211"/>
                  </a:cubicBezTo>
                  <a:cubicBezTo>
                    <a:pt x="6317372" y="566551"/>
                    <a:pt x="6383597" y="629980"/>
                    <a:pt x="6449982" y="688365"/>
                  </a:cubicBezTo>
                  <a:cubicBezTo>
                    <a:pt x="6693802" y="903137"/>
                    <a:pt x="6915901" y="1007632"/>
                    <a:pt x="7113064" y="1000659"/>
                  </a:cubicBezTo>
                  <a:cubicBezTo>
                    <a:pt x="7173441" y="998622"/>
                    <a:pt x="7232918" y="985553"/>
                    <a:pt x="7288603" y="962100"/>
                  </a:cubicBezTo>
                  <a:cubicBezTo>
                    <a:pt x="7456655" y="891891"/>
                    <a:pt x="7589650" y="732033"/>
                    <a:pt x="7711753" y="552670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3" name="任意多边形: 形状 62"/>
            <p:cNvSpPr/>
            <p:nvPr/>
          </p:nvSpPr>
          <p:spPr>
            <a:xfrm>
              <a:off x="-1994177" y="-2981261"/>
              <a:ext cx="7711913" cy="970048"/>
            </a:xfrm>
            <a:custGeom>
              <a:avLst/>
              <a:gdLst>
                <a:gd name="connsiteX0" fmla="*/ 7711753 w 7711913"/>
                <a:gd name="connsiteY0" fmla="*/ 497546 h 970048"/>
                <a:gd name="connsiteX1" fmla="*/ 7377063 w 7711913"/>
                <a:gd name="connsiteY1" fmla="*/ 695931 h 970048"/>
                <a:gd name="connsiteX2" fmla="*/ 6884218 w 7711913"/>
                <a:gd name="connsiteY2" fmla="*/ 615376 h 970048"/>
                <a:gd name="connsiteX3" fmla="*/ 6806104 w 7711913"/>
                <a:gd name="connsiteY3" fmla="*/ 588641 h 970048"/>
                <a:gd name="connsiteX4" fmla="*/ 6772976 w 7711913"/>
                <a:gd name="connsiteY4" fmla="*/ 577716 h 970048"/>
                <a:gd name="connsiteX5" fmla="*/ 6548050 w 7711913"/>
                <a:gd name="connsiteY5" fmla="*/ 499539 h 970048"/>
                <a:gd name="connsiteX6" fmla="*/ 6310271 w 7711913"/>
                <a:gd name="connsiteY6" fmla="*/ 392956 h 970048"/>
                <a:gd name="connsiteX7" fmla="*/ 6245107 w 7711913"/>
                <a:gd name="connsiteY7" fmla="*/ 361916 h 970048"/>
                <a:gd name="connsiteX8" fmla="*/ 6029081 w 7711913"/>
                <a:gd name="connsiteY8" fmla="*/ 249967 h 970048"/>
                <a:gd name="connsiteX9" fmla="*/ 5776650 w 7711913"/>
                <a:gd name="connsiteY9" fmla="*/ 119638 h 970048"/>
                <a:gd name="connsiteX10" fmla="*/ 5417442 w 7711913"/>
                <a:gd name="connsiteY10" fmla="*/ 11545 h 970048"/>
                <a:gd name="connsiteX11" fmla="*/ 4629173 w 7711913"/>
                <a:gd name="connsiteY11" fmla="*/ 283031 h 970048"/>
                <a:gd name="connsiteX12" fmla="*/ 4451449 w 7711913"/>
                <a:gd name="connsiteY12" fmla="*/ 525244 h 970048"/>
                <a:gd name="connsiteX13" fmla="*/ 4168460 w 7711913"/>
                <a:gd name="connsiteY13" fmla="*/ 869382 h 970048"/>
                <a:gd name="connsiteX14" fmla="*/ 3289255 w 7711913"/>
                <a:gd name="connsiteY14" fmla="*/ 659493 h 970048"/>
                <a:gd name="connsiteX15" fmla="*/ 3182705 w 7711913"/>
                <a:gd name="connsiteY15" fmla="*/ 561907 h 970048"/>
                <a:gd name="connsiteX16" fmla="*/ 2421169 w 7711913"/>
                <a:gd name="connsiteY16" fmla="*/ 110866 h 970048"/>
                <a:gd name="connsiteX17" fmla="*/ 1801530 w 7711913"/>
                <a:gd name="connsiteY17" fmla="*/ 411753 h 970048"/>
                <a:gd name="connsiteX18" fmla="*/ 1784564 w 7711913"/>
                <a:gd name="connsiteY18" fmla="*/ 426470 h 970048"/>
                <a:gd name="connsiteX19" fmla="*/ 1646395 w 7711913"/>
                <a:gd name="connsiteY19" fmla="*/ 548315 h 970048"/>
                <a:gd name="connsiteX20" fmla="*/ 867572 w 7711913"/>
                <a:gd name="connsiteY20" fmla="*/ 903988 h 970048"/>
                <a:gd name="connsiteX21" fmla="*/ 315764 w 7711913"/>
                <a:gd name="connsiteY21" fmla="*/ 489963 h 970048"/>
                <a:gd name="connsiteX22" fmla="*/ 196875 w 7711913"/>
                <a:gd name="connsiteY22" fmla="*/ 365932 h 970048"/>
                <a:gd name="connsiteX23" fmla="*/ 0 w 7711913"/>
                <a:gd name="connsiteY23" fmla="*/ 202540 h 970048"/>
                <a:gd name="connsiteX24" fmla="*/ 0 w 7711913"/>
                <a:gd name="connsiteY24" fmla="*/ 209287 h 970048"/>
                <a:gd name="connsiteX25" fmla="*/ 192794 w 7711913"/>
                <a:gd name="connsiteY25" fmla="*/ 369949 h 970048"/>
                <a:gd name="connsiteX26" fmla="*/ 311683 w 7711913"/>
                <a:gd name="connsiteY26" fmla="*/ 493883 h 970048"/>
                <a:gd name="connsiteX27" fmla="*/ 866287 w 7711913"/>
                <a:gd name="connsiteY27" fmla="*/ 909515 h 970048"/>
                <a:gd name="connsiteX28" fmla="*/ 1650090 w 7711913"/>
                <a:gd name="connsiteY28" fmla="*/ 552525 h 970048"/>
                <a:gd name="connsiteX29" fmla="*/ 1788259 w 7711913"/>
                <a:gd name="connsiteY29" fmla="*/ 430775 h 970048"/>
                <a:gd name="connsiteX30" fmla="*/ 1805225 w 7711913"/>
                <a:gd name="connsiteY30" fmla="*/ 416059 h 970048"/>
                <a:gd name="connsiteX31" fmla="*/ 2421009 w 7711913"/>
                <a:gd name="connsiteY31" fmla="*/ 116521 h 970048"/>
                <a:gd name="connsiteX32" fmla="*/ 3178656 w 7711913"/>
                <a:gd name="connsiteY32" fmla="*/ 566085 h 970048"/>
                <a:gd name="connsiteX33" fmla="*/ 3285239 w 7711913"/>
                <a:gd name="connsiteY33" fmla="*/ 663735 h 970048"/>
                <a:gd name="connsiteX34" fmla="*/ 3719025 w 7711913"/>
                <a:gd name="connsiteY34" fmla="*/ 939462 h 970048"/>
                <a:gd name="connsiteX35" fmla="*/ 3912558 w 7711913"/>
                <a:gd name="connsiteY35" fmla="*/ 969763 h 970048"/>
                <a:gd name="connsiteX36" fmla="*/ 4171737 w 7711913"/>
                <a:gd name="connsiteY36" fmla="*/ 873880 h 970048"/>
                <a:gd name="connsiteX37" fmla="*/ 4455980 w 7711913"/>
                <a:gd name="connsiteY37" fmla="*/ 528426 h 970048"/>
                <a:gd name="connsiteX38" fmla="*/ 4633222 w 7711913"/>
                <a:gd name="connsiteY38" fmla="*/ 286823 h 970048"/>
                <a:gd name="connsiteX39" fmla="*/ 5416414 w 7711913"/>
                <a:gd name="connsiteY39" fmla="*/ 17136 h 970048"/>
                <a:gd name="connsiteX40" fmla="*/ 5774175 w 7711913"/>
                <a:gd name="connsiteY40" fmla="*/ 124715 h 970048"/>
                <a:gd name="connsiteX41" fmla="*/ 6026350 w 7711913"/>
                <a:gd name="connsiteY41" fmla="*/ 254915 h 970048"/>
                <a:gd name="connsiteX42" fmla="*/ 6242632 w 7711913"/>
                <a:gd name="connsiteY42" fmla="*/ 366993 h 970048"/>
                <a:gd name="connsiteX43" fmla="*/ 6307765 w 7711913"/>
                <a:gd name="connsiteY43" fmla="*/ 398033 h 970048"/>
                <a:gd name="connsiteX44" fmla="*/ 6546090 w 7711913"/>
                <a:gd name="connsiteY44" fmla="*/ 504776 h 970048"/>
                <a:gd name="connsiteX45" fmla="*/ 6771370 w 7711913"/>
                <a:gd name="connsiteY45" fmla="*/ 583050 h 970048"/>
                <a:gd name="connsiteX46" fmla="*/ 6804497 w 7711913"/>
                <a:gd name="connsiteY46" fmla="*/ 593975 h 970048"/>
                <a:gd name="connsiteX47" fmla="*/ 6882515 w 7711913"/>
                <a:gd name="connsiteY47" fmla="*/ 620677 h 970048"/>
                <a:gd name="connsiteX48" fmla="*/ 7378413 w 7711913"/>
                <a:gd name="connsiteY48" fmla="*/ 701458 h 970048"/>
                <a:gd name="connsiteX49" fmla="*/ 7711914 w 7711913"/>
                <a:gd name="connsiteY49" fmla="*/ 505451 h 970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913" h="970048">
                  <a:moveTo>
                    <a:pt x="7711753" y="497546"/>
                  </a:moveTo>
                  <a:cubicBezTo>
                    <a:pt x="7610311" y="595325"/>
                    <a:pt x="7502412" y="669294"/>
                    <a:pt x="7377063" y="695931"/>
                  </a:cubicBezTo>
                  <a:cubicBezTo>
                    <a:pt x="7215373" y="730345"/>
                    <a:pt x="7047032" y="671896"/>
                    <a:pt x="6884218" y="615376"/>
                  </a:cubicBezTo>
                  <a:cubicBezTo>
                    <a:pt x="6858512" y="606475"/>
                    <a:pt x="6831971" y="597253"/>
                    <a:pt x="6806104" y="588641"/>
                  </a:cubicBezTo>
                  <a:lnTo>
                    <a:pt x="6772976" y="577716"/>
                  </a:lnTo>
                  <a:cubicBezTo>
                    <a:pt x="6692934" y="551336"/>
                    <a:pt x="6617294" y="526305"/>
                    <a:pt x="6548050" y="499539"/>
                  </a:cubicBezTo>
                  <a:cubicBezTo>
                    <a:pt x="6467719" y="468467"/>
                    <a:pt x="6391212" y="431804"/>
                    <a:pt x="6310271" y="392956"/>
                  </a:cubicBezTo>
                  <a:cubicBezTo>
                    <a:pt x="6288967" y="382770"/>
                    <a:pt x="6267310" y="372423"/>
                    <a:pt x="6245107" y="361916"/>
                  </a:cubicBezTo>
                  <a:cubicBezTo>
                    <a:pt x="6176343" y="329398"/>
                    <a:pt x="6104817" y="290807"/>
                    <a:pt x="6029081" y="249967"/>
                  </a:cubicBezTo>
                  <a:cubicBezTo>
                    <a:pt x="5947658" y="206042"/>
                    <a:pt x="5863439" y="160607"/>
                    <a:pt x="5776650" y="119638"/>
                  </a:cubicBezTo>
                  <a:cubicBezTo>
                    <a:pt x="5662998" y="65849"/>
                    <a:pt x="5541923" y="29414"/>
                    <a:pt x="5417442" y="11545"/>
                  </a:cubicBezTo>
                  <a:cubicBezTo>
                    <a:pt x="5097276" y="-34404"/>
                    <a:pt x="4832056" y="56948"/>
                    <a:pt x="4629173" y="283031"/>
                  </a:cubicBezTo>
                  <a:cubicBezTo>
                    <a:pt x="4566033" y="353401"/>
                    <a:pt x="4507777" y="440736"/>
                    <a:pt x="4451449" y="525244"/>
                  </a:cubicBezTo>
                  <a:cubicBezTo>
                    <a:pt x="4366523" y="652553"/>
                    <a:pt x="4278706" y="784231"/>
                    <a:pt x="4168460" y="869382"/>
                  </a:cubicBezTo>
                  <a:cubicBezTo>
                    <a:pt x="3938135" y="1047234"/>
                    <a:pt x="3642325" y="976639"/>
                    <a:pt x="3289255" y="659493"/>
                  </a:cubicBezTo>
                  <a:cubicBezTo>
                    <a:pt x="3253910" y="627907"/>
                    <a:pt x="3217793" y="594361"/>
                    <a:pt x="3182705" y="561907"/>
                  </a:cubicBezTo>
                  <a:cubicBezTo>
                    <a:pt x="2947657" y="344886"/>
                    <a:pt x="2704801" y="120120"/>
                    <a:pt x="2421169" y="110866"/>
                  </a:cubicBezTo>
                  <a:cubicBezTo>
                    <a:pt x="2188981" y="104086"/>
                    <a:pt x="1986130" y="251509"/>
                    <a:pt x="1801530" y="411753"/>
                  </a:cubicBezTo>
                  <a:lnTo>
                    <a:pt x="1784564" y="426470"/>
                  </a:lnTo>
                  <a:cubicBezTo>
                    <a:pt x="1738647" y="466346"/>
                    <a:pt x="1691123" y="507539"/>
                    <a:pt x="1646395" y="548315"/>
                  </a:cubicBezTo>
                  <a:cubicBezTo>
                    <a:pt x="1408520" y="764887"/>
                    <a:pt x="1152457" y="970759"/>
                    <a:pt x="867572" y="903988"/>
                  </a:cubicBezTo>
                  <a:cubicBezTo>
                    <a:pt x="659387" y="854568"/>
                    <a:pt x="484716" y="669229"/>
                    <a:pt x="315764" y="489963"/>
                  </a:cubicBezTo>
                  <a:cubicBezTo>
                    <a:pt x="276820" y="448641"/>
                    <a:pt x="236526" y="405905"/>
                    <a:pt x="196875" y="365932"/>
                  </a:cubicBezTo>
                  <a:cubicBezTo>
                    <a:pt x="146138" y="314713"/>
                    <a:pt x="78499" y="254176"/>
                    <a:pt x="0" y="202540"/>
                  </a:cubicBezTo>
                  <a:lnTo>
                    <a:pt x="0" y="209287"/>
                  </a:lnTo>
                  <a:cubicBezTo>
                    <a:pt x="76796" y="260217"/>
                    <a:pt x="143021" y="319598"/>
                    <a:pt x="192794" y="369949"/>
                  </a:cubicBezTo>
                  <a:cubicBezTo>
                    <a:pt x="232477" y="409857"/>
                    <a:pt x="272739" y="452593"/>
                    <a:pt x="311683" y="493883"/>
                  </a:cubicBezTo>
                  <a:cubicBezTo>
                    <a:pt x="481181" y="673824"/>
                    <a:pt x="656463" y="859710"/>
                    <a:pt x="866287" y="909515"/>
                  </a:cubicBezTo>
                  <a:cubicBezTo>
                    <a:pt x="1153743" y="976993"/>
                    <a:pt x="1411090" y="770093"/>
                    <a:pt x="1650090" y="552525"/>
                  </a:cubicBezTo>
                  <a:cubicBezTo>
                    <a:pt x="1694786" y="511813"/>
                    <a:pt x="1742278" y="470619"/>
                    <a:pt x="1788259" y="430775"/>
                  </a:cubicBezTo>
                  <a:lnTo>
                    <a:pt x="1805225" y="416059"/>
                  </a:lnTo>
                  <a:cubicBezTo>
                    <a:pt x="1988958" y="256554"/>
                    <a:pt x="2190813" y="109838"/>
                    <a:pt x="2421009" y="116521"/>
                  </a:cubicBezTo>
                  <a:cubicBezTo>
                    <a:pt x="2702520" y="125711"/>
                    <a:pt x="2944572" y="349577"/>
                    <a:pt x="3178656" y="566085"/>
                  </a:cubicBezTo>
                  <a:cubicBezTo>
                    <a:pt x="3213745" y="598538"/>
                    <a:pt x="3250022" y="632117"/>
                    <a:pt x="3285239" y="663735"/>
                  </a:cubicBezTo>
                  <a:cubicBezTo>
                    <a:pt x="3439667" y="802418"/>
                    <a:pt x="3585580" y="895087"/>
                    <a:pt x="3719025" y="939462"/>
                  </a:cubicBezTo>
                  <a:cubicBezTo>
                    <a:pt x="3786503" y="961826"/>
                    <a:pt x="3851025" y="971925"/>
                    <a:pt x="3912558" y="969763"/>
                  </a:cubicBezTo>
                  <a:cubicBezTo>
                    <a:pt x="4006609" y="966550"/>
                    <a:pt x="4093302" y="934417"/>
                    <a:pt x="4171737" y="873880"/>
                  </a:cubicBezTo>
                  <a:cubicBezTo>
                    <a:pt x="4282754" y="788151"/>
                    <a:pt x="4370958" y="656119"/>
                    <a:pt x="4455980" y="528426"/>
                  </a:cubicBezTo>
                  <a:cubicBezTo>
                    <a:pt x="4512211" y="444078"/>
                    <a:pt x="4570371" y="356903"/>
                    <a:pt x="4633222" y="286823"/>
                  </a:cubicBezTo>
                  <a:cubicBezTo>
                    <a:pt x="4834723" y="62121"/>
                    <a:pt x="5098240" y="-28524"/>
                    <a:pt x="5416414" y="17136"/>
                  </a:cubicBezTo>
                  <a:cubicBezTo>
                    <a:pt x="5540381" y="34912"/>
                    <a:pt x="5660973" y="71176"/>
                    <a:pt x="5774175" y="124715"/>
                  </a:cubicBezTo>
                  <a:cubicBezTo>
                    <a:pt x="5860933" y="165620"/>
                    <a:pt x="5944959" y="211022"/>
                    <a:pt x="6026350" y="254915"/>
                  </a:cubicBezTo>
                  <a:cubicBezTo>
                    <a:pt x="6102118" y="295788"/>
                    <a:pt x="6173708" y="334378"/>
                    <a:pt x="6242632" y="366993"/>
                  </a:cubicBezTo>
                  <a:cubicBezTo>
                    <a:pt x="6264835" y="377468"/>
                    <a:pt x="6286493" y="387847"/>
                    <a:pt x="6307765" y="398033"/>
                  </a:cubicBezTo>
                  <a:cubicBezTo>
                    <a:pt x="6388963" y="436913"/>
                    <a:pt x="6465662" y="473640"/>
                    <a:pt x="6546090" y="504776"/>
                  </a:cubicBezTo>
                  <a:cubicBezTo>
                    <a:pt x="6615560" y="531671"/>
                    <a:pt x="6691263" y="556638"/>
                    <a:pt x="6771370" y="583050"/>
                  </a:cubicBezTo>
                  <a:lnTo>
                    <a:pt x="6804497" y="593975"/>
                  </a:lnTo>
                  <a:cubicBezTo>
                    <a:pt x="6830203" y="602555"/>
                    <a:pt x="6856841" y="611777"/>
                    <a:pt x="6882515" y="620677"/>
                  </a:cubicBezTo>
                  <a:cubicBezTo>
                    <a:pt x="7046069" y="677455"/>
                    <a:pt x="7215180" y="736129"/>
                    <a:pt x="7378413" y="701458"/>
                  </a:cubicBezTo>
                  <a:cubicBezTo>
                    <a:pt x="7503407" y="674852"/>
                    <a:pt x="7610986" y="601848"/>
                    <a:pt x="7711914" y="505451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4" name="任意多边形: 形状 63"/>
            <p:cNvSpPr/>
            <p:nvPr/>
          </p:nvSpPr>
          <p:spPr>
            <a:xfrm>
              <a:off x="-1994177" y="-2891133"/>
              <a:ext cx="7711785" cy="899347"/>
            </a:xfrm>
            <a:custGeom>
              <a:avLst/>
              <a:gdLst>
                <a:gd name="connsiteX0" fmla="*/ 7711753 w 7711785"/>
                <a:gd name="connsiteY0" fmla="*/ 480327 h 899347"/>
                <a:gd name="connsiteX1" fmla="*/ 7407332 w 7711785"/>
                <a:gd name="connsiteY1" fmla="*/ 624441 h 899347"/>
                <a:gd name="connsiteX2" fmla="*/ 6993307 w 7711785"/>
                <a:gd name="connsiteY2" fmla="*/ 554328 h 899347"/>
                <a:gd name="connsiteX3" fmla="*/ 6834766 w 7711785"/>
                <a:gd name="connsiteY3" fmla="*/ 507029 h 899347"/>
                <a:gd name="connsiteX4" fmla="*/ 6652672 w 7711785"/>
                <a:gd name="connsiteY4" fmla="*/ 468117 h 899347"/>
                <a:gd name="connsiteX5" fmla="*/ 6579250 w 7711785"/>
                <a:gd name="connsiteY5" fmla="*/ 453561 h 899347"/>
                <a:gd name="connsiteX6" fmla="*/ 6282027 w 7711785"/>
                <a:gd name="connsiteY6" fmla="*/ 370210 h 899347"/>
                <a:gd name="connsiteX7" fmla="*/ 5917935 w 7711785"/>
                <a:gd name="connsiteY7" fmla="*/ 208681 h 899347"/>
                <a:gd name="connsiteX8" fmla="*/ 5805890 w 7711785"/>
                <a:gd name="connsiteY8" fmla="*/ 153445 h 899347"/>
                <a:gd name="connsiteX9" fmla="*/ 5451117 w 7711785"/>
                <a:gd name="connsiteY9" fmla="*/ 29832 h 899347"/>
                <a:gd name="connsiteX10" fmla="*/ 4657642 w 7711785"/>
                <a:gd name="connsiteY10" fmla="*/ 218706 h 899347"/>
                <a:gd name="connsiteX11" fmla="*/ 4455691 w 7711785"/>
                <a:gd name="connsiteY11" fmla="*/ 471812 h 899347"/>
                <a:gd name="connsiteX12" fmla="*/ 4180509 w 7711785"/>
                <a:gd name="connsiteY12" fmla="*/ 792782 h 899347"/>
                <a:gd name="connsiteX13" fmla="*/ 3742321 w 7711785"/>
                <a:gd name="connsiteY13" fmla="*/ 872824 h 899347"/>
                <a:gd name="connsiteX14" fmla="*/ 3315411 w 7711785"/>
                <a:gd name="connsiteY14" fmla="*/ 635044 h 899347"/>
                <a:gd name="connsiteX15" fmla="*/ 3190320 w 7711785"/>
                <a:gd name="connsiteY15" fmla="*/ 532574 h 899347"/>
                <a:gd name="connsiteX16" fmla="*/ 2450924 w 7711785"/>
                <a:gd name="connsiteY16" fmla="*/ 129442 h 899347"/>
                <a:gd name="connsiteX17" fmla="*/ 1838000 w 7711785"/>
                <a:gd name="connsiteY17" fmla="*/ 375865 h 899347"/>
                <a:gd name="connsiteX18" fmla="*/ 1786910 w 7711785"/>
                <a:gd name="connsiteY18" fmla="*/ 412753 h 899347"/>
                <a:gd name="connsiteX19" fmla="*/ 1681773 w 7711785"/>
                <a:gd name="connsiteY19" fmla="*/ 489678 h 899347"/>
                <a:gd name="connsiteX20" fmla="*/ 913586 w 7711785"/>
                <a:gd name="connsiteY20" fmla="*/ 771350 h 899347"/>
                <a:gd name="connsiteX21" fmla="*/ 372478 w 7711785"/>
                <a:gd name="connsiteY21" fmla="*/ 380235 h 899347"/>
                <a:gd name="connsiteX22" fmla="*/ 247162 w 7711785"/>
                <a:gd name="connsiteY22" fmla="*/ 257522 h 899347"/>
                <a:gd name="connsiteX23" fmla="*/ 0 w 7711785"/>
                <a:gd name="connsiteY23" fmla="*/ 75460 h 899347"/>
                <a:gd name="connsiteX24" fmla="*/ 0 w 7711785"/>
                <a:gd name="connsiteY24" fmla="*/ 82561 h 899347"/>
                <a:gd name="connsiteX25" fmla="*/ 243113 w 7711785"/>
                <a:gd name="connsiteY25" fmla="*/ 261506 h 899347"/>
                <a:gd name="connsiteX26" fmla="*/ 368429 w 7711785"/>
                <a:gd name="connsiteY26" fmla="*/ 384123 h 899347"/>
                <a:gd name="connsiteX27" fmla="*/ 912108 w 7711785"/>
                <a:gd name="connsiteY27" fmla="*/ 776684 h 899347"/>
                <a:gd name="connsiteX28" fmla="*/ 1685114 w 7711785"/>
                <a:gd name="connsiteY28" fmla="*/ 493919 h 899347"/>
                <a:gd name="connsiteX29" fmla="*/ 1790155 w 7711785"/>
                <a:gd name="connsiteY29" fmla="*/ 417059 h 899347"/>
                <a:gd name="connsiteX30" fmla="*/ 1841278 w 7711785"/>
                <a:gd name="connsiteY30" fmla="*/ 380171 h 899347"/>
                <a:gd name="connsiteX31" fmla="*/ 2450538 w 7711785"/>
                <a:gd name="connsiteY31" fmla="*/ 134809 h 899347"/>
                <a:gd name="connsiteX32" fmla="*/ 3186657 w 7711785"/>
                <a:gd name="connsiteY32" fmla="*/ 536880 h 899347"/>
                <a:gd name="connsiteX33" fmla="*/ 3311973 w 7711785"/>
                <a:gd name="connsiteY33" fmla="*/ 639414 h 899347"/>
                <a:gd name="connsiteX34" fmla="*/ 3740939 w 7711785"/>
                <a:gd name="connsiteY34" fmla="*/ 878254 h 899347"/>
                <a:gd name="connsiteX35" fmla="*/ 3909570 w 7711785"/>
                <a:gd name="connsiteY35" fmla="*/ 899140 h 899347"/>
                <a:gd name="connsiteX36" fmla="*/ 4184076 w 7711785"/>
                <a:gd name="connsiteY36" fmla="*/ 797184 h 899347"/>
                <a:gd name="connsiteX37" fmla="*/ 4460414 w 7711785"/>
                <a:gd name="connsiteY37" fmla="*/ 475058 h 899347"/>
                <a:gd name="connsiteX38" fmla="*/ 4661691 w 7711785"/>
                <a:gd name="connsiteY38" fmla="*/ 222690 h 899347"/>
                <a:gd name="connsiteX39" fmla="*/ 5449992 w 7711785"/>
                <a:gd name="connsiteY39" fmla="*/ 35327 h 899347"/>
                <a:gd name="connsiteX40" fmla="*/ 5803448 w 7711785"/>
                <a:gd name="connsiteY40" fmla="*/ 158362 h 899347"/>
                <a:gd name="connsiteX41" fmla="*/ 5915429 w 7711785"/>
                <a:gd name="connsiteY41" fmla="*/ 213565 h 899347"/>
                <a:gd name="connsiteX42" fmla="*/ 6280323 w 7711785"/>
                <a:gd name="connsiteY42" fmla="*/ 375415 h 899347"/>
                <a:gd name="connsiteX43" fmla="*/ 6578125 w 7711785"/>
                <a:gd name="connsiteY43" fmla="*/ 458959 h 899347"/>
                <a:gd name="connsiteX44" fmla="*/ 6651645 w 7711785"/>
                <a:gd name="connsiteY44" fmla="*/ 473515 h 899347"/>
                <a:gd name="connsiteX45" fmla="*/ 6833416 w 7711785"/>
                <a:gd name="connsiteY45" fmla="*/ 512363 h 899347"/>
                <a:gd name="connsiteX46" fmla="*/ 6991604 w 7711785"/>
                <a:gd name="connsiteY46" fmla="*/ 559598 h 899347"/>
                <a:gd name="connsiteX47" fmla="*/ 7408167 w 7711785"/>
                <a:gd name="connsiteY47" fmla="*/ 629903 h 899347"/>
                <a:gd name="connsiteX48" fmla="*/ 7711785 w 7711785"/>
                <a:gd name="connsiteY48" fmla="*/ 487429 h 899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7711785" h="899347">
                  <a:moveTo>
                    <a:pt x="7711753" y="480327"/>
                  </a:moveTo>
                  <a:cubicBezTo>
                    <a:pt x="7618152" y="555035"/>
                    <a:pt x="7518959" y="608535"/>
                    <a:pt x="7407332" y="624441"/>
                  </a:cubicBezTo>
                  <a:cubicBezTo>
                    <a:pt x="7271605" y="643720"/>
                    <a:pt x="7130126" y="598317"/>
                    <a:pt x="6993307" y="554328"/>
                  </a:cubicBezTo>
                  <a:cubicBezTo>
                    <a:pt x="6941027" y="537523"/>
                    <a:pt x="6886981" y="520139"/>
                    <a:pt x="6834766" y="507029"/>
                  </a:cubicBezTo>
                  <a:cubicBezTo>
                    <a:pt x="6769216" y="490706"/>
                    <a:pt x="6709964" y="479203"/>
                    <a:pt x="6652672" y="468117"/>
                  </a:cubicBezTo>
                  <a:cubicBezTo>
                    <a:pt x="6627159" y="463169"/>
                    <a:pt x="6603060" y="458477"/>
                    <a:pt x="6579250" y="453561"/>
                  </a:cubicBezTo>
                  <a:cubicBezTo>
                    <a:pt x="6476427" y="432257"/>
                    <a:pt x="6380030" y="401989"/>
                    <a:pt x="6282027" y="370210"/>
                  </a:cubicBezTo>
                  <a:cubicBezTo>
                    <a:pt x="6169563" y="333740"/>
                    <a:pt x="6047461" y="272977"/>
                    <a:pt x="5917935" y="208681"/>
                  </a:cubicBezTo>
                  <a:cubicBezTo>
                    <a:pt x="5881401" y="190526"/>
                    <a:pt x="5843613" y="171729"/>
                    <a:pt x="5805890" y="153445"/>
                  </a:cubicBezTo>
                  <a:cubicBezTo>
                    <a:pt x="5692816" y="98663"/>
                    <a:pt x="5573766" y="57183"/>
                    <a:pt x="5451117" y="29832"/>
                  </a:cubicBezTo>
                  <a:cubicBezTo>
                    <a:pt x="5121600" y="-43590"/>
                    <a:pt x="4862036" y="18200"/>
                    <a:pt x="4657642" y="218706"/>
                  </a:cubicBezTo>
                  <a:cubicBezTo>
                    <a:pt x="4585633" y="289397"/>
                    <a:pt x="4522686" y="377986"/>
                    <a:pt x="4455691" y="471812"/>
                  </a:cubicBezTo>
                  <a:cubicBezTo>
                    <a:pt x="4372147" y="589352"/>
                    <a:pt x="4285389" y="710877"/>
                    <a:pt x="4180509" y="792782"/>
                  </a:cubicBezTo>
                  <a:cubicBezTo>
                    <a:pt x="4055193" y="890657"/>
                    <a:pt x="3907610" y="917584"/>
                    <a:pt x="3742321" y="872824"/>
                  </a:cubicBezTo>
                  <a:cubicBezTo>
                    <a:pt x="3613117" y="837831"/>
                    <a:pt x="3469486" y="757822"/>
                    <a:pt x="3315411" y="635044"/>
                  </a:cubicBezTo>
                  <a:cubicBezTo>
                    <a:pt x="3274153" y="602141"/>
                    <a:pt x="3231546" y="566763"/>
                    <a:pt x="3190320" y="532574"/>
                  </a:cubicBezTo>
                  <a:cubicBezTo>
                    <a:pt x="2960574" y="342030"/>
                    <a:pt x="2722988" y="144866"/>
                    <a:pt x="2450924" y="129442"/>
                  </a:cubicBezTo>
                  <a:cubicBezTo>
                    <a:pt x="2216358" y="115979"/>
                    <a:pt x="2011579" y="249617"/>
                    <a:pt x="1838000" y="375865"/>
                  </a:cubicBezTo>
                  <a:cubicBezTo>
                    <a:pt x="1821012" y="388246"/>
                    <a:pt x="1803981" y="400543"/>
                    <a:pt x="1786910" y="412753"/>
                  </a:cubicBezTo>
                  <a:cubicBezTo>
                    <a:pt x="1752046" y="437816"/>
                    <a:pt x="1715962" y="463747"/>
                    <a:pt x="1681773" y="489678"/>
                  </a:cubicBezTo>
                  <a:cubicBezTo>
                    <a:pt x="1432555" y="678455"/>
                    <a:pt x="1186293" y="842073"/>
                    <a:pt x="913586" y="771350"/>
                  </a:cubicBezTo>
                  <a:cubicBezTo>
                    <a:pt x="711956" y="718331"/>
                    <a:pt x="539373" y="546423"/>
                    <a:pt x="372478" y="380235"/>
                  </a:cubicBezTo>
                  <a:cubicBezTo>
                    <a:pt x="331380" y="339299"/>
                    <a:pt x="288934" y="296980"/>
                    <a:pt x="247162" y="257522"/>
                  </a:cubicBezTo>
                  <a:cubicBezTo>
                    <a:pt x="164774" y="179858"/>
                    <a:pt x="82066" y="119032"/>
                    <a:pt x="0" y="75460"/>
                  </a:cubicBezTo>
                  <a:lnTo>
                    <a:pt x="0" y="82561"/>
                  </a:lnTo>
                  <a:cubicBezTo>
                    <a:pt x="98614" y="135355"/>
                    <a:pt x="183154" y="204857"/>
                    <a:pt x="243113" y="261506"/>
                  </a:cubicBezTo>
                  <a:cubicBezTo>
                    <a:pt x="284885" y="300933"/>
                    <a:pt x="327428" y="343219"/>
                    <a:pt x="368429" y="384123"/>
                  </a:cubicBezTo>
                  <a:cubicBezTo>
                    <a:pt x="535870" y="550858"/>
                    <a:pt x="709031" y="723280"/>
                    <a:pt x="912108" y="776684"/>
                  </a:cubicBezTo>
                  <a:cubicBezTo>
                    <a:pt x="1210070" y="853962"/>
                    <a:pt x="1484641" y="645937"/>
                    <a:pt x="1685114" y="493919"/>
                  </a:cubicBezTo>
                  <a:cubicBezTo>
                    <a:pt x="1719271" y="468053"/>
                    <a:pt x="1755292" y="442122"/>
                    <a:pt x="1790155" y="417059"/>
                  </a:cubicBezTo>
                  <a:cubicBezTo>
                    <a:pt x="1807291" y="404807"/>
                    <a:pt x="1824334" y="392510"/>
                    <a:pt x="1841278" y="380171"/>
                  </a:cubicBezTo>
                  <a:cubicBezTo>
                    <a:pt x="2014053" y="254501"/>
                    <a:pt x="2217868" y="121570"/>
                    <a:pt x="2450538" y="134809"/>
                  </a:cubicBezTo>
                  <a:cubicBezTo>
                    <a:pt x="2720739" y="150232"/>
                    <a:pt x="2957586" y="346882"/>
                    <a:pt x="3186657" y="536880"/>
                  </a:cubicBezTo>
                  <a:cubicBezTo>
                    <a:pt x="3227883" y="571101"/>
                    <a:pt x="3270522" y="606479"/>
                    <a:pt x="3311973" y="639414"/>
                  </a:cubicBezTo>
                  <a:cubicBezTo>
                    <a:pt x="3466658" y="762706"/>
                    <a:pt x="3610803" y="843069"/>
                    <a:pt x="3740939" y="878254"/>
                  </a:cubicBezTo>
                  <a:cubicBezTo>
                    <a:pt x="3795789" y="893639"/>
                    <a:pt x="3852631" y="900679"/>
                    <a:pt x="3909570" y="899140"/>
                  </a:cubicBezTo>
                  <a:cubicBezTo>
                    <a:pt x="4009694" y="895605"/>
                    <a:pt x="4101560" y="861577"/>
                    <a:pt x="4184076" y="797184"/>
                  </a:cubicBezTo>
                  <a:cubicBezTo>
                    <a:pt x="4289695" y="714797"/>
                    <a:pt x="4376484" y="592919"/>
                    <a:pt x="4460414" y="475058"/>
                  </a:cubicBezTo>
                  <a:cubicBezTo>
                    <a:pt x="4527088" y="381424"/>
                    <a:pt x="4590068" y="292964"/>
                    <a:pt x="4661691" y="222690"/>
                  </a:cubicBezTo>
                  <a:cubicBezTo>
                    <a:pt x="4864606" y="23631"/>
                    <a:pt x="5122468" y="-37581"/>
                    <a:pt x="5449992" y="35327"/>
                  </a:cubicBezTo>
                  <a:cubicBezTo>
                    <a:pt x="5572160" y="62524"/>
                    <a:pt x="5690792" y="103810"/>
                    <a:pt x="5803448" y="158362"/>
                  </a:cubicBezTo>
                  <a:cubicBezTo>
                    <a:pt x="5841171" y="176645"/>
                    <a:pt x="5878927" y="195410"/>
                    <a:pt x="5915429" y="213565"/>
                  </a:cubicBezTo>
                  <a:cubicBezTo>
                    <a:pt x="6045019" y="277990"/>
                    <a:pt x="6167378" y="338881"/>
                    <a:pt x="6280323" y="375415"/>
                  </a:cubicBezTo>
                  <a:cubicBezTo>
                    <a:pt x="6378456" y="407226"/>
                    <a:pt x="6475077" y="437559"/>
                    <a:pt x="6578125" y="458959"/>
                  </a:cubicBezTo>
                  <a:cubicBezTo>
                    <a:pt x="6601999" y="463908"/>
                    <a:pt x="6626099" y="468599"/>
                    <a:pt x="6651645" y="473515"/>
                  </a:cubicBezTo>
                  <a:cubicBezTo>
                    <a:pt x="6708872" y="484601"/>
                    <a:pt x="6768028" y="496008"/>
                    <a:pt x="6833416" y="512363"/>
                  </a:cubicBezTo>
                  <a:cubicBezTo>
                    <a:pt x="6885439" y="525473"/>
                    <a:pt x="6939453" y="542825"/>
                    <a:pt x="6991604" y="559598"/>
                  </a:cubicBezTo>
                  <a:cubicBezTo>
                    <a:pt x="7129034" y="603780"/>
                    <a:pt x="7271155" y="649568"/>
                    <a:pt x="7408167" y="629903"/>
                  </a:cubicBezTo>
                  <a:cubicBezTo>
                    <a:pt x="7519634" y="614030"/>
                    <a:pt x="7618537" y="561204"/>
                    <a:pt x="7711785" y="487429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5" name="任意多边形: 形状 64"/>
            <p:cNvSpPr/>
            <p:nvPr/>
          </p:nvSpPr>
          <p:spPr>
            <a:xfrm>
              <a:off x="-1994177" y="-2844560"/>
              <a:ext cx="7711753" cy="874419"/>
            </a:xfrm>
            <a:custGeom>
              <a:avLst/>
              <a:gdLst>
                <a:gd name="connsiteX0" fmla="*/ 7711753 w 7711753"/>
                <a:gd name="connsiteY0" fmla="*/ 498501 h 874419"/>
                <a:gd name="connsiteX1" fmla="*/ 7437600 w 7711753"/>
                <a:gd name="connsiteY1" fmla="*/ 596504 h 874419"/>
                <a:gd name="connsiteX2" fmla="*/ 7081350 w 7711753"/>
                <a:gd name="connsiteY2" fmla="*/ 528159 h 874419"/>
                <a:gd name="connsiteX3" fmla="*/ 6863428 w 7711753"/>
                <a:gd name="connsiteY3" fmla="*/ 468971 h 874419"/>
                <a:gd name="connsiteX4" fmla="*/ 6628123 w 7711753"/>
                <a:gd name="connsiteY4" fmla="*/ 451523 h 874419"/>
                <a:gd name="connsiteX5" fmla="*/ 6610451 w 7711753"/>
                <a:gd name="connsiteY5" fmla="*/ 451202 h 874419"/>
                <a:gd name="connsiteX6" fmla="*/ 6319107 w 7711753"/>
                <a:gd name="connsiteY6" fmla="*/ 422090 h 874419"/>
                <a:gd name="connsiteX7" fmla="*/ 5835355 w 7711753"/>
                <a:gd name="connsiteY7" fmla="*/ 230839 h 874419"/>
                <a:gd name="connsiteX8" fmla="*/ 5485113 w 7711753"/>
                <a:gd name="connsiteY8" fmla="*/ 91963 h 874419"/>
                <a:gd name="connsiteX9" fmla="*/ 5072181 w 7711753"/>
                <a:gd name="connsiteY9" fmla="*/ 35346 h 874419"/>
                <a:gd name="connsiteX10" fmla="*/ 4686400 w 7711753"/>
                <a:gd name="connsiteY10" fmla="*/ 198192 h 874419"/>
                <a:gd name="connsiteX11" fmla="*/ 4458743 w 7711753"/>
                <a:gd name="connsiteY11" fmla="*/ 461484 h 874419"/>
                <a:gd name="connsiteX12" fmla="*/ 4192848 w 7711753"/>
                <a:gd name="connsiteY12" fmla="*/ 759994 h 874419"/>
                <a:gd name="connsiteX13" fmla="*/ 3341856 w 7711753"/>
                <a:gd name="connsiteY13" fmla="*/ 654342 h 874419"/>
                <a:gd name="connsiteX14" fmla="*/ 3194594 w 7711753"/>
                <a:gd name="connsiteY14" fmla="*/ 547856 h 874419"/>
                <a:gd name="connsiteX15" fmla="*/ 2480614 w 7711753"/>
                <a:gd name="connsiteY15" fmla="*/ 191348 h 874419"/>
                <a:gd name="connsiteX16" fmla="*/ 1874534 w 7711753"/>
                <a:gd name="connsiteY16" fmla="*/ 383339 h 874419"/>
                <a:gd name="connsiteX17" fmla="*/ 1809049 w 7711753"/>
                <a:gd name="connsiteY17" fmla="*/ 420998 h 874419"/>
                <a:gd name="connsiteX18" fmla="*/ 1717215 w 7711753"/>
                <a:gd name="connsiteY18" fmla="*/ 474402 h 874419"/>
                <a:gd name="connsiteX19" fmla="*/ 959503 w 7711753"/>
                <a:gd name="connsiteY19" fmla="*/ 682073 h 874419"/>
                <a:gd name="connsiteX20" fmla="*/ 430573 w 7711753"/>
                <a:gd name="connsiteY20" fmla="*/ 314383 h 874419"/>
                <a:gd name="connsiteX21" fmla="*/ 297063 w 7711753"/>
                <a:gd name="connsiteY21" fmla="*/ 192473 h 874419"/>
                <a:gd name="connsiteX22" fmla="*/ 0 w 7711753"/>
                <a:gd name="connsiteY22" fmla="*/ 0 h 874419"/>
                <a:gd name="connsiteX23" fmla="*/ 0 w 7711753"/>
                <a:gd name="connsiteY23" fmla="*/ 5462 h 874419"/>
                <a:gd name="connsiteX24" fmla="*/ 293304 w 7711753"/>
                <a:gd name="connsiteY24" fmla="*/ 196682 h 874419"/>
                <a:gd name="connsiteX25" fmla="*/ 426685 w 7711753"/>
                <a:gd name="connsiteY25" fmla="*/ 318463 h 874419"/>
                <a:gd name="connsiteX26" fmla="*/ 957928 w 7711753"/>
                <a:gd name="connsiteY26" fmla="*/ 687471 h 874419"/>
                <a:gd name="connsiteX27" fmla="*/ 1137484 w 7711753"/>
                <a:gd name="connsiteY27" fmla="*/ 709096 h 874419"/>
                <a:gd name="connsiteX28" fmla="*/ 1720171 w 7711753"/>
                <a:gd name="connsiteY28" fmla="*/ 479189 h 874419"/>
                <a:gd name="connsiteX29" fmla="*/ 1811876 w 7711753"/>
                <a:gd name="connsiteY29" fmla="*/ 425850 h 874419"/>
                <a:gd name="connsiteX30" fmla="*/ 1877426 w 7711753"/>
                <a:gd name="connsiteY30" fmla="*/ 388158 h 874419"/>
                <a:gd name="connsiteX31" fmla="*/ 2480228 w 7711753"/>
                <a:gd name="connsiteY31" fmla="*/ 196939 h 874419"/>
                <a:gd name="connsiteX32" fmla="*/ 3191220 w 7711753"/>
                <a:gd name="connsiteY32" fmla="*/ 552387 h 874419"/>
                <a:gd name="connsiteX33" fmla="*/ 3338579 w 7711753"/>
                <a:gd name="connsiteY33" fmla="*/ 658970 h 874419"/>
                <a:gd name="connsiteX34" fmla="*/ 3904461 w 7711753"/>
                <a:gd name="connsiteY34" fmla="*/ 874095 h 874419"/>
                <a:gd name="connsiteX35" fmla="*/ 4196318 w 7711753"/>
                <a:gd name="connsiteY35" fmla="*/ 764396 h 874419"/>
                <a:gd name="connsiteX36" fmla="*/ 4463209 w 7711753"/>
                <a:gd name="connsiteY36" fmla="*/ 464858 h 874419"/>
                <a:gd name="connsiteX37" fmla="*/ 4690063 w 7711753"/>
                <a:gd name="connsiteY37" fmla="*/ 202434 h 874419"/>
                <a:gd name="connsiteX38" fmla="*/ 5483410 w 7711753"/>
                <a:gd name="connsiteY38" fmla="*/ 97329 h 874419"/>
                <a:gd name="connsiteX39" fmla="*/ 5832849 w 7711753"/>
                <a:gd name="connsiteY39" fmla="*/ 235851 h 874419"/>
                <a:gd name="connsiteX40" fmla="*/ 6318047 w 7711753"/>
                <a:gd name="connsiteY40" fmla="*/ 427617 h 874419"/>
                <a:gd name="connsiteX41" fmla="*/ 6610258 w 7711753"/>
                <a:gd name="connsiteY41" fmla="*/ 456825 h 874419"/>
                <a:gd name="connsiteX42" fmla="*/ 6627930 w 7711753"/>
                <a:gd name="connsiteY42" fmla="*/ 457146 h 874419"/>
                <a:gd name="connsiteX43" fmla="*/ 6862496 w 7711753"/>
                <a:gd name="connsiteY43" fmla="*/ 474530 h 874419"/>
                <a:gd name="connsiteX44" fmla="*/ 7079614 w 7711753"/>
                <a:gd name="connsiteY44" fmla="*/ 533493 h 874419"/>
                <a:gd name="connsiteX45" fmla="*/ 7438018 w 7711753"/>
                <a:gd name="connsiteY45" fmla="*/ 602095 h 874419"/>
                <a:gd name="connsiteX46" fmla="*/ 7711753 w 7711753"/>
                <a:gd name="connsiteY46" fmla="*/ 505152 h 87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874419">
                  <a:moveTo>
                    <a:pt x="7711753" y="498501"/>
                  </a:moveTo>
                  <a:cubicBezTo>
                    <a:pt x="7626217" y="553126"/>
                    <a:pt x="7536246" y="589467"/>
                    <a:pt x="7437600" y="596504"/>
                  </a:cubicBezTo>
                  <a:cubicBezTo>
                    <a:pt x="7320735" y="604891"/>
                    <a:pt x="7198986" y="565882"/>
                    <a:pt x="7081350" y="528159"/>
                  </a:cubicBezTo>
                  <a:cubicBezTo>
                    <a:pt x="7009405" y="505088"/>
                    <a:pt x="6935051" y="481246"/>
                    <a:pt x="6863428" y="468971"/>
                  </a:cubicBezTo>
                  <a:cubicBezTo>
                    <a:pt x="6775418" y="454126"/>
                    <a:pt x="6700550" y="452905"/>
                    <a:pt x="6628123" y="451523"/>
                  </a:cubicBezTo>
                  <a:lnTo>
                    <a:pt x="6610451" y="451202"/>
                  </a:lnTo>
                  <a:cubicBezTo>
                    <a:pt x="6512704" y="449380"/>
                    <a:pt x="6415279" y="439644"/>
                    <a:pt x="6319107" y="422090"/>
                  </a:cubicBezTo>
                  <a:cubicBezTo>
                    <a:pt x="6176761" y="396930"/>
                    <a:pt x="6022397" y="323797"/>
                    <a:pt x="5835355" y="230839"/>
                  </a:cubicBezTo>
                  <a:cubicBezTo>
                    <a:pt x="5722635" y="174983"/>
                    <a:pt x="5605481" y="128532"/>
                    <a:pt x="5485113" y="91963"/>
                  </a:cubicBezTo>
                  <a:cubicBezTo>
                    <a:pt x="5327343" y="43764"/>
                    <a:pt x="5192292" y="25352"/>
                    <a:pt x="5072181" y="35346"/>
                  </a:cubicBezTo>
                  <a:cubicBezTo>
                    <a:pt x="4926075" y="47492"/>
                    <a:pt x="4799892" y="100735"/>
                    <a:pt x="4686400" y="198192"/>
                  </a:cubicBezTo>
                  <a:cubicBezTo>
                    <a:pt x="4604881" y="268176"/>
                    <a:pt x="4533901" y="362067"/>
                    <a:pt x="4458743" y="461484"/>
                  </a:cubicBezTo>
                  <a:cubicBezTo>
                    <a:pt x="4376934" y="569706"/>
                    <a:pt x="4292330" y="681591"/>
                    <a:pt x="4192848" y="759994"/>
                  </a:cubicBezTo>
                  <a:cubicBezTo>
                    <a:pt x="3972035" y="933990"/>
                    <a:pt x="3693673" y="899416"/>
                    <a:pt x="3341856" y="654342"/>
                  </a:cubicBezTo>
                  <a:cubicBezTo>
                    <a:pt x="3293337" y="620571"/>
                    <a:pt x="3245459" y="585258"/>
                    <a:pt x="3194594" y="547856"/>
                  </a:cubicBezTo>
                  <a:cubicBezTo>
                    <a:pt x="2971082" y="383339"/>
                    <a:pt x="2740018" y="213198"/>
                    <a:pt x="2480614" y="191348"/>
                  </a:cubicBezTo>
                  <a:cubicBezTo>
                    <a:pt x="2255495" y="172358"/>
                    <a:pt x="2057753" y="275663"/>
                    <a:pt x="1874534" y="383339"/>
                  </a:cubicBezTo>
                  <a:cubicBezTo>
                    <a:pt x="1852749" y="396191"/>
                    <a:pt x="1830545" y="408755"/>
                    <a:pt x="1809049" y="420998"/>
                  </a:cubicBezTo>
                  <a:cubicBezTo>
                    <a:pt x="1778652" y="438317"/>
                    <a:pt x="1747194" y="456343"/>
                    <a:pt x="1717215" y="474402"/>
                  </a:cubicBezTo>
                  <a:cubicBezTo>
                    <a:pt x="1505334" y="602931"/>
                    <a:pt x="1241657" y="762628"/>
                    <a:pt x="959503" y="682073"/>
                  </a:cubicBezTo>
                  <a:cubicBezTo>
                    <a:pt x="764749" y="625680"/>
                    <a:pt x="594898" y="467429"/>
                    <a:pt x="430573" y="314383"/>
                  </a:cubicBezTo>
                  <a:cubicBezTo>
                    <a:pt x="386841" y="273671"/>
                    <a:pt x="341631" y="231578"/>
                    <a:pt x="297063" y="192473"/>
                  </a:cubicBezTo>
                  <a:cubicBezTo>
                    <a:pt x="198096" y="105523"/>
                    <a:pt x="98389" y="41097"/>
                    <a:pt x="0" y="0"/>
                  </a:cubicBezTo>
                  <a:lnTo>
                    <a:pt x="0" y="5462"/>
                  </a:lnTo>
                  <a:cubicBezTo>
                    <a:pt x="111788" y="52633"/>
                    <a:pt x="212395" y="125573"/>
                    <a:pt x="293304" y="196682"/>
                  </a:cubicBezTo>
                  <a:cubicBezTo>
                    <a:pt x="337807" y="235723"/>
                    <a:pt x="382985" y="277784"/>
                    <a:pt x="426685" y="318463"/>
                  </a:cubicBezTo>
                  <a:cubicBezTo>
                    <a:pt x="591524" y="471992"/>
                    <a:pt x="761953" y="630725"/>
                    <a:pt x="957928" y="687471"/>
                  </a:cubicBezTo>
                  <a:cubicBezTo>
                    <a:pt x="1016268" y="704096"/>
                    <a:pt x="1076866" y="711393"/>
                    <a:pt x="1137484" y="709096"/>
                  </a:cubicBezTo>
                  <a:cubicBezTo>
                    <a:pt x="1353413" y="701481"/>
                    <a:pt x="1552890" y="580567"/>
                    <a:pt x="1720171" y="479189"/>
                  </a:cubicBezTo>
                  <a:cubicBezTo>
                    <a:pt x="1750086" y="461067"/>
                    <a:pt x="1781511" y="443169"/>
                    <a:pt x="1811876" y="425850"/>
                  </a:cubicBezTo>
                  <a:cubicBezTo>
                    <a:pt x="1833373" y="413639"/>
                    <a:pt x="1855608" y="400979"/>
                    <a:pt x="1877426" y="388158"/>
                  </a:cubicBezTo>
                  <a:cubicBezTo>
                    <a:pt x="2059874" y="281093"/>
                    <a:pt x="2256588" y="178109"/>
                    <a:pt x="2480228" y="196939"/>
                  </a:cubicBezTo>
                  <a:cubicBezTo>
                    <a:pt x="2737994" y="218660"/>
                    <a:pt x="2968382" y="388319"/>
                    <a:pt x="3191220" y="552387"/>
                  </a:cubicBezTo>
                  <a:cubicBezTo>
                    <a:pt x="3242021" y="589789"/>
                    <a:pt x="3289995" y="625134"/>
                    <a:pt x="3338579" y="658970"/>
                  </a:cubicBezTo>
                  <a:cubicBezTo>
                    <a:pt x="3552997" y="808320"/>
                    <a:pt x="3740425" y="879879"/>
                    <a:pt x="3904461" y="874095"/>
                  </a:cubicBezTo>
                  <a:cubicBezTo>
                    <a:pt x="4011333" y="870336"/>
                    <a:pt x="4108340" y="833705"/>
                    <a:pt x="4196318" y="764396"/>
                  </a:cubicBezTo>
                  <a:cubicBezTo>
                    <a:pt x="4296346" y="685543"/>
                    <a:pt x="4381176" y="573369"/>
                    <a:pt x="4463209" y="464858"/>
                  </a:cubicBezTo>
                  <a:cubicBezTo>
                    <a:pt x="4538174" y="365698"/>
                    <a:pt x="4608994" y="272064"/>
                    <a:pt x="4690063" y="202434"/>
                  </a:cubicBezTo>
                  <a:cubicBezTo>
                    <a:pt x="4896192" y="25417"/>
                    <a:pt x="5140880" y="-7005"/>
                    <a:pt x="5483410" y="97329"/>
                  </a:cubicBezTo>
                  <a:cubicBezTo>
                    <a:pt x="5603489" y="133812"/>
                    <a:pt x="5720386" y="180143"/>
                    <a:pt x="5832849" y="235851"/>
                  </a:cubicBezTo>
                  <a:cubicBezTo>
                    <a:pt x="6020309" y="329035"/>
                    <a:pt x="6175090" y="402329"/>
                    <a:pt x="6318047" y="427617"/>
                  </a:cubicBezTo>
                  <a:cubicBezTo>
                    <a:pt x="6414508" y="445238"/>
                    <a:pt x="6512222" y="455006"/>
                    <a:pt x="6610258" y="456825"/>
                  </a:cubicBezTo>
                  <a:lnTo>
                    <a:pt x="6627930" y="457146"/>
                  </a:lnTo>
                  <a:cubicBezTo>
                    <a:pt x="6700132" y="458432"/>
                    <a:pt x="6774775" y="459749"/>
                    <a:pt x="6862496" y="474530"/>
                  </a:cubicBezTo>
                  <a:cubicBezTo>
                    <a:pt x="6933702" y="486708"/>
                    <a:pt x="7007863" y="510486"/>
                    <a:pt x="7079614" y="533493"/>
                  </a:cubicBezTo>
                  <a:cubicBezTo>
                    <a:pt x="7197765" y="571377"/>
                    <a:pt x="7319996" y="610610"/>
                    <a:pt x="7438018" y="602095"/>
                  </a:cubicBezTo>
                  <a:cubicBezTo>
                    <a:pt x="7536600" y="595058"/>
                    <a:pt x="7626442" y="559102"/>
                    <a:pt x="7711753" y="505152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6" name="任意多边形: 形状 65"/>
            <p:cNvSpPr/>
            <p:nvPr/>
          </p:nvSpPr>
          <p:spPr>
            <a:xfrm>
              <a:off x="-1994177" y="-2867213"/>
              <a:ext cx="7711913" cy="918902"/>
            </a:xfrm>
            <a:custGeom>
              <a:avLst/>
              <a:gdLst>
                <a:gd name="connsiteX0" fmla="*/ 7711753 w 7711913"/>
                <a:gd name="connsiteY0" fmla="*/ 578093 h 918902"/>
                <a:gd name="connsiteX1" fmla="*/ 7467869 w 7711913"/>
                <a:gd name="connsiteY1" fmla="*/ 637826 h 918902"/>
                <a:gd name="connsiteX2" fmla="*/ 7156186 w 7711913"/>
                <a:gd name="connsiteY2" fmla="*/ 567617 h 918902"/>
                <a:gd name="connsiteX3" fmla="*/ 6891994 w 7711913"/>
                <a:gd name="connsiteY3" fmla="*/ 500139 h 918902"/>
                <a:gd name="connsiteX4" fmla="*/ 6641522 w 7711913"/>
                <a:gd name="connsiteY4" fmla="*/ 518166 h 918902"/>
                <a:gd name="connsiteX5" fmla="*/ 6356091 w 7711913"/>
                <a:gd name="connsiteY5" fmla="*/ 543229 h 918902"/>
                <a:gd name="connsiteX6" fmla="*/ 5864692 w 7711913"/>
                <a:gd name="connsiteY6" fmla="*/ 377394 h 918902"/>
                <a:gd name="connsiteX7" fmla="*/ 5518852 w 7711913"/>
                <a:gd name="connsiteY7" fmla="*/ 223159 h 918902"/>
                <a:gd name="connsiteX8" fmla="*/ 4714966 w 7711913"/>
                <a:gd name="connsiteY8" fmla="*/ 246776 h 918902"/>
                <a:gd name="connsiteX9" fmla="*/ 4460221 w 7711913"/>
                <a:gd name="connsiteY9" fmla="*/ 519387 h 918902"/>
                <a:gd name="connsiteX10" fmla="*/ 4204962 w 7711913"/>
                <a:gd name="connsiteY10" fmla="*/ 796239 h 918902"/>
                <a:gd name="connsiteX11" fmla="*/ 3368044 w 7711913"/>
                <a:gd name="connsiteY11" fmla="*/ 742771 h 918902"/>
                <a:gd name="connsiteX12" fmla="*/ 3192666 w 7711913"/>
                <a:gd name="connsiteY12" fmla="*/ 632428 h 918902"/>
                <a:gd name="connsiteX13" fmla="*/ 2510336 w 7711913"/>
                <a:gd name="connsiteY13" fmla="*/ 322576 h 918902"/>
                <a:gd name="connsiteX14" fmla="*/ 1911005 w 7711913"/>
                <a:gd name="connsiteY14" fmla="*/ 460103 h 918902"/>
                <a:gd name="connsiteX15" fmla="*/ 1837100 w 7711913"/>
                <a:gd name="connsiteY15" fmla="*/ 491914 h 918902"/>
                <a:gd name="connsiteX16" fmla="*/ 1752721 w 7711913"/>
                <a:gd name="connsiteY16" fmla="*/ 528416 h 918902"/>
                <a:gd name="connsiteX17" fmla="*/ 1747612 w 7711913"/>
                <a:gd name="connsiteY17" fmla="*/ 530762 h 918902"/>
                <a:gd name="connsiteX18" fmla="*/ 1005356 w 7711913"/>
                <a:gd name="connsiteY18" fmla="*/ 662086 h 918902"/>
                <a:gd name="connsiteX19" fmla="*/ 491014 w 7711913"/>
                <a:gd name="connsiteY19" fmla="*/ 319010 h 918902"/>
                <a:gd name="connsiteX20" fmla="*/ 347029 w 7711913"/>
                <a:gd name="connsiteY20" fmla="*/ 196746 h 918902"/>
                <a:gd name="connsiteX21" fmla="*/ 0 w 7711913"/>
                <a:gd name="connsiteY21" fmla="*/ 0 h 918902"/>
                <a:gd name="connsiteX22" fmla="*/ 0 w 7711913"/>
                <a:gd name="connsiteY22" fmla="*/ 5912 h 918902"/>
                <a:gd name="connsiteX23" fmla="*/ 343494 w 7711913"/>
                <a:gd name="connsiteY23" fmla="*/ 201116 h 918902"/>
                <a:gd name="connsiteX24" fmla="*/ 487319 w 7711913"/>
                <a:gd name="connsiteY24" fmla="*/ 323219 h 918902"/>
                <a:gd name="connsiteX25" fmla="*/ 1003685 w 7711913"/>
                <a:gd name="connsiteY25" fmla="*/ 667388 h 918902"/>
                <a:gd name="connsiteX26" fmla="*/ 1749925 w 7711913"/>
                <a:gd name="connsiteY26" fmla="*/ 535839 h 918902"/>
                <a:gd name="connsiteX27" fmla="*/ 1755034 w 7711913"/>
                <a:gd name="connsiteY27" fmla="*/ 533493 h 918902"/>
                <a:gd name="connsiteX28" fmla="*/ 1839253 w 7711913"/>
                <a:gd name="connsiteY28" fmla="*/ 497055 h 918902"/>
                <a:gd name="connsiteX29" fmla="*/ 1913414 w 7711913"/>
                <a:gd name="connsiteY29" fmla="*/ 465179 h 918902"/>
                <a:gd name="connsiteX30" fmla="*/ 2509790 w 7711913"/>
                <a:gd name="connsiteY30" fmla="*/ 328135 h 918902"/>
                <a:gd name="connsiteX31" fmla="*/ 3189678 w 7711913"/>
                <a:gd name="connsiteY31" fmla="*/ 637087 h 918902"/>
                <a:gd name="connsiteX32" fmla="*/ 3365249 w 7711913"/>
                <a:gd name="connsiteY32" fmla="*/ 747558 h 918902"/>
                <a:gd name="connsiteX33" fmla="*/ 3784543 w 7711913"/>
                <a:gd name="connsiteY33" fmla="*/ 912590 h 918902"/>
                <a:gd name="connsiteX34" fmla="*/ 3892861 w 7711913"/>
                <a:gd name="connsiteY34" fmla="*/ 918566 h 918902"/>
                <a:gd name="connsiteX35" fmla="*/ 4208593 w 7711913"/>
                <a:gd name="connsiteY35" fmla="*/ 800609 h 918902"/>
                <a:gd name="connsiteX36" fmla="*/ 4464752 w 7711913"/>
                <a:gd name="connsiteY36" fmla="*/ 522857 h 918902"/>
                <a:gd name="connsiteX37" fmla="*/ 4718597 w 7711913"/>
                <a:gd name="connsiteY37" fmla="*/ 251210 h 918902"/>
                <a:gd name="connsiteX38" fmla="*/ 5517053 w 7711913"/>
                <a:gd name="connsiteY38" fmla="*/ 228364 h 918902"/>
                <a:gd name="connsiteX39" fmla="*/ 5862378 w 7711913"/>
                <a:gd name="connsiteY39" fmla="*/ 382375 h 918902"/>
                <a:gd name="connsiteX40" fmla="*/ 6356156 w 7711913"/>
                <a:gd name="connsiteY40" fmla="*/ 548820 h 918902"/>
                <a:gd name="connsiteX41" fmla="*/ 6642776 w 7711913"/>
                <a:gd name="connsiteY41" fmla="*/ 523660 h 918902"/>
                <a:gd name="connsiteX42" fmla="*/ 6891737 w 7711913"/>
                <a:gd name="connsiteY42" fmla="*/ 505698 h 918902"/>
                <a:gd name="connsiteX43" fmla="*/ 7154644 w 7711913"/>
                <a:gd name="connsiteY43" fmla="*/ 572887 h 918902"/>
                <a:gd name="connsiteX44" fmla="*/ 7468029 w 7711913"/>
                <a:gd name="connsiteY44" fmla="*/ 643353 h 918902"/>
                <a:gd name="connsiteX45" fmla="*/ 7711914 w 7711913"/>
                <a:gd name="connsiteY45" fmla="*/ 584455 h 9189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913" h="918902">
                  <a:moveTo>
                    <a:pt x="7711753" y="578093"/>
                  </a:moveTo>
                  <a:cubicBezTo>
                    <a:pt x="7634636" y="615462"/>
                    <a:pt x="7554112" y="637762"/>
                    <a:pt x="7467869" y="637826"/>
                  </a:cubicBezTo>
                  <a:cubicBezTo>
                    <a:pt x="7365335" y="637826"/>
                    <a:pt x="7259009" y="602127"/>
                    <a:pt x="7156186" y="567617"/>
                  </a:cubicBezTo>
                  <a:cubicBezTo>
                    <a:pt x="7068979" y="538377"/>
                    <a:pt x="6978815" y="508108"/>
                    <a:pt x="6891994" y="500139"/>
                  </a:cubicBezTo>
                  <a:cubicBezTo>
                    <a:pt x="6799645" y="491914"/>
                    <a:pt x="6723942" y="503353"/>
                    <a:pt x="6641522" y="518166"/>
                  </a:cubicBezTo>
                  <a:cubicBezTo>
                    <a:pt x="6544547" y="535485"/>
                    <a:pt x="6458882" y="546378"/>
                    <a:pt x="6356091" y="543229"/>
                  </a:cubicBezTo>
                  <a:cubicBezTo>
                    <a:pt x="6200699" y="538473"/>
                    <a:pt x="6020469" y="456729"/>
                    <a:pt x="5864692" y="377394"/>
                  </a:cubicBezTo>
                  <a:cubicBezTo>
                    <a:pt x="5755892" y="321998"/>
                    <a:pt x="5639541" y="270104"/>
                    <a:pt x="5518852" y="223159"/>
                  </a:cubicBezTo>
                  <a:cubicBezTo>
                    <a:pt x="5267802" y="125541"/>
                    <a:pt x="4975816" y="51958"/>
                    <a:pt x="4714966" y="246776"/>
                  </a:cubicBezTo>
                  <a:cubicBezTo>
                    <a:pt x="4623325" y="315154"/>
                    <a:pt x="4544087" y="414346"/>
                    <a:pt x="4460221" y="519387"/>
                  </a:cubicBezTo>
                  <a:cubicBezTo>
                    <a:pt x="4380854" y="618804"/>
                    <a:pt x="4298788" y="721563"/>
                    <a:pt x="4204962" y="796239"/>
                  </a:cubicBezTo>
                  <a:cubicBezTo>
                    <a:pt x="3989676" y="967697"/>
                    <a:pt x="3715844" y="950185"/>
                    <a:pt x="3368044" y="742771"/>
                  </a:cubicBezTo>
                  <a:cubicBezTo>
                    <a:pt x="3310206" y="708357"/>
                    <a:pt x="3253171" y="671469"/>
                    <a:pt x="3192666" y="632428"/>
                  </a:cubicBezTo>
                  <a:cubicBezTo>
                    <a:pt x="2977379" y="493617"/>
                    <a:pt x="2755024" y="350082"/>
                    <a:pt x="2510336" y="322576"/>
                  </a:cubicBezTo>
                  <a:cubicBezTo>
                    <a:pt x="2295307" y="298445"/>
                    <a:pt x="2104120" y="373827"/>
                    <a:pt x="1911005" y="460103"/>
                  </a:cubicBezTo>
                  <a:cubicBezTo>
                    <a:pt x="1886391" y="471092"/>
                    <a:pt x="1861264" y="481663"/>
                    <a:pt x="1837100" y="491914"/>
                  </a:cubicBezTo>
                  <a:cubicBezTo>
                    <a:pt x="1809209" y="503674"/>
                    <a:pt x="1780355" y="515820"/>
                    <a:pt x="1752721" y="528416"/>
                  </a:cubicBezTo>
                  <a:lnTo>
                    <a:pt x="1747612" y="530762"/>
                  </a:lnTo>
                  <a:cubicBezTo>
                    <a:pt x="1525642" y="632011"/>
                    <a:pt x="1274046" y="746755"/>
                    <a:pt x="1005356" y="662086"/>
                  </a:cubicBezTo>
                  <a:cubicBezTo>
                    <a:pt x="818410" y="603188"/>
                    <a:pt x="651900" y="458721"/>
                    <a:pt x="491014" y="319010"/>
                  </a:cubicBezTo>
                  <a:cubicBezTo>
                    <a:pt x="443908" y="278137"/>
                    <a:pt x="395227" y="235819"/>
                    <a:pt x="347029" y="196746"/>
                  </a:cubicBezTo>
                  <a:cubicBezTo>
                    <a:pt x="253845" y="120753"/>
                    <a:pt x="133735" y="42125"/>
                    <a:pt x="0" y="0"/>
                  </a:cubicBezTo>
                  <a:lnTo>
                    <a:pt x="0" y="5912"/>
                  </a:lnTo>
                  <a:cubicBezTo>
                    <a:pt x="132257" y="47877"/>
                    <a:pt x="251082" y="125798"/>
                    <a:pt x="343494" y="201116"/>
                  </a:cubicBezTo>
                  <a:cubicBezTo>
                    <a:pt x="391532" y="240125"/>
                    <a:pt x="440213" y="282379"/>
                    <a:pt x="487319" y="323219"/>
                  </a:cubicBezTo>
                  <a:cubicBezTo>
                    <a:pt x="648719" y="463284"/>
                    <a:pt x="815614" y="608136"/>
                    <a:pt x="1003685" y="667388"/>
                  </a:cubicBezTo>
                  <a:cubicBezTo>
                    <a:pt x="1274399" y="752732"/>
                    <a:pt x="1527024" y="637505"/>
                    <a:pt x="1749925" y="535839"/>
                  </a:cubicBezTo>
                  <a:lnTo>
                    <a:pt x="1755034" y="533493"/>
                  </a:lnTo>
                  <a:cubicBezTo>
                    <a:pt x="1782604" y="520929"/>
                    <a:pt x="1811394" y="508783"/>
                    <a:pt x="1839253" y="497055"/>
                  </a:cubicBezTo>
                  <a:cubicBezTo>
                    <a:pt x="1863577" y="486805"/>
                    <a:pt x="1888737" y="476201"/>
                    <a:pt x="1913414" y="465179"/>
                  </a:cubicBezTo>
                  <a:cubicBezTo>
                    <a:pt x="2105791" y="379258"/>
                    <a:pt x="2296143" y="304100"/>
                    <a:pt x="2509790" y="328135"/>
                  </a:cubicBezTo>
                  <a:cubicBezTo>
                    <a:pt x="2753160" y="355480"/>
                    <a:pt x="2975098" y="498661"/>
                    <a:pt x="3189678" y="637087"/>
                  </a:cubicBezTo>
                  <a:cubicBezTo>
                    <a:pt x="3250247" y="676192"/>
                    <a:pt x="3307474" y="713080"/>
                    <a:pt x="3365249" y="747558"/>
                  </a:cubicBezTo>
                  <a:cubicBezTo>
                    <a:pt x="3521701" y="840742"/>
                    <a:pt x="3658873" y="894853"/>
                    <a:pt x="3784543" y="912590"/>
                  </a:cubicBezTo>
                  <a:cubicBezTo>
                    <a:pt x="3820402" y="917763"/>
                    <a:pt x="3856648" y="919762"/>
                    <a:pt x="3892861" y="918566"/>
                  </a:cubicBezTo>
                  <a:cubicBezTo>
                    <a:pt x="4009276" y="914486"/>
                    <a:pt x="4115152" y="874995"/>
                    <a:pt x="4208593" y="800609"/>
                  </a:cubicBezTo>
                  <a:cubicBezTo>
                    <a:pt x="4302901" y="725548"/>
                    <a:pt x="4385321" y="622499"/>
                    <a:pt x="4464752" y="522857"/>
                  </a:cubicBezTo>
                  <a:cubicBezTo>
                    <a:pt x="4548296" y="418106"/>
                    <a:pt x="4627373" y="319170"/>
                    <a:pt x="4718597" y="251210"/>
                  </a:cubicBezTo>
                  <a:cubicBezTo>
                    <a:pt x="4977391" y="58095"/>
                    <a:pt x="5267449" y="131293"/>
                    <a:pt x="5517053" y="228364"/>
                  </a:cubicBezTo>
                  <a:cubicBezTo>
                    <a:pt x="5637581" y="275245"/>
                    <a:pt x="5753771" y="327043"/>
                    <a:pt x="5862378" y="382375"/>
                  </a:cubicBezTo>
                  <a:cubicBezTo>
                    <a:pt x="6018734" y="461998"/>
                    <a:pt x="6199768" y="544032"/>
                    <a:pt x="6356156" y="548820"/>
                  </a:cubicBezTo>
                  <a:cubicBezTo>
                    <a:pt x="6459493" y="552033"/>
                    <a:pt x="6545479" y="541012"/>
                    <a:pt x="6642776" y="523660"/>
                  </a:cubicBezTo>
                  <a:cubicBezTo>
                    <a:pt x="6724778" y="509008"/>
                    <a:pt x="6800224" y="497569"/>
                    <a:pt x="6891737" y="505698"/>
                  </a:cubicBezTo>
                  <a:cubicBezTo>
                    <a:pt x="6977916" y="513571"/>
                    <a:pt x="7067758" y="543743"/>
                    <a:pt x="7154644" y="572887"/>
                  </a:cubicBezTo>
                  <a:cubicBezTo>
                    <a:pt x="7257852" y="607526"/>
                    <a:pt x="7364564" y="643321"/>
                    <a:pt x="7468029" y="643353"/>
                  </a:cubicBezTo>
                  <a:cubicBezTo>
                    <a:pt x="7554305" y="643353"/>
                    <a:pt x="7634797" y="621439"/>
                    <a:pt x="7711914" y="58445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7" name="任意多边形: 形状 66"/>
            <p:cNvSpPr/>
            <p:nvPr/>
          </p:nvSpPr>
          <p:spPr>
            <a:xfrm>
              <a:off x="-1994177" y="-2883794"/>
              <a:ext cx="7711753" cy="960205"/>
            </a:xfrm>
            <a:custGeom>
              <a:avLst/>
              <a:gdLst>
                <a:gd name="connsiteX0" fmla="*/ 7711753 w 7711753"/>
                <a:gd name="connsiteY0" fmla="*/ 644414 h 960205"/>
                <a:gd name="connsiteX1" fmla="*/ 7498138 w 7711753"/>
                <a:gd name="connsiteY1" fmla="*/ 673043 h 960205"/>
                <a:gd name="connsiteX2" fmla="*/ 7222571 w 7711753"/>
                <a:gd name="connsiteY2" fmla="*/ 599718 h 960205"/>
                <a:gd name="connsiteX3" fmla="*/ 6920720 w 7711753"/>
                <a:gd name="connsiteY3" fmla="*/ 525299 h 960205"/>
                <a:gd name="connsiteX4" fmla="*/ 6672819 w 7711753"/>
                <a:gd name="connsiteY4" fmla="*/ 579185 h 960205"/>
                <a:gd name="connsiteX5" fmla="*/ 6393269 w 7711753"/>
                <a:gd name="connsiteY5" fmla="*/ 658391 h 960205"/>
                <a:gd name="connsiteX6" fmla="*/ 5894286 w 7711753"/>
                <a:gd name="connsiteY6" fmla="*/ 517973 h 960205"/>
                <a:gd name="connsiteX7" fmla="*/ 5552848 w 7711753"/>
                <a:gd name="connsiteY7" fmla="*/ 348379 h 960205"/>
                <a:gd name="connsiteX8" fmla="*/ 4743756 w 7711753"/>
                <a:gd name="connsiteY8" fmla="*/ 289191 h 960205"/>
                <a:gd name="connsiteX9" fmla="*/ 4460992 w 7711753"/>
                <a:gd name="connsiteY9" fmla="*/ 570252 h 960205"/>
                <a:gd name="connsiteX10" fmla="*/ 4217494 w 7711753"/>
                <a:gd name="connsiteY10" fmla="*/ 826379 h 960205"/>
                <a:gd name="connsiteX11" fmla="*/ 3394585 w 7711753"/>
                <a:gd name="connsiteY11" fmla="*/ 825029 h 960205"/>
                <a:gd name="connsiteX12" fmla="*/ 3182512 w 7711753"/>
                <a:gd name="connsiteY12" fmla="*/ 711056 h 960205"/>
                <a:gd name="connsiteX13" fmla="*/ 2540284 w 7711753"/>
                <a:gd name="connsiteY13" fmla="*/ 447571 h 960205"/>
                <a:gd name="connsiteX14" fmla="*/ 1947828 w 7711753"/>
                <a:gd name="connsiteY14" fmla="*/ 530633 h 960205"/>
                <a:gd name="connsiteX15" fmla="*/ 1867497 w 7711753"/>
                <a:gd name="connsiteY15" fmla="*/ 553576 h 960205"/>
                <a:gd name="connsiteX16" fmla="*/ 1788227 w 7711753"/>
                <a:gd name="connsiteY16" fmla="*/ 576068 h 960205"/>
                <a:gd name="connsiteX17" fmla="*/ 1768755 w 7711753"/>
                <a:gd name="connsiteY17" fmla="*/ 582077 h 960205"/>
                <a:gd name="connsiteX18" fmla="*/ 1051273 w 7711753"/>
                <a:gd name="connsiteY18" fmla="*/ 636220 h 960205"/>
                <a:gd name="connsiteX19" fmla="*/ 553832 w 7711753"/>
                <a:gd name="connsiteY19" fmla="*/ 318110 h 960205"/>
                <a:gd name="connsiteX20" fmla="*/ 397091 w 7711753"/>
                <a:gd name="connsiteY20" fmla="*/ 194979 h 960205"/>
                <a:gd name="connsiteX21" fmla="*/ 0 w 7711753"/>
                <a:gd name="connsiteY21" fmla="*/ 0 h 960205"/>
                <a:gd name="connsiteX22" fmla="*/ 0 w 7711753"/>
                <a:gd name="connsiteY22" fmla="*/ 5752 h 960205"/>
                <a:gd name="connsiteX23" fmla="*/ 393685 w 7711753"/>
                <a:gd name="connsiteY23" fmla="*/ 199510 h 960205"/>
                <a:gd name="connsiteX24" fmla="*/ 550266 w 7711753"/>
                <a:gd name="connsiteY24" fmla="*/ 322512 h 960205"/>
                <a:gd name="connsiteX25" fmla="*/ 1049441 w 7711753"/>
                <a:gd name="connsiteY25" fmla="*/ 641457 h 960205"/>
                <a:gd name="connsiteX26" fmla="*/ 1770490 w 7711753"/>
                <a:gd name="connsiteY26" fmla="*/ 587829 h 960205"/>
                <a:gd name="connsiteX27" fmla="*/ 1789962 w 7711753"/>
                <a:gd name="connsiteY27" fmla="*/ 581820 h 960205"/>
                <a:gd name="connsiteX28" fmla="*/ 1869072 w 7711753"/>
                <a:gd name="connsiteY28" fmla="*/ 559327 h 960205"/>
                <a:gd name="connsiteX29" fmla="*/ 1949403 w 7711753"/>
                <a:gd name="connsiteY29" fmla="*/ 536353 h 960205"/>
                <a:gd name="connsiteX30" fmla="*/ 2539384 w 7711753"/>
                <a:gd name="connsiteY30" fmla="*/ 453483 h 960205"/>
                <a:gd name="connsiteX31" fmla="*/ 3179652 w 7711753"/>
                <a:gd name="connsiteY31" fmla="*/ 716229 h 960205"/>
                <a:gd name="connsiteX32" fmla="*/ 3391950 w 7711753"/>
                <a:gd name="connsiteY32" fmla="*/ 830299 h 960205"/>
                <a:gd name="connsiteX33" fmla="*/ 3806457 w 7711753"/>
                <a:gd name="connsiteY33" fmla="*/ 958443 h 960205"/>
                <a:gd name="connsiteX34" fmla="*/ 3876956 w 7711753"/>
                <a:gd name="connsiteY34" fmla="*/ 959824 h 960205"/>
                <a:gd name="connsiteX35" fmla="*/ 4220996 w 7711753"/>
                <a:gd name="connsiteY35" fmla="*/ 831006 h 960205"/>
                <a:gd name="connsiteX36" fmla="*/ 4465202 w 7711753"/>
                <a:gd name="connsiteY36" fmla="*/ 574108 h 960205"/>
                <a:gd name="connsiteX37" fmla="*/ 4746809 w 7711753"/>
                <a:gd name="connsiteY37" fmla="*/ 294171 h 960205"/>
                <a:gd name="connsiteX38" fmla="*/ 5550406 w 7711753"/>
                <a:gd name="connsiteY38" fmla="*/ 353584 h 960205"/>
                <a:gd name="connsiteX39" fmla="*/ 5891619 w 7711753"/>
                <a:gd name="connsiteY39" fmla="*/ 523082 h 960205"/>
                <a:gd name="connsiteX40" fmla="*/ 6393879 w 7711753"/>
                <a:gd name="connsiteY40" fmla="*/ 664111 h 960205"/>
                <a:gd name="connsiteX41" fmla="*/ 6674876 w 7711753"/>
                <a:gd name="connsiteY41" fmla="*/ 584551 h 960205"/>
                <a:gd name="connsiteX42" fmla="*/ 6920656 w 7711753"/>
                <a:gd name="connsiteY42" fmla="*/ 531051 h 960205"/>
                <a:gd name="connsiteX43" fmla="*/ 7220643 w 7711753"/>
                <a:gd name="connsiteY43" fmla="*/ 604955 h 960205"/>
                <a:gd name="connsiteX44" fmla="*/ 7497752 w 7711753"/>
                <a:gd name="connsiteY44" fmla="*/ 678635 h 960205"/>
                <a:gd name="connsiteX45" fmla="*/ 7553823 w 7711753"/>
                <a:gd name="connsiteY45" fmla="*/ 679695 h 960205"/>
                <a:gd name="connsiteX46" fmla="*/ 7711753 w 7711753"/>
                <a:gd name="connsiteY46" fmla="*/ 650294 h 960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</a:cxnLst>
              <a:rect l="l" t="t" r="r" b="b"/>
              <a:pathLst>
                <a:path w="7711753" h="960205">
                  <a:moveTo>
                    <a:pt x="7711753" y="644414"/>
                  </a:moveTo>
                  <a:cubicBezTo>
                    <a:pt x="7643279" y="667452"/>
                    <a:pt x="7572492" y="678474"/>
                    <a:pt x="7498138" y="673043"/>
                  </a:cubicBezTo>
                  <a:cubicBezTo>
                    <a:pt x="7407235" y="666424"/>
                    <a:pt x="7313377" y="632525"/>
                    <a:pt x="7222571" y="599718"/>
                  </a:cubicBezTo>
                  <a:cubicBezTo>
                    <a:pt x="7122961" y="563729"/>
                    <a:pt x="7020138" y="526520"/>
                    <a:pt x="6920720" y="525299"/>
                  </a:cubicBezTo>
                  <a:cubicBezTo>
                    <a:pt x="6823231" y="524335"/>
                    <a:pt x="6744828" y="551391"/>
                    <a:pt x="6672819" y="579185"/>
                  </a:cubicBezTo>
                  <a:cubicBezTo>
                    <a:pt x="6587412" y="612153"/>
                    <a:pt x="6499048" y="646277"/>
                    <a:pt x="6393269" y="658391"/>
                  </a:cubicBezTo>
                  <a:cubicBezTo>
                    <a:pt x="6263101" y="673333"/>
                    <a:pt x="6109219" y="630018"/>
                    <a:pt x="5894286" y="517973"/>
                  </a:cubicBezTo>
                  <a:cubicBezTo>
                    <a:pt x="5790659" y="463959"/>
                    <a:pt x="5675786" y="406892"/>
                    <a:pt x="5552848" y="348379"/>
                  </a:cubicBezTo>
                  <a:cubicBezTo>
                    <a:pt x="5302441" y="229200"/>
                    <a:pt x="5012640" y="116512"/>
                    <a:pt x="4743756" y="289191"/>
                  </a:cubicBezTo>
                  <a:cubicBezTo>
                    <a:pt x="4641447" y="354934"/>
                    <a:pt x="4553726" y="459492"/>
                    <a:pt x="4460992" y="570252"/>
                  </a:cubicBezTo>
                  <a:cubicBezTo>
                    <a:pt x="4384582" y="661347"/>
                    <a:pt x="4305568" y="755559"/>
                    <a:pt x="4217494" y="826379"/>
                  </a:cubicBezTo>
                  <a:cubicBezTo>
                    <a:pt x="4003814" y="998190"/>
                    <a:pt x="3742321" y="997741"/>
                    <a:pt x="3394585" y="825029"/>
                  </a:cubicBezTo>
                  <a:cubicBezTo>
                    <a:pt x="3324987" y="790455"/>
                    <a:pt x="3255774" y="751896"/>
                    <a:pt x="3182512" y="711056"/>
                  </a:cubicBezTo>
                  <a:cubicBezTo>
                    <a:pt x="2978504" y="597372"/>
                    <a:pt x="2767555" y="479703"/>
                    <a:pt x="2540284" y="447571"/>
                  </a:cubicBezTo>
                  <a:cubicBezTo>
                    <a:pt x="2320306" y="416435"/>
                    <a:pt x="2122564" y="477101"/>
                    <a:pt x="1947828" y="530633"/>
                  </a:cubicBezTo>
                  <a:cubicBezTo>
                    <a:pt x="1921094" y="538827"/>
                    <a:pt x="1893878" y="546314"/>
                    <a:pt x="1867497" y="553576"/>
                  </a:cubicBezTo>
                  <a:cubicBezTo>
                    <a:pt x="1841117" y="560837"/>
                    <a:pt x="1814319" y="568228"/>
                    <a:pt x="1788227" y="576068"/>
                  </a:cubicBezTo>
                  <a:lnTo>
                    <a:pt x="1768755" y="582077"/>
                  </a:lnTo>
                  <a:cubicBezTo>
                    <a:pt x="1542351" y="652286"/>
                    <a:pt x="1307978" y="724359"/>
                    <a:pt x="1051273" y="636220"/>
                  </a:cubicBezTo>
                  <a:cubicBezTo>
                    <a:pt x="872842" y="574847"/>
                    <a:pt x="710670" y="444390"/>
                    <a:pt x="553832" y="318110"/>
                  </a:cubicBezTo>
                  <a:cubicBezTo>
                    <a:pt x="502421" y="276820"/>
                    <a:pt x="449435" y="234148"/>
                    <a:pt x="397091" y="194979"/>
                  </a:cubicBezTo>
                  <a:cubicBezTo>
                    <a:pt x="292693" y="116640"/>
                    <a:pt x="154235" y="34542"/>
                    <a:pt x="0" y="0"/>
                  </a:cubicBezTo>
                  <a:lnTo>
                    <a:pt x="0" y="5752"/>
                  </a:lnTo>
                  <a:cubicBezTo>
                    <a:pt x="152725" y="40294"/>
                    <a:pt x="290123" y="121781"/>
                    <a:pt x="393685" y="199510"/>
                  </a:cubicBezTo>
                  <a:cubicBezTo>
                    <a:pt x="445964" y="238615"/>
                    <a:pt x="499015" y="281254"/>
                    <a:pt x="550266" y="322512"/>
                  </a:cubicBezTo>
                  <a:cubicBezTo>
                    <a:pt x="707489" y="448985"/>
                    <a:pt x="870046" y="579763"/>
                    <a:pt x="1049441" y="641457"/>
                  </a:cubicBezTo>
                  <a:cubicBezTo>
                    <a:pt x="1307785" y="730271"/>
                    <a:pt x="1553597" y="654600"/>
                    <a:pt x="1770490" y="587829"/>
                  </a:cubicBezTo>
                  <a:lnTo>
                    <a:pt x="1789962" y="581820"/>
                  </a:lnTo>
                  <a:cubicBezTo>
                    <a:pt x="1815957" y="573851"/>
                    <a:pt x="1842948" y="566396"/>
                    <a:pt x="1869072" y="559327"/>
                  </a:cubicBezTo>
                  <a:cubicBezTo>
                    <a:pt x="1895195" y="552258"/>
                    <a:pt x="1922636" y="544579"/>
                    <a:pt x="1949403" y="536353"/>
                  </a:cubicBezTo>
                  <a:cubicBezTo>
                    <a:pt x="2123431" y="483013"/>
                    <a:pt x="2320691" y="422540"/>
                    <a:pt x="2539384" y="453483"/>
                  </a:cubicBezTo>
                  <a:cubicBezTo>
                    <a:pt x="2765628" y="485616"/>
                    <a:pt x="2976094" y="602802"/>
                    <a:pt x="3179652" y="716229"/>
                  </a:cubicBezTo>
                  <a:cubicBezTo>
                    <a:pt x="3252978" y="757069"/>
                    <a:pt x="3322223" y="795660"/>
                    <a:pt x="3391950" y="830299"/>
                  </a:cubicBezTo>
                  <a:cubicBezTo>
                    <a:pt x="3547599" y="907642"/>
                    <a:pt x="3683165" y="949542"/>
                    <a:pt x="3806457" y="958443"/>
                  </a:cubicBezTo>
                  <a:cubicBezTo>
                    <a:pt x="3829914" y="960165"/>
                    <a:pt x="3853435" y="960625"/>
                    <a:pt x="3876956" y="959824"/>
                  </a:cubicBezTo>
                  <a:cubicBezTo>
                    <a:pt x="4004617" y="955326"/>
                    <a:pt x="4120068" y="912140"/>
                    <a:pt x="4220996" y="831006"/>
                  </a:cubicBezTo>
                  <a:cubicBezTo>
                    <a:pt x="4309489" y="759833"/>
                    <a:pt x="4388694" y="665428"/>
                    <a:pt x="4465202" y="574108"/>
                  </a:cubicBezTo>
                  <a:cubicBezTo>
                    <a:pt x="4557775" y="463701"/>
                    <a:pt x="4645143" y="359432"/>
                    <a:pt x="4746809" y="294171"/>
                  </a:cubicBezTo>
                  <a:cubicBezTo>
                    <a:pt x="5013507" y="122938"/>
                    <a:pt x="5301381" y="235048"/>
                    <a:pt x="5550406" y="353584"/>
                  </a:cubicBezTo>
                  <a:cubicBezTo>
                    <a:pt x="5673280" y="412065"/>
                    <a:pt x="5788185" y="469100"/>
                    <a:pt x="5891619" y="523082"/>
                  </a:cubicBezTo>
                  <a:cubicBezTo>
                    <a:pt x="6107644" y="635545"/>
                    <a:pt x="6262522" y="679213"/>
                    <a:pt x="6393879" y="664111"/>
                  </a:cubicBezTo>
                  <a:cubicBezTo>
                    <a:pt x="6500430" y="651900"/>
                    <a:pt x="6589115" y="617647"/>
                    <a:pt x="6674876" y="584551"/>
                  </a:cubicBezTo>
                  <a:cubicBezTo>
                    <a:pt x="6746370" y="556982"/>
                    <a:pt x="6824195" y="530119"/>
                    <a:pt x="6920656" y="531051"/>
                  </a:cubicBezTo>
                  <a:cubicBezTo>
                    <a:pt x="7018980" y="532272"/>
                    <a:pt x="7121515" y="569288"/>
                    <a:pt x="7220643" y="604955"/>
                  </a:cubicBezTo>
                  <a:cubicBezTo>
                    <a:pt x="7311803" y="637891"/>
                    <a:pt x="7406047" y="671951"/>
                    <a:pt x="7497752" y="678635"/>
                  </a:cubicBezTo>
                  <a:cubicBezTo>
                    <a:pt x="7516421" y="679997"/>
                    <a:pt x="7535122" y="680350"/>
                    <a:pt x="7553823" y="679695"/>
                  </a:cubicBezTo>
                  <a:cubicBezTo>
                    <a:pt x="7607613" y="677529"/>
                    <a:pt x="7660791" y="667626"/>
                    <a:pt x="7711753" y="65029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8" name="任意多边形: 形状 67"/>
            <p:cNvSpPr/>
            <p:nvPr/>
          </p:nvSpPr>
          <p:spPr>
            <a:xfrm>
              <a:off x="-1994177" y="-2896036"/>
              <a:ext cx="7711753" cy="1000117"/>
            </a:xfrm>
            <a:custGeom>
              <a:avLst/>
              <a:gdLst>
                <a:gd name="connsiteX0" fmla="*/ 7711753 w 7711753"/>
                <a:gd name="connsiteY0" fmla="*/ 699231 h 1000117"/>
                <a:gd name="connsiteX1" fmla="*/ 7528438 w 7711753"/>
                <a:gd name="connsiteY1" fmla="*/ 703987 h 1000117"/>
                <a:gd name="connsiteX2" fmla="*/ 7282916 w 7711753"/>
                <a:gd name="connsiteY2" fmla="*/ 627191 h 1000117"/>
                <a:gd name="connsiteX3" fmla="*/ 6949382 w 7711753"/>
                <a:gd name="connsiteY3" fmla="*/ 546121 h 1000117"/>
                <a:gd name="connsiteX4" fmla="*/ 6704116 w 7711753"/>
                <a:gd name="connsiteY4" fmla="*/ 636091 h 1000117"/>
                <a:gd name="connsiteX5" fmla="*/ 6682684 w 7711753"/>
                <a:gd name="connsiteY5" fmla="*/ 648944 h 1000117"/>
                <a:gd name="connsiteX6" fmla="*/ 6430317 w 7711753"/>
                <a:gd name="connsiteY6" fmla="*/ 769280 h 1000117"/>
                <a:gd name="connsiteX7" fmla="*/ 5923687 w 7711753"/>
                <a:gd name="connsiteY7" fmla="*/ 654182 h 1000117"/>
                <a:gd name="connsiteX8" fmla="*/ 5586716 w 7711753"/>
                <a:gd name="connsiteY8" fmla="*/ 469228 h 1000117"/>
                <a:gd name="connsiteX9" fmla="*/ 4772483 w 7711753"/>
                <a:gd name="connsiteY9" fmla="*/ 327525 h 1000117"/>
                <a:gd name="connsiteX10" fmla="*/ 4460478 w 7711753"/>
                <a:gd name="connsiteY10" fmla="*/ 616073 h 1000117"/>
                <a:gd name="connsiteX11" fmla="*/ 4229640 w 7711753"/>
                <a:gd name="connsiteY11" fmla="*/ 852406 h 1000117"/>
                <a:gd name="connsiteX12" fmla="*/ 3420773 w 7711753"/>
                <a:gd name="connsiteY12" fmla="*/ 903175 h 1000117"/>
                <a:gd name="connsiteX13" fmla="*/ 3159312 w 7711753"/>
                <a:gd name="connsiteY13" fmla="*/ 785796 h 1000117"/>
                <a:gd name="connsiteX14" fmla="*/ 2569942 w 7711753"/>
                <a:gd name="connsiteY14" fmla="*/ 568646 h 1000117"/>
                <a:gd name="connsiteX15" fmla="*/ 2000750 w 7711753"/>
                <a:gd name="connsiteY15" fmla="*/ 594576 h 1000117"/>
                <a:gd name="connsiteX16" fmla="*/ 1984395 w 7711753"/>
                <a:gd name="connsiteY16" fmla="*/ 597308 h 1000117"/>
                <a:gd name="connsiteX17" fmla="*/ 1898987 w 7711753"/>
                <a:gd name="connsiteY17" fmla="*/ 609550 h 1000117"/>
                <a:gd name="connsiteX18" fmla="*/ 1823830 w 7711753"/>
                <a:gd name="connsiteY18" fmla="*/ 620186 h 1000117"/>
                <a:gd name="connsiteX19" fmla="*/ 1792404 w 7711753"/>
                <a:gd name="connsiteY19" fmla="*/ 625231 h 1000117"/>
                <a:gd name="connsiteX20" fmla="*/ 1097190 w 7711753"/>
                <a:gd name="connsiteY20" fmla="*/ 605726 h 1000117"/>
                <a:gd name="connsiteX21" fmla="*/ 620796 w 7711753"/>
                <a:gd name="connsiteY21" fmla="*/ 314286 h 1000117"/>
                <a:gd name="connsiteX22" fmla="*/ 447089 w 7711753"/>
                <a:gd name="connsiteY22" fmla="*/ 188777 h 1000117"/>
                <a:gd name="connsiteX23" fmla="*/ 0 w 7711753"/>
                <a:gd name="connsiteY23" fmla="*/ 0 h 1000117"/>
                <a:gd name="connsiteX24" fmla="*/ 0 w 7711753"/>
                <a:gd name="connsiteY24" fmla="*/ 5816 h 1000117"/>
                <a:gd name="connsiteX25" fmla="*/ 443908 w 7711753"/>
                <a:gd name="connsiteY25" fmla="*/ 193597 h 1000117"/>
                <a:gd name="connsiteX26" fmla="*/ 617422 w 7711753"/>
                <a:gd name="connsiteY26" fmla="*/ 318913 h 1000117"/>
                <a:gd name="connsiteX27" fmla="*/ 1095198 w 7711753"/>
                <a:gd name="connsiteY27" fmla="*/ 611092 h 1000117"/>
                <a:gd name="connsiteX28" fmla="*/ 1793304 w 7711753"/>
                <a:gd name="connsiteY28" fmla="*/ 630886 h 1000117"/>
                <a:gd name="connsiteX29" fmla="*/ 1824697 w 7711753"/>
                <a:gd name="connsiteY29" fmla="*/ 625809 h 1000117"/>
                <a:gd name="connsiteX30" fmla="*/ 1899726 w 7711753"/>
                <a:gd name="connsiteY30" fmla="*/ 615237 h 1000117"/>
                <a:gd name="connsiteX31" fmla="*/ 1985327 w 7711753"/>
                <a:gd name="connsiteY31" fmla="*/ 602931 h 1000117"/>
                <a:gd name="connsiteX32" fmla="*/ 2001843 w 7711753"/>
                <a:gd name="connsiteY32" fmla="*/ 600264 h 1000117"/>
                <a:gd name="connsiteX33" fmla="*/ 2569138 w 7711753"/>
                <a:gd name="connsiteY33" fmla="*/ 574333 h 1000117"/>
                <a:gd name="connsiteX34" fmla="*/ 3157160 w 7711753"/>
                <a:gd name="connsiteY34" fmla="*/ 791033 h 1000117"/>
                <a:gd name="connsiteX35" fmla="*/ 3418942 w 7711753"/>
                <a:gd name="connsiteY35" fmla="*/ 908541 h 1000117"/>
                <a:gd name="connsiteX36" fmla="*/ 3852728 w 7711753"/>
                <a:gd name="connsiteY36" fmla="*/ 999668 h 1000117"/>
                <a:gd name="connsiteX37" fmla="*/ 4233303 w 7711753"/>
                <a:gd name="connsiteY37" fmla="*/ 856937 h 1000117"/>
                <a:gd name="connsiteX38" fmla="*/ 4464655 w 7711753"/>
                <a:gd name="connsiteY38" fmla="*/ 619929 h 1000117"/>
                <a:gd name="connsiteX39" fmla="*/ 4775150 w 7711753"/>
                <a:gd name="connsiteY39" fmla="*/ 332602 h 1000117"/>
                <a:gd name="connsiteX40" fmla="*/ 5583856 w 7711753"/>
                <a:gd name="connsiteY40" fmla="*/ 474273 h 1000117"/>
                <a:gd name="connsiteX41" fmla="*/ 5920956 w 7711753"/>
                <a:gd name="connsiteY41" fmla="*/ 659291 h 1000117"/>
                <a:gd name="connsiteX42" fmla="*/ 6431667 w 7711753"/>
                <a:gd name="connsiteY42" fmla="*/ 774967 h 1000117"/>
                <a:gd name="connsiteX43" fmla="*/ 6685512 w 7711753"/>
                <a:gd name="connsiteY43" fmla="*/ 653989 h 1000117"/>
                <a:gd name="connsiteX44" fmla="*/ 6706944 w 7711753"/>
                <a:gd name="connsiteY44" fmla="*/ 641136 h 1000117"/>
                <a:gd name="connsiteX45" fmla="*/ 6949672 w 7711753"/>
                <a:gd name="connsiteY45" fmla="*/ 552097 h 1000117"/>
                <a:gd name="connsiteX46" fmla="*/ 7280634 w 7711753"/>
                <a:gd name="connsiteY46" fmla="*/ 632782 h 1000117"/>
                <a:gd name="connsiteX47" fmla="*/ 7527410 w 7711753"/>
                <a:gd name="connsiteY47" fmla="*/ 709899 h 1000117"/>
                <a:gd name="connsiteX48" fmla="*/ 7624996 w 7711753"/>
                <a:gd name="connsiteY48" fmla="*/ 715297 h 1000117"/>
                <a:gd name="connsiteX49" fmla="*/ 7711560 w 7711753"/>
                <a:gd name="connsiteY49" fmla="*/ 705433 h 10001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7711753" h="1000117">
                  <a:moveTo>
                    <a:pt x="7711753" y="699231"/>
                  </a:moveTo>
                  <a:cubicBezTo>
                    <a:pt x="7651344" y="711191"/>
                    <a:pt x="7589361" y="712801"/>
                    <a:pt x="7528438" y="703987"/>
                  </a:cubicBezTo>
                  <a:cubicBezTo>
                    <a:pt x="7447272" y="692098"/>
                    <a:pt x="7363728" y="659002"/>
                    <a:pt x="7282916" y="627191"/>
                  </a:cubicBezTo>
                  <a:cubicBezTo>
                    <a:pt x="7172927" y="583748"/>
                    <a:pt x="7059339" y="538795"/>
                    <a:pt x="6949382" y="546121"/>
                  </a:cubicBezTo>
                  <a:cubicBezTo>
                    <a:pt x="6848808" y="553029"/>
                    <a:pt x="6770052" y="596087"/>
                    <a:pt x="6704116" y="636091"/>
                  </a:cubicBezTo>
                  <a:lnTo>
                    <a:pt x="6682684" y="648944"/>
                  </a:lnTo>
                  <a:cubicBezTo>
                    <a:pt x="6601518" y="698203"/>
                    <a:pt x="6524850" y="744795"/>
                    <a:pt x="6430317" y="769280"/>
                  </a:cubicBezTo>
                  <a:cubicBezTo>
                    <a:pt x="6296807" y="803854"/>
                    <a:pt x="6135825" y="767288"/>
                    <a:pt x="5923687" y="654182"/>
                  </a:cubicBezTo>
                  <a:cubicBezTo>
                    <a:pt x="5808011" y="592424"/>
                    <a:pt x="5691435" y="528480"/>
                    <a:pt x="5586716" y="469228"/>
                  </a:cubicBezTo>
                  <a:cubicBezTo>
                    <a:pt x="5308803" y="311973"/>
                    <a:pt x="5037446" y="182801"/>
                    <a:pt x="4772483" y="327525"/>
                  </a:cubicBezTo>
                  <a:cubicBezTo>
                    <a:pt x="4658991" y="389540"/>
                    <a:pt x="4562563" y="499561"/>
                    <a:pt x="4460478" y="616073"/>
                  </a:cubicBezTo>
                  <a:cubicBezTo>
                    <a:pt x="4387442" y="699392"/>
                    <a:pt x="4311931" y="785571"/>
                    <a:pt x="4229640" y="852406"/>
                  </a:cubicBezTo>
                  <a:cubicBezTo>
                    <a:pt x="3953751" y="1076465"/>
                    <a:pt x="3635867" y="988679"/>
                    <a:pt x="3420773" y="903175"/>
                  </a:cubicBezTo>
                  <a:cubicBezTo>
                    <a:pt x="3335140" y="869147"/>
                    <a:pt x="3249733" y="828660"/>
                    <a:pt x="3159312" y="785796"/>
                  </a:cubicBezTo>
                  <a:cubicBezTo>
                    <a:pt x="2970728" y="696436"/>
                    <a:pt x="2775685" y="603991"/>
                    <a:pt x="2569942" y="568646"/>
                  </a:cubicBezTo>
                  <a:cubicBezTo>
                    <a:pt x="2365838" y="533589"/>
                    <a:pt x="2180241" y="564597"/>
                    <a:pt x="2000750" y="594576"/>
                  </a:cubicBezTo>
                  <a:lnTo>
                    <a:pt x="1984395" y="597308"/>
                  </a:lnTo>
                  <a:cubicBezTo>
                    <a:pt x="1955861" y="602063"/>
                    <a:pt x="1926942" y="605887"/>
                    <a:pt x="1898987" y="609550"/>
                  </a:cubicBezTo>
                  <a:cubicBezTo>
                    <a:pt x="1874245" y="612763"/>
                    <a:pt x="1848668" y="616201"/>
                    <a:pt x="1823830" y="620186"/>
                  </a:cubicBezTo>
                  <a:lnTo>
                    <a:pt x="1792404" y="625231"/>
                  </a:lnTo>
                  <a:cubicBezTo>
                    <a:pt x="1571495" y="660865"/>
                    <a:pt x="1343130" y="697721"/>
                    <a:pt x="1097190" y="605726"/>
                  </a:cubicBezTo>
                  <a:cubicBezTo>
                    <a:pt x="928624" y="542651"/>
                    <a:pt x="772107" y="426749"/>
                    <a:pt x="620796" y="314286"/>
                  </a:cubicBezTo>
                  <a:cubicBezTo>
                    <a:pt x="563922" y="272096"/>
                    <a:pt x="505120" y="228461"/>
                    <a:pt x="447089" y="188777"/>
                  </a:cubicBezTo>
                  <a:cubicBezTo>
                    <a:pt x="331895" y="109796"/>
                    <a:pt x="174382" y="25738"/>
                    <a:pt x="0" y="0"/>
                  </a:cubicBezTo>
                  <a:lnTo>
                    <a:pt x="0" y="5816"/>
                  </a:lnTo>
                  <a:cubicBezTo>
                    <a:pt x="173032" y="31522"/>
                    <a:pt x="329453" y="115066"/>
                    <a:pt x="443908" y="193597"/>
                  </a:cubicBezTo>
                  <a:cubicBezTo>
                    <a:pt x="501746" y="233216"/>
                    <a:pt x="560612" y="276820"/>
                    <a:pt x="617422" y="318913"/>
                  </a:cubicBezTo>
                  <a:cubicBezTo>
                    <a:pt x="769055" y="431376"/>
                    <a:pt x="925892" y="547727"/>
                    <a:pt x="1095198" y="611092"/>
                  </a:cubicBezTo>
                  <a:cubicBezTo>
                    <a:pt x="1342616" y="703601"/>
                    <a:pt x="1571687" y="666617"/>
                    <a:pt x="1793304" y="630886"/>
                  </a:cubicBezTo>
                  <a:lnTo>
                    <a:pt x="1824697" y="625809"/>
                  </a:lnTo>
                  <a:cubicBezTo>
                    <a:pt x="1849503" y="621857"/>
                    <a:pt x="1875017" y="618483"/>
                    <a:pt x="1899726" y="615237"/>
                  </a:cubicBezTo>
                  <a:cubicBezTo>
                    <a:pt x="1927746" y="611542"/>
                    <a:pt x="1956697" y="607719"/>
                    <a:pt x="1985327" y="602931"/>
                  </a:cubicBezTo>
                  <a:lnTo>
                    <a:pt x="2001843" y="600264"/>
                  </a:lnTo>
                  <a:cubicBezTo>
                    <a:pt x="2180852" y="570381"/>
                    <a:pt x="2365966" y="539437"/>
                    <a:pt x="2569138" y="574333"/>
                  </a:cubicBezTo>
                  <a:cubicBezTo>
                    <a:pt x="2774111" y="609679"/>
                    <a:pt x="2968800" y="701802"/>
                    <a:pt x="3157160" y="791033"/>
                  </a:cubicBezTo>
                  <a:cubicBezTo>
                    <a:pt x="3247644" y="833930"/>
                    <a:pt x="3333148" y="874577"/>
                    <a:pt x="3418942" y="908541"/>
                  </a:cubicBezTo>
                  <a:cubicBezTo>
                    <a:pt x="3539759" y="956579"/>
                    <a:pt x="3692805" y="1005324"/>
                    <a:pt x="3852728" y="999668"/>
                  </a:cubicBezTo>
                  <a:cubicBezTo>
                    <a:pt x="3979361" y="995202"/>
                    <a:pt x="4110429" y="956708"/>
                    <a:pt x="4233303" y="856937"/>
                  </a:cubicBezTo>
                  <a:cubicBezTo>
                    <a:pt x="4315979" y="789780"/>
                    <a:pt x="4391651" y="703409"/>
                    <a:pt x="4464655" y="619929"/>
                  </a:cubicBezTo>
                  <a:cubicBezTo>
                    <a:pt x="4566386" y="503803"/>
                    <a:pt x="4662494" y="394135"/>
                    <a:pt x="4775150" y="332602"/>
                  </a:cubicBezTo>
                  <a:cubicBezTo>
                    <a:pt x="5037542" y="189291"/>
                    <a:pt x="5307421" y="317853"/>
                    <a:pt x="5583856" y="474273"/>
                  </a:cubicBezTo>
                  <a:cubicBezTo>
                    <a:pt x="5688607" y="533557"/>
                    <a:pt x="5805183" y="597533"/>
                    <a:pt x="5920956" y="659291"/>
                  </a:cubicBezTo>
                  <a:cubicBezTo>
                    <a:pt x="6134411" y="773104"/>
                    <a:pt x="6296679" y="809831"/>
                    <a:pt x="6431667" y="774967"/>
                  </a:cubicBezTo>
                  <a:cubicBezTo>
                    <a:pt x="6527035" y="750257"/>
                    <a:pt x="6604024" y="703505"/>
                    <a:pt x="6685512" y="653989"/>
                  </a:cubicBezTo>
                  <a:lnTo>
                    <a:pt x="6706944" y="641136"/>
                  </a:lnTo>
                  <a:cubicBezTo>
                    <a:pt x="6772301" y="601613"/>
                    <a:pt x="6850350" y="558910"/>
                    <a:pt x="6949672" y="552097"/>
                  </a:cubicBezTo>
                  <a:cubicBezTo>
                    <a:pt x="7058343" y="545028"/>
                    <a:pt x="7171385" y="589596"/>
                    <a:pt x="7280634" y="632782"/>
                  </a:cubicBezTo>
                  <a:cubicBezTo>
                    <a:pt x="7361736" y="664914"/>
                    <a:pt x="7445633" y="697946"/>
                    <a:pt x="7527410" y="709899"/>
                  </a:cubicBezTo>
                  <a:cubicBezTo>
                    <a:pt x="7559703" y="714645"/>
                    <a:pt x="7592382" y="716451"/>
                    <a:pt x="7624996" y="715297"/>
                  </a:cubicBezTo>
                  <a:cubicBezTo>
                    <a:pt x="7654076" y="714228"/>
                    <a:pt x="7682995" y="710931"/>
                    <a:pt x="7711560" y="705433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69" name="任意多边形: 形状 68"/>
            <p:cNvSpPr/>
            <p:nvPr/>
          </p:nvSpPr>
          <p:spPr>
            <a:xfrm>
              <a:off x="-1994177" y="-2904969"/>
              <a:ext cx="7711753" cy="1039906"/>
            </a:xfrm>
            <a:custGeom>
              <a:avLst/>
              <a:gdLst>
                <a:gd name="connsiteX0" fmla="*/ 7711753 w 7711753"/>
                <a:gd name="connsiteY0" fmla="*/ 744152 h 1039906"/>
                <a:gd name="connsiteX1" fmla="*/ 7558707 w 7711753"/>
                <a:gd name="connsiteY1" fmla="*/ 731653 h 1039906"/>
                <a:gd name="connsiteX2" fmla="*/ 7339051 w 7711753"/>
                <a:gd name="connsiteY2" fmla="*/ 651675 h 1039906"/>
                <a:gd name="connsiteX3" fmla="*/ 6978012 w 7711753"/>
                <a:gd name="connsiteY3" fmla="*/ 563665 h 1039906"/>
                <a:gd name="connsiteX4" fmla="*/ 6735477 w 7711753"/>
                <a:gd name="connsiteY4" fmla="*/ 689431 h 1039906"/>
                <a:gd name="connsiteX5" fmla="*/ 6701417 w 7711753"/>
                <a:gd name="connsiteY5" fmla="*/ 718125 h 1039906"/>
                <a:gd name="connsiteX6" fmla="*/ 6467430 w 7711753"/>
                <a:gd name="connsiteY6" fmla="*/ 876891 h 1039906"/>
                <a:gd name="connsiteX7" fmla="*/ 5953313 w 7711753"/>
                <a:gd name="connsiteY7" fmla="*/ 787081 h 1039906"/>
                <a:gd name="connsiteX8" fmla="*/ 5620744 w 7711753"/>
                <a:gd name="connsiteY8" fmla="*/ 586833 h 1039906"/>
                <a:gd name="connsiteX9" fmla="*/ 4801370 w 7711753"/>
                <a:gd name="connsiteY9" fmla="*/ 362453 h 1039906"/>
                <a:gd name="connsiteX10" fmla="*/ 4459482 w 7711753"/>
                <a:gd name="connsiteY10" fmla="*/ 657556 h 1039906"/>
                <a:gd name="connsiteX11" fmla="*/ 4242043 w 7711753"/>
                <a:gd name="connsiteY11" fmla="*/ 875027 h 1039906"/>
                <a:gd name="connsiteX12" fmla="*/ 3447186 w 7711753"/>
                <a:gd name="connsiteY12" fmla="*/ 977851 h 1039906"/>
                <a:gd name="connsiteX13" fmla="*/ 3115966 w 7711753"/>
                <a:gd name="connsiteY13" fmla="*/ 856808 h 1039906"/>
                <a:gd name="connsiteX14" fmla="*/ 2599696 w 7711753"/>
                <a:gd name="connsiteY14" fmla="*/ 686314 h 1039906"/>
                <a:gd name="connsiteX15" fmla="*/ 2021122 w 7711753"/>
                <a:gd name="connsiteY15" fmla="*/ 660608 h 1039906"/>
                <a:gd name="connsiteX16" fmla="*/ 1859721 w 7711753"/>
                <a:gd name="connsiteY16" fmla="*/ 660769 h 1039906"/>
                <a:gd name="connsiteX17" fmla="*/ 1730935 w 7711753"/>
                <a:gd name="connsiteY17" fmla="*/ 658455 h 1039906"/>
                <a:gd name="connsiteX18" fmla="*/ 1143235 w 7711753"/>
                <a:gd name="connsiteY18" fmla="*/ 572212 h 1039906"/>
                <a:gd name="connsiteX19" fmla="*/ 694797 w 7711753"/>
                <a:gd name="connsiteY19" fmla="*/ 309820 h 1039906"/>
                <a:gd name="connsiteX20" fmla="*/ 497280 w 7711753"/>
                <a:gd name="connsiteY20" fmla="*/ 179491 h 1039906"/>
                <a:gd name="connsiteX21" fmla="*/ 0 w 7711753"/>
                <a:gd name="connsiteY21" fmla="*/ 0 h 1039906"/>
                <a:gd name="connsiteX22" fmla="*/ 0 w 7711753"/>
                <a:gd name="connsiteY22" fmla="*/ 5623 h 1039906"/>
                <a:gd name="connsiteX23" fmla="*/ 494131 w 7711753"/>
                <a:gd name="connsiteY23" fmla="*/ 184118 h 1039906"/>
                <a:gd name="connsiteX24" fmla="*/ 691455 w 7711753"/>
                <a:gd name="connsiteY24" fmla="*/ 314318 h 1039906"/>
                <a:gd name="connsiteX25" fmla="*/ 1140954 w 7711753"/>
                <a:gd name="connsiteY25" fmla="*/ 577289 h 1039906"/>
                <a:gd name="connsiteX26" fmla="*/ 1730742 w 7711753"/>
                <a:gd name="connsiteY26" fmla="*/ 664046 h 1039906"/>
                <a:gd name="connsiteX27" fmla="*/ 1859272 w 7711753"/>
                <a:gd name="connsiteY27" fmla="*/ 666360 h 1039906"/>
                <a:gd name="connsiteX28" fmla="*/ 2021250 w 7711753"/>
                <a:gd name="connsiteY28" fmla="*/ 666167 h 1039906"/>
                <a:gd name="connsiteX29" fmla="*/ 2598475 w 7711753"/>
                <a:gd name="connsiteY29" fmla="*/ 691873 h 1039906"/>
                <a:gd name="connsiteX30" fmla="*/ 3113653 w 7711753"/>
                <a:gd name="connsiteY30" fmla="*/ 862174 h 1039906"/>
                <a:gd name="connsiteX31" fmla="*/ 3445322 w 7711753"/>
                <a:gd name="connsiteY31" fmla="*/ 983345 h 1039906"/>
                <a:gd name="connsiteX32" fmla="*/ 3820178 w 7711753"/>
                <a:gd name="connsiteY32" fmla="*/ 1039384 h 1039906"/>
                <a:gd name="connsiteX33" fmla="*/ 4245417 w 7711753"/>
                <a:gd name="connsiteY33" fmla="*/ 879397 h 1039906"/>
                <a:gd name="connsiteX34" fmla="*/ 4463434 w 7711753"/>
                <a:gd name="connsiteY34" fmla="*/ 661347 h 1039906"/>
                <a:gd name="connsiteX35" fmla="*/ 4803491 w 7711753"/>
                <a:gd name="connsiteY35" fmla="*/ 367594 h 1039906"/>
                <a:gd name="connsiteX36" fmla="*/ 5617370 w 7711753"/>
                <a:gd name="connsiteY36" fmla="*/ 591524 h 1039906"/>
                <a:gd name="connsiteX37" fmla="*/ 5950324 w 7711753"/>
                <a:gd name="connsiteY37" fmla="*/ 792029 h 1039906"/>
                <a:gd name="connsiteX38" fmla="*/ 6469454 w 7711753"/>
                <a:gd name="connsiteY38" fmla="*/ 882161 h 1039906"/>
                <a:gd name="connsiteX39" fmla="*/ 6704984 w 7711753"/>
                <a:gd name="connsiteY39" fmla="*/ 722431 h 1039906"/>
                <a:gd name="connsiteX40" fmla="*/ 6739012 w 7711753"/>
                <a:gd name="connsiteY40" fmla="*/ 693769 h 1039906"/>
                <a:gd name="connsiteX41" fmla="*/ 6978751 w 7711753"/>
                <a:gd name="connsiteY41" fmla="*/ 569256 h 1039906"/>
                <a:gd name="connsiteX42" fmla="*/ 7336705 w 7711753"/>
                <a:gd name="connsiteY42" fmla="*/ 656849 h 1039906"/>
                <a:gd name="connsiteX43" fmla="*/ 7557357 w 7711753"/>
                <a:gd name="connsiteY43" fmla="*/ 737180 h 1039906"/>
                <a:gd name="connsiteX44" fmla="*/ 7701214 w 7711753"/>
                <a:gd name="connsiteY44" fmla="*/ 750354 h 1039906"/>
                <a:gd name="connsiteX45" fmla="*/ 7711657 w 7711753"/>
                <a:gd name="connsiteY45" fmla="*/ 749775 h 1039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7711753" h="1039906">
                  <a:moveTo>
                    <a:pt x="7711753" y="744152"/>
                  </a:moveTo>
                  <a:cubicBezTo>
                    <a:pt x="7660406" y="746970"/>
                    <a:pt x="7608930" y="742764"/>
                    <a:pt x="7558707" y="731653"/>
                  </a:cubicBezTo>
                  <a:cubicBezTo>
                    <a:pt x="7485992" y="715587"/>
                    <a:pt x="7411284" y="683101"/>
                    <a:pt x="7339051" y="651675"/>
                  </a:cubicBezTo>
                  <a:cubicBezTo>
                    <a:pt x="7220161" y="599975"/>
                    <a:pt x="7097094" y="546539"/>
                    <a:pt x="6978012" y="563665"/>
                  </a:cubicBezTo>
                  <a:cubicBezTo>
                    <a:pt x="6885696" y="577193"/>
                    <a:pt x="6814137" y="623720"/>
                    <a:pt x="6735477" y="689431"/>
                  </a:cubicBezTo>
                  <a:cubicBezTo>
                    <a:pt x="6724071" y="699071"/>
                    <a:pt x="6712760" y="708518"/>
                    <a:pt x="6701417" y="718125"/>
                  </a:cubicBezTo>
                  <a:cubicBezTo>
                    <a:pt x="6629923" y="778662"/>
                    <a:pt x="6556018" y="841256"/>
                    <a:pt x="6467430" y="876891"/>
                  </a:cubicBezTo>
                  <a:cubicBezTo>
                    <a:pt x="6332121" y="931516"/>
                    <a:pt x="6163908" y="901986"/>
                    <a:pt x="5953313" y="787081"/>
                  </a:cubicBezTo>
                  <a:cubicBezTo>
                    <a:pt x="5844866" y="727958"/>
                    <a:pt x="5729865" y="658552"/>
                    <a:pt x="5620744" y="586833"/>
                  </a:cubicBezTo>
                  <a:cubicBezTo>
                    <a:pt x="5369212" y="421094"/>
                    <a:pt x="5084134" y="233377"/>
                    <a:pt x="4801370" y="362453"/>
                  </a:cubicBezTo>
                  <a:cubicBezTo>
                    <a:pt x="4676054" y="419648"/>
                    <a:pt x="4570949" y="535196"/>
                    <a:pt x="4459482" y="657556"/>
                  </a:cubicBezTo>
                  <a:cubicBezTo>
                    <a:pt x="4390205" y="733581"/>
                    <a:pt x="4318582" y="812209"/>
                    <a:pt x="4242043" y="875027"/>
                  </a:cubicBezTo>
                  <a:cubicBezTo>
                    <a:pt x="4034564" y="1045329"/>
                    <a:pt x="3782004" y="1077975"/>
                    <a:pt x="3447186" y="977851"/>
                  </a:cubicBezTo>
                  <a:cubicBezTo>
                    <a:pt x="3338996" y="945526"/>
                    <a:pt x="3230678" y="902436"/>
                    <a:pt x="3115966" y="856808"/>
                  </a:cubicBezTo>
                  <a:cubicBezTo>
                    <a:pt x="2949424" y="790712"/>
                    <a:pt x="2777388" y="722270"/>
                    <a:pt x="2599696" y="686314"/>
                  </a:cubicBezTo>
                  <a:cubicBezTo>
                    <a:pt x="2387430" y="643064"/>
                    <a:pt x="2187921" y="649009"/>
                    <a:pt x="2021122" y="660608"/>
                  </a:cubicBezTo>
                  <a:cubicBezTo>
                    <a:pt x="1966497" y="664368"/>
                    <a:pt x="1912193" y="662536"/>
                    <a:pt x="1859721" y="660769"/>
                  </a:cubicBezTo>
                  <a:cubicBezTo>
                    <a:pt x="1817307" y="659323"/>
                    <a:pt x="1773414" y="658905"/>
                    <a:pt x="1730935" y="658455"/>
                  </a:cubicBezTo>
                  <a:cubicBezTo>
                    <a:pt x="1542383" y="656560"/>
                    <a:pt x="1347436" y="654567"/>
                    <a:pt x="1143235" y="572212"/>
                  </a:cubicBezTo>
                  <a:cubicBezTo>
                    <a:pt x="986815" y="508365"/>
                    <a:pt x="838364" y="407438"/>
                    <a:pt x="694797" y="309820"/>
                  </a:cubicBezTo>
                  <a:cubicBezTo>
                    <a:pt x="630147" y="265863"/>
                    <a:pt x="563279" y="220396"/>
                    <a:pt x="497280" y="179491"/>
                  </a:cubicBezTo>
                  <a:cubicBezTo>
                    <a:pt x="327750" y="74097"/>
                    <a:pt x="158894" y="13496"/>
                    <a:pt x="0" y="0"/>
                  </a:cubicBezTo>
                  <a:lnTo>
                    <a:pt x="0" y="5623"/>
                  </a:lnTo>
                  <a:cubicBezTo>
                    <a:pt x="157834" y="19119"/>
                    <a:pt x="325693" y="79527"/>
                    <a:pt x="494131" y="184118"/>
                  </a:cubicBezTo>
                  <a:cubicBezTo>
                    <a:pt x="560034" y="224958"/>
                    <a:pt x="626837" y="270393"/>
                    <a:pt x="691455" y="314318"/>
                  </a:cubicBezTo>
                  <a:cubicBezTo>
                    <a:pt x="835247" y="412097"/>
                    <a:pt x="983859" y="513217"/>
                    <a:pt x="1140954" y="577289"/>
                  </a:cubicBezTo>
                  <a:cubicBezTo>
                    <a:pt x="1346151" y="660062"/>
                    <a:pt x="1541644" y="662022"/>
                    <a:pt x="1730742" y="664046"/>
                  </a:cubicBezTo>
                  <a:cubicBezTo>
                    <a:pt x="1775117" y="664496"/>
                    <a:pt x="1817018" y="664914"/>
                    <a:pt x="1859272" y="666360"/>
                  </a:cubicBezTo>
                  <a:cubicBezTo>
                    <a:pt x="1911872" y="668127"/>
                    <a:pt x="1966272" y="669991"/>
                    <a:pt x="2021250" y="666167"/>
                  </a:cubicBezTo>
                  <a:cubicBezTo>
                    <a:pt x="2187824" y="654728"/>
                    <a:pt x="2386691" y="648784"/>
                    <a:pt x="2598475" y="691873"/>
                  </a:cubicBezTo>
                  <a:cubicBezTo>
                    <a:pt x="2775685" y="727861"/>
                    <a:pt x="2947496" y="796207"/>
                    <a:pt x="3113653" y="862174"/>
                  </a:cubicBezTo>
                  <a:cubicBezTo>
                    <a:pt x="3228461" y="907834"/>
                    <a:pt x="3336940" y="950956"/>
                    <a:pt x="3445322" y="983345"/>
                  </a:cubicBezTo>
                  <a:cubicBezTo>
                    <a:pt x="3583298" y="1024571"/>
                    <a:pt x="3707361" y="1043368"/>
                    <a:pt x="3820178" y="1039384"/>
                  </a:cubicBezTo>
                  <a:cubicBezTo>
                    <a:pt x="3982767" y="1033664"/>
                    <a:pt x="4121996" y="980646"/>
                    <a:pt x="4245417" y="879397"/>
                  </a:cubicBezTo>
                  <a:cubicBezTo>
                    <a:pt x="4322277" y="816321"/>
                    <a:pt x="4394029" y="737533"/>
                    <a:pt x="4463434" y="661347"/>
                  </a:cubicBezTo>
                  <a:cubicBezTo>
                    <a:pt x="4574484" y="539437"/>
                    <a:pt x="4679396" y="424275"/>
                    <a:pt x="4803491" y="367594"/>
                  </a:cubicBezTo>
                  <a:cubicBezTo>
                    <a:pt x="5083395" y="239739"/>
                    <a:pt x="5367059" y="426621"/>
                    <a:pt x="5617370" y="591524"/>
                  </a:cubicBezTo>
                  <a:cubicBezTo>
                    <a:pt x="5726619" y="663500"/>
                    <a:pt x="5841750" y="732906"/>
                    <a:pt x="5950324" y="792029"/>
                  </a:cubicBezTo>
                  <a:cubicBezTo>
                    <a:pt x="6162687" y="907706"/>
                    <a:pt x="6332506" y="937300"/>
                    <a:pt x="6469454" y="882161"/>
                  </a:cubicBezTo>
                  <a:cubicBezTo>
                    <a:pt x="6558846" y="846140"/>
                    <a:pt x="6633136" y="783257"/>
                    <a:pt x="6704984" y="722431"/>
                  </a:cubicBezTo>
                  <a:cubicBezTo>
                    <a:pt x="6716294" y="712791"/>
                    <a:pt x="6727476" y="703151"/>
                    <a:pt x="6739012" y="693769"/>
                  </a:cubicBezTo>
                  <a:cubicBezTo>
                    <a:pt x="6817094" y="628669"/>
                    <a:pt x="6887720" y="582591"/>
                    <a:pt x="6978751" y="569256"/>
                  </a:cubicBezTo>
                  <a:cubicBezTo>
                    <a:pt x="7096227" y="552322"/>
                    <a:pt x="7218458" y="605469"/>
                    <a:pt x="7336705" y="656849"/>
                  </a:cubicBezTo>
                  <a:cubicBezTo>
                    <a:pt x="7409196" y="688371"/>
                    <a:pt x="7484128" y="720953"/>
                    <a:pt x="7557357" y="737180"/>
                  </a:cubicBezTo>
                  <a:cubicBezTo>
                    <a:pt x="7604560" y="747658"/>
                    <a:pt x="7652887" y="752086"/>
                    <a:pt x="7701214" y="750354"/>
                  </a:cubicBezTo>
                  <a:cubicBezTo>
                    <a:pt x="7704684" y="750354"/>
                    <a:pt x="7708186" y="749968"/>
                    <a:pt x="7711657" y="74977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0" name="任意多边形: 形状 69"/>
            <p:cNvSpPr/>
            <p:nvPr/>
          </p:nvSpPr>
          <p:spPr>
            <a:xfrm>
              <a:off x="-1994177" y="-2923201"/>
              <a:ext cx="7711817" cy="1095354"/>
            </a:xfrm>
            <a:custGeom>
              <a:avLst/>
              <a:gdLst>
                <a:gd name="connsiteX0" fmla="*/ 7711753 w 7711817"/>
                <a:gd name="connsiteY0" fmla="*/ 791689 h 1095354"/>
                <a:gd name="connsiteX1" fmla="*/ 7588944 w 7711817"/>
                <a:gd name="connsiteY1" fmla="*/ 768554 h 1095354"/>
                <a:gd name="connsiteX2" fmla="*/ 7392133 w 7711817"/>
                <a:gd name="connsiteY2" fmla="*/ 686071 h 1095354"/>
                <a:gd name="connsiteX3" fmla="*/ 7006546 w 7711817"/>
                <a:gd name="connsiteY3" fmla="*/ 590477 h 1095354"/>
                <a:gd name="connsiteX4" fmla="*/ 6766806 w 7711817"/>
                <a:gd name="connsiteY4" fmla="*/ 752167 h 1095354"/>
                <a:gd name="connsiteX5" fmla="*/ 6726030 w 7711817"/>
                <a:gd name="connsiteY5" fmla="*/ 796798 h 1095354"/>
                <a:gd name="connsiteX6" fmla="*/ 6504318 w 7711817"/>
                <a:gd name="connsiteY6" fmla="*/ 993802 h 1095354"/>
                <a:gd name="connsiteX7" fmla="*/ 5982296 w 7711817"/>
                <a:gd name="connsiteY7" fmla="*/ 929248 h 1095354"/>
                <a:gd name="connsiteX8" fmla="*/ 5654129 w 7711817"/>
                <a:gd name="connsiteY8" fmla="*/ 713640 h 1095354"/>
                <a:gd name="connsiteX9" fmla="*/ 5636713 w 7711817"/>
                <a:gd name="connsiteY9" fmla="*/ 700498 h 1095354"/>
                <a:gd name="connsiteX10" fmla="*/ 4829679 w 7711817"/>
                <a:gd name="connsiteY10" fmla="*/ 406648 h 1095354"/>
                <a:gd name="connsiteX11" fmla="*/ 4457425 w 7711817"/>
                <a:gd name="connsiteY11" fmla="*/ 707374 h 1095354"/>
                <a:gd name="connsiteX12" fmla="*/ 4254317 w 7711817"/>
                <a:gd name="connsiteY12" fmla="*/ 906980 h 1095354"/>
                <a:gd name="connsiteX13" fmla="*/ 3473502 w 7711817"/>
                <a:gd name="connsiteY13" fmla="*/ 1062051 h 1095354"/>
                <a:gd name="connsiteX14" fmla="*/ 3036921 w 7711817"/>
                <a:gd name="connsiteY14" fmla="*/ 935385 h 1095354"/>
                <a:gd name="connsiteX15" fmla="*/ 2629644 w 7711817"/>
                <a:gd name="connsiteY15" fmla="*/ 813122 h 1095354"/>
                <a:gd name="connsiteX16" fmla="*/ 2172144 w 7711817"/>
                <a:gd name="connsiteY16" fmla="*/ 745098 h 1095354"/>
                <a:gd name="connsiteX17" fmla="*/ 2057656 w 7711817"/>
                <a:gd name="connsiteY17" fmla="*/ 733016 h 1095354"/>
                <a:gd name="connsiteX18" fmla="*/ 1960842 w 7711817"/>
                <a:gd name="connsiteY18" fmla="*/ 719842 h 1095354"/>
                <a:gd name="connsiteX19" fmla="*/ 1894938 w 7711817"/>
                <a:gd name="connsiteY19" fmla="*/ 710459 h 1095354"/>
                <a:gd name="connsiteX20" fmla="*/ 1856155 w 7711817"/>
                <a:gd name="connsiteY20" fmla="*/ 705382 h 1095354"/>
                <a:gd name="connsiteX21" fmla="*/ 1188895 w 7711817"/>
                <a:gd name="connsiteY21" fmla="*/ 547709 h 1095354"/>
                <a:gd name="connsiteX22" fmla="*/ 781650 w 7711817"/>
                <a:gd name="connsiteY22" fmla="*/ 319891 h 1095354"/>
                <a:gd name="connsiteX23" fmla="*/ 547085 w 7711817"/>
                <a:gd name="connsiteY23" fmla="*/ 179215 h 1095354"/>
                <a:gd name="connsiteX24" fmla="*/ 0 w 7711817"/>
                <a:gd name="connsiteY24" fmla="*/ 46 h 1095354"/>
                <a:gd name="connsiteX25" fmla="*/ 0 w 7711817"/>
                <a:gd name="connsiteY25" fmla="*/ 5637 h 1095354"/>
                <a:gd name="connsiteX26" fmla="*/ 544353 w 7711817"/>
                <a:gd name="connsiteY26" fmla="*/ 184132 h 1095354"/>
                <a:gd name="connsiteX27" fmla="*/ 778919 w 7711817"/>
                <a:gd name="connsiteY27" fmla="*/ 324678 h 1095354"/>
                <a:gd name="connsiteX28" fmla="*/ 1187000 w 7711817"/>
                <a:gd name="connsiteY28" fmla="*/ 552818 h 1095354"/>
                <a:gd name="connsiteX29" fmla="*/ 1855801 w 7711817"/>
                <a:gd name="connsiteY29" fmla="*/ 710941 h 1095354"/>
                <a:gd name="connsiteX30" fmla="*/ 1894585 w 7711817"/>
                <a:gd name="connsiteY30" fmla="*/ 715986 h 1095354"/>
                <a:gd name="connsiteX31" fmla="*/ 1960392 w 7711817"/>
                <a:gd name="connsiteY31" fmla="*/ 725368 h 1095354"/>
                <a:gd name="connsiteX32" fmla="*/ 2057431 w 7711817"/>
                <a:gd name="connsiteY32" fmla="*/ 738543 h 1095354"/>
                <a:gd name="connsiteX33" fmla="*/ 2171983 w 7711817"/>
                <a:gd name="connsiteY33" fmla="*/ 750657 h 1095354"/>
                <a:gd name="connsiteX34" fmla="*/ 2628262 w 7711817"/>
                <a:gd name="connsiteY34" fmla="*/ 818488 h 1095354"/>
                <a:gd name="connsiteX35" fmla="*/ 3035057 w 7711817"/>
                <a:gd name="connsiteY35" fmla="*/ 940591 h 1095354"/>
                <a:gd name="connsiteX36" fmla="*/ 3472345 w 7711817"/>
                <a:gd name="connsiteY36" fmla="*/ 1067449 h 1095354"/>
                <a:gd name="connsiteX37" fmla="*/ 3767963 w 7711817"/>
                <a:gd name="connsiteY37" fmla="*/ 1094729 h 1095354"/>
                <a:gd name="connsiteX38" fmla="*/ 4257884 w 7711817"/>
                <a:gd name="connsiteY38" fmla="*/ 911157 h 1095354"/>
                <a:gd name="connsiteX39" fmla="*/ 4461892 w 7711817"/>
                <a:gd name="connsiteY39" fmla="*/ 711198 h 1095354"/>
                <a:gd name="connsiteX40" fmla="*/ 4832024 w 7711817"/>
                <a:gd name="connsiteY40" fmla="*/ 411853 h 1095354"/>
                <a:gd name="connsiteX41" fmla="*/ 5633693 w 7711817"/>
                <a:gd name="connsiteY41" fmla="*/ 704932 h 1095354"/>
                <a:gd name="connsiteX42" fmla="*/ 5651076 w 7711817"/>
                <a:gd name="connsiteY42" fmla="*/ 718074 h 1095354"/>
                <a:gd name="connsiteX43" fmla="*/ 5979886 w 7711817"/>
                <a:gd name="connsiteY43" fmla="*/ 934100 h 1095354"/>
                <a:gd name="connsiteX44" fmla="*/ 6342628 w 7711817"/>
                <a:gd name="connsiteY44" fmla="*/ 1043189 h 1095354"/>
                <a:gd name="connsiteX45" fmla="*/ 6507402 w 7711817"/>
                <a:gd name="connsiteY45" fmla="*/ 998686 h 1095354"/>
                <a:gd name="connsiteX46" fmla="*/ 6730401 w 7711817"/>
                <a:gd name="connsiteY46" fmla="*/ 800526 h 1095354"/>
                <a:gd name="connsiteX47" fmla="*/ 6771144 w 7711817"/>
                <a:gd name="connsiteY47" fmla="*/ 755926 h 1095354"/>
                <a:gd name="connsiteX48" fmla="*/ 7007991 w 7711817"/>
                <a:gd name="connsiteY48" fmla="*/ 595939 h 1095354"/>
                <a:gd name="connsiteX49" fmla="*/ 7389756 w 7711817"/>
                <a:gd name="connsiteY49" fmla="*/ 691115 h 1095354"/>
                <a:gd name="connsiteX50" fmla="*/ 7587401 w 7711817"/>
                <a:gd name="connsiteY50" fmla="*/ 773888 h 1095354"/>
                <a:gd name="connsiteX51" fmla="*/ 7711818 w 7711817"/>
                <a:gd name="connsiteY51" fmla="*/ 797345 h 1095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7711817" h="1095354">
                  <a:moveTo>
                    <a:pt x="7711753" y="791689"/>
                  </a:moveTo>
                  <a:cubicBezTo>
                    <a:pt x="7670142" y="788213"/>
                    <a:pt x="7628980" y="780459"/>
                    <a:pt x="7588944" y="768554"/>
                  </a:cubicBezTo>
                  <a:cubicBezTo>
                    <a:pt x="7523747" y="749275"/>
                    <a:pt x="7456847" y="717143"/>
                    <a:pt x="7392133" y="686071"/>
                  </a:cubicBezTo>
                  <a:cubicBezTo>
                    <a:pt x="7265243" y="625212"/>
                    <a:pt x="7134046" y="562265"/>
                    <a:pt x="7006546" y="590477"/>
                  </a:cubicBezTo>
                  <a:cubicBezTo>
                    <a:pt x="6907289" y="612648"/>
                    <a:pt x="6832677" y="681283"/>
                    <a:pt x="6766806" y="752167"/>
                  </a:cubicBezTo>
                  <a:cubicBezTo>
                    <a:pt x="6753150" y="766851"/>
                    <a:pt x="6739590" y="781825"/>
                    <a:pt x="6726030" y="796798"/>
                  </a:cubicBezTo>
                  <a:cubicBezTo>
                    <a:pt x="6658906" y="870864"/>
                    <a:pt x="6589500" y="947435"/>
                    <a:pt x="6504318" y="993802"/>
                  </a:cubicBezTo>
                  <a:cubicBezTo>
                    <a:pt x="6366149" y="1069120"/>
                    <a:pt x="6195494" y="1047977"/>
                    <a:pt x="5982296" y="929248"/>
                  </a:cubicBezTo>
                  <a:cubicBezTo>
                    <a:pt x="5876002" y="870028"/>
                    <a:pt x="5762511" y="795481"/>
                    <a:pt x="5654129" y="713640"/>
                  </a:cubicBezTo>
                  <a:lnTo>
                    <a:pt x="5636713" y="700498"/>
                  </a:lnTo>
                  <a:cubicBezTo>
                    <a:pt x="5377502" y="504652"/>
                    <a:pt x="5109422" y="302057"/>
                    <a:pt x="4829679" y="406648"/>
                  </a:cubicBezTo>
                  <a:cubicBezTo>
                    <a:pt x="4692538" y="458060"/>
                    <a:pt x="4578339" y="579070"/>
                    <a:pt x="4457425" y="707374"/>
                  </a:cubicBezTo>
                  <a:cubicBezTo>
                    <a:pt x="4392486" y="776587"/>
                    <a:pt x="4325008" y="848178"/>
                    <a:pt x="4254317" y="906980"/>
                  </a:cubicBezTo>
                  <a:cubicBezTo>
                    <a:pt x="4047803" y="1078149"/>
                    <a:pt x="3799677" y="1127440"/>
                    <a:pt x="3473502" y="1062051"/>
                  </a:cubicBezTo>
                  <a:cubicBezTo>
                    <a:pt x="3331413" y="1033582"/>
                    <a:pt x="3188360" y="985897"/>
                    <a:pt x="3036921" y="935385"/>
                  </a:cubicBezTo>
                  <a:cubicBezTo>
                    <a:pt x="2904664" y="891300"/>
                    <a:pt x="2767909" y="845736"/>
                    <a:pt x="2629644" y="813122"/>
                  </a:cubicBezTo>
                  <a:cubicBezTo>
                    <a:pt x="2470332" y="775559"/>
                    <a:pt x="2318796" y="760071"/>
                    <a:pt x="2172144" y="745098"/>
                  </a:cubicBezTo>
                  <a:cubicBezTo>
                    <a:pt x="2132653" y="741081"/>
                    <a:pt x="2095316" y="737257"/>
                    <a:pt x="2057656" y="733016"/>
                  </a:cubicBezTo>
                  <a:cubicBezTo>
                    <a:pt x="2025203" y="729353"/>
                    <a:pt x="1992492" y="724501"/>
                    <a:pt x="1960842" y="719842"/>
                  </a:cubicBezTo>
                  <a:cubicBezTo>
                    <a:pt x="1939249" y="716628"/>
                    <a:pt x="1916917" y="713415"/>
                    <a:pt x="1894938" y="710459"/>
                  </a:cubicBezTo>
                  <a:lnTo>
                    <a:pt x="1856155" y="705382"/>
                  </a:lnTo>
                  <a:cubicBezTo>
                    <a:pt x="1641961" y="677523"/>
                    <a:pt x="1420248" y="648701"/>
                    <a:pt x="1188895" y="547709"/>
                  </a:cubicBezTo>
                  <a:cubicBezTo>
                    <a:pt x="1048798" y="485950"/>
                    <a:pt x="913007" y="401539"/>
                    <a:pt x="781650" y="319891"/>
                  </a:cubicBezTo>
                  <a:cubicBezTo>
                    <a:pt x="704854" y="272174"/>
                    <a:pt x="625455" y="222787"/>
                    <a:pt x="547085" y="179215"/>
                  </a:cubicBezTo>
                  <a:cubicBezTo>
                    <a:pt x="389122" y="91173"/>
                    <a:pt x="191926" y="-2364"/>
                    <a:pt x="0" y="46"/>
                  </a:cubicBezTo>
                  <a:lnTo>
                    <a:pt x="0" y="5637"/>
                  </a:lnTo>
                  <a:cubicBezTo>
                    <a:pt x="190641" y="3098"/>
                    <a:pt x="387001" y="96410"/>
                    <a:pt x="544353" y="184132"/>
                  </a:cubicBezTo>
                  <a:cubicBezTo>
                    <a:pt x="622660" y="227639"/>
                    <a:pt x="702027" y="276962"/>
                    <a:pt x="778919" y="324678"/>
                  </a:cubicBezTo>
                  <a:cubicBezTo>
                    <a:pt x="910405" y="406391"/>
                    <a:pt x="1046388" y="490931"/>
                    <a:pt x="1187000" y="552818"/>
                  </a:cubicBezTo>
                  <a:cubicBezTo>
                    <a:pt x="1418834" y="654131"/>
                    <a:pt x="1640997" y="683018"/>
                    <a:pt x="1855801" y="710941"/>
                  </a:cubicBezTo>
                  <a:lnTo>
                    <a:pt x="1894585" y="715986"/>
                  </a:lnTo>
                  <a:cubicBezTo>
                    <a:pt x="1916499" y="718878"/>
                    <a:pt x="1938831" y="722155"/>
                    <a:pt x="1960392" y="725368"/>
                  </a:cubicBezTo>
                  <a:cubicBezTo>
                    <a:pt x="1992074" y="730060"/>
                    <a:pt x="2024849" y="735008"/>
                    <a:pt x="2057431" y="738543"/>
                  </a:cubicBezTo>
                  <a:cubicBezTo>
                    <a:pt x="2095091" y="742816"/>
                    <a:pt x="2132428" y="746608"/>
                    <a:pt x="2171983" y="750657"/>
                  </a:cubicBezTo>
                  <a:cubicBezTo>
                    <a:pt x="2318346" y="765598"/>
                    <a:pt x="2469689" y="781054"/>
                    <a:pt x="2628262" y="818488"/>
                  </a:cubicBezTo>
                  <a:cubicBezTo>
                    <a:pt x="2766431" y="851006"/>
                    <a:pt x="2902929" y="896537"/>
                    <a:pt x="3035057" y="940591"/>
                  </a:cubicBezTo>
                  <a:cubicBezTo>
                    <a:pt x="3186689" y="991135"/>
                    <a:pt x="3329903" y="1038883"/>
                    <a:pt x="3472345" y="1067449"/>
                  </a:cubicBezTo>
                  <a:cubicBezTo>
                    <a:pt x="3578736" y="1088753"/>
                    <a:pt x="3676868" y="1097943"/>
                    <a:pt x="3767963" y="1094729"/>
                  </a:cubicBezTo>
                  <a:cubicBezTo>
                    <a:pt x="3957832" y="1088046"/>
                    <a:pt x="4117401" y="1027605"/>
                    <a:pt x="4257884" y="911157"/>
                  </a:cubicBezTo>
                  <a:cubicBezTo>
                    <a:pt x="4328961" y="852227"/>
                    <a:pt x="4396535" y="780540"/>
                    <a:pt x="4461892" y="711198"/>
                  </a:cubicBezTo>
                  <a:cubicBezTo>
                    <a:pt x="4582324" y="583376"/>
                    <a:pt x="4696104" y="462655"/>
                    <a:pt x="4832024" y="411853"/>
                  </a:cubicBezTo>
                  <a:cubicBezTo>
                    <a:pt x="5108876" y="308452"/>
                    <a:pt x="5375670" y="509985"/>
                    <a:pt x="5633693" y="704932"/>
                  </a:cubicBezTo>
                  <a:lnTo>
                    <a:pt x="5651076" y="718074"/>
                  </a:lnTo>
                  <a:cubicBezTo>
                    <a:pt x="5759651" y="800076"/>
                    <a:pt x="5873368" y="874752"/>
                    <a:pt x="5979886" y="934100"/>
                  </a:cubicBezTo>
                  <a:cubicBezTo>
                    <a:pt x="6117316" y="1010639"/>
                    <a:pt x="6237330" y="1046884"/>
                    <a:pt x="6342628" y="1043189"/>
                  </a:cubicBezTo>
                  <a:cubicBezTo>
                    <a:pt x="6400305" y="1041566"/>
                    <a:pt x="6456762" y="1026316"/>
                    <a:pt x="6507402" y="998686"/>
                  </a:cubicBezTo>
                  <a:cubicBezTo>
                    <a:pt x="6593260" y="951869"/>
                    <a:pt x="6662955" y="874944"/>
                    <a:pt x="6730401" y="800526"/>
                  </a:cubicBezTo>
                  <a:cubicBezTo>
                    <a:pt x="6743961" y="785584"/>
                    <a:pt x="6757488" y="770643"/>
                    <a:pt x="6771144" y="755926"/>
                  </a:cubicBezTo>
                  <a:cubicBezTo>
                    <a:pt x="6836405" y="685717"/>
                    <a:pt x="6910245" y="617757"/>
                    <a:pt x="7007991" y="595939"/>
                  </a:cubicBezTo>
                  <a:cubicBezTo>
                    <a:pt x="7133307" y="568113"/>
                    <a:pt x="7263733" y="630642"/>
                    <a:pt x="7389756" y="691115"/>
                  </a:cubicBezTo>
                  <a:cubicBezTo>
                    <a:pt x="7454663" y="722252"/>
                    <a:pt x="7521755" y="754416"/>
                    <a:pt x="7587401" y="773888"/>
                  </a:cubicBezTo>
                  <a:cubicBezTo>
                    <a:pt x="7627952" y="785986"/>
                    <a:pt x="7669660" y="793849"/>
                    <a:pt x="7711818" y="797345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1" name="任意多边形: 形状 70"/>
            <p:cNvSpPr/>
            <p:nvPr/>
          </p:nvSpPr>
          <p:spPr>
            <a:xfrm>
              <a:off x="-1994177" y="-2924063"/>
              <a:ext cx="7711753" cy="1162472"/>
            </a:xfrm>
            <a:custGeom>
              <a:avLst/>
              <a:gdLst>
                <a:gd name="connsiteX0" fmla="*/ 7711753 w 7711753"/>
                <a:gd name="connsiteY0" fmla="*/ 815236 h 1162472"/>
                <a:gd name="connsiteX1" fmla="*/ 7619212 w 7711753"/>
                <a:gd name="connsiteY1" fmla="*/ 788116 h 1162472"/>
                <a:gd name="connsiteX2" fmla="*/ 7443031 w 7711753"/>
                <a:gd name="connsiteY2" fmla="*/ 704026 h 1162472"/>
                <a:gd name="connsiteX3" fmla="*/ 7035368 w 7711753"/>
                <a:gd name="connsiteY3" fmla="*/ 599950 h 1162472"/>
                <a:gd name="connsiteX4" fmla="*/ 6798489 w 7711753"/>
                <a:gd name="connsiteY4" fmla="*/ 797531 h 1162472"/>
                <a:gd name="connsiteX5" fmla="*/ 6753921 w 7711753"/>
                <a:gd name="connsiteY5" fmla="*/ 858261 h 1162472"/>
                <a:gd name="connsiteX6" fmla="*/ 6541848 w 7711753"/>
                <a:gd name="connsiteY6" fmla="*/ 1093373 h 1162472"/>
                <a:gd name="connsiteX7" fmla="*/ 6012019 w 7711753"/>
                <a:gd name="connsiteY7" fmla="*/ 1054044 h 1162472"/>
                <a:gd name="connsiteX8" fmla="*/ 5688254 w 7711753"/>
                <a:gd name="connsiteY8" fmla="*/ 823141 h 1162472"/>
                <a:gd name="connsiteX9" fmla="*/ 5647188 w 7711753"/>
                <a:gd name="connsiteY9" fmla="*/ 787956 h 1162472"/>
                <a:gd name="connsiteX10" fmla="*/ 4858726 w 7711753"/>
                <a:gd name="connsiteY10" fmla="*/ 433504 h 1162472"/>
                <a:gd name="connsiteX11" fmla="*/ 4454437 w 7711753"/>
                <a:gd name="connsiteY11" fmla="*/ 740014 h 1162472"/>
                <a:gd name="connsiteX12" fmla="*/ 4266496 w 7711753"/>
                <a:gd name="connsiteY12" fmla="*/ 921401 h 1162472"/>
                <a:gd name="connsiteX13" fmla="*/ 3499561 w 7711753"/>
                <a:gd name="connsiteY13" fmla="*/ 1128687 h 1162472"/>
                <a:gd name="connsiteX14" fmla="*/ 2880051 w 7711753"/>
                <a:gd name="connsiteY14" fmla="*/ 985537 h 1162472"/>
                <a:gd name="connsiteX15" fmla="*/ 2659205 w 7711753"/>
                <a:gd name="connsiteY15" fmla="*/ 922526 h 1162472"/>
                <a:gd name="connsiteX16" fmla="*/ 2330653 w 7711753"/>
                <a:gd name="connsiteY16" fmla="*/ 843609 h 1162472"/>
                <a:gd name="connsiteX17" fmla="*/ 2094416 w 7711753"/>
                <a:gd name="connsiteY17" fmla="*/ 788245 h 1162472"/>
                <a:gd name="connsiteX18" fmla="*/ 1987640 w 7711753"/>
                <a:gd name="connsiteY18" fmla="*/ 759005 h 1162472"/>
                <a:gd name="connsiteX19" fmla="*/ 1930605 w 7711753"/>
                <a:gd name="connsiteY19" fmla="*/ 742938 h 1162472"/>
                <a:gd name="connsiteX20" fmla="*/ 1910298 w 7711753"/>
                <a:gd name="connsiteY20" fmla="*/ 737540 h 1162472"/>
                <a:gd name="connsiteX21" fmla="*/ 1234909 w 7711753"/>
                <a:gd name="connsiteY21" fmla="*/ 506188 h 1162472"/>
                <a:gd name="connsiteX22" fmla="*/ 896202 w 7711753"/>
                <a:gd name="connsiteY22" fmla="*/ 324286 h 1162472"/>
                <a:gd name="connsiteX23" fmla="*/ 597083 w 7711753"/>
                <a:gd name="connsiteY23" fmla="*/ 161890 h 1162472"/>
                <a:gd name="connsiteX24" fmla="*/ 0 w 7711753"/>
                <a:gd name="connsiteY24" fmla="*/ 1228 h 1162472"/>
                <a:gd name="connsiteX25" fmla="*/ 0 w 7711753"/>
                <a:gd name="connsiteY25" fmla="*/ 6851 h 1162472"/>
                <a:gd name="connsiteX26" fmla="*/ 594608 w 7711753"/>
                <a:gd name="connsiteY26" fmla="*/ 167031 h 1162472"/>
                <a:gd name="connsiteX27" fmla="*/ 893439 w 7711753"/>
                <a:gd name="connsiteY27" fmla="*/ 329267 h 1162472"/>
                <a:gd name="connsiteX28" fmla="*/ 1232499 w 7711753"/>
                <a:gd name="connsiteY28" fmla="*/ 511361 h 1162472"/>
                <a:gd name="connsiteX29" fmla="*/ 1908820 w 7711753"/>
                <a:gd name="connsiteY29" fmla="*/ 743067 h 1162472"/>
                <a:gd name="connsiteX30" fmla="*/ 1929127 w 7711753"/>
                <a:gd name="connsiteY30" fmla="*/ 748658 h 1162472"/>
                <a:gd name="connsiteX31" fmla="*/ 1986130 w 7711753"/>
                <a:gd name="connsiteY31" fmla="*/ 764724 h 1162472"/>
                <a:gd name="connsiteX32" fmla="*/ 2093066 w 7711753"/>
                <a:gd name="connsiteY32" fmla="*/ 793997 h 1162472"/>
                <a:gd name="connsiteX33" fmla="*/ 2329432 w 7711753"/>
                <a:gd name="connsiteY33" fmla="*/ 849425 h 1162472"/>
                <a:gd name="connsiteX34" fmla="*/ 2657759 w 7711753"/>
                <a:gd name="connsiteY34" fmla="*/ 928278 h 1162472"/>
                <a:gd name="connsiteX35" fmla="*/ 2878476 w 7711753"/>
                <a:gd name="connsiteY35" fmla="*/ 991257 h 1162472"/>
                <a:gd name="connsiteX36" fmla="*/ 3499015 w 7711753"/>
                <a:gd name="connsiteY36" fmla="*/ 1134567 h 1162472"/>
                <a:gd name="connsiteX37" fmla="*/ 4270190 w 7711753"/>
                <a:gd name="connsiteY37" fmla="*/ 925996 h 1162472"/>
                <a:gd name="connsiteX38" fmla="*/ 4458550 w 7711753"/>
                <a:gd name="connsiteY38" fmla="*/ 744224 h 1162472"/>
                <a:gd name="connsiteX39" fmla="*/ 4860397 w 7711753"/>
                <a:gd name="connsiteY39" fmla="*/ 439224 h 1162472"/>
                <a:gd name="connsiteX40" fmla="*/ 5643590 w 7711753"/>
                <a:gd name="connsiteY40" fmla="*/ 792679 h 1162472"/>
                <a:gd name="connsiteX41" fmla="*/ 5684655 w 7711753"/>
                <a:gd name="connsiteY41" fmla="*/ 827864 h 1162472"/>
                <a:gd name="connsiteX42" fmla="*/ 6009191 w 7711753"/>
                <a:gd name="connsiteY42" fmla="*/ 1059410 h 1162472"/>
                <a:gd name="connsiteX43" fmla="*/ 6350822 w 7711753"/>
                <a:gd name="connsiteY43" fmla="*/ 1162233 h 1162472"/>
                <a:gd name="connsiteX44" fmla="*/ 6544997 w 7711753"/>
                <a:gd name="connsiteY44" fmla="*/ 1098579 h 1162472"/>
                <a:gd name="connsiteX45" fmla="*/ 6758452 w 7711753"/>
                <a:gd name="connsiteY45" fmla="*/ 862117 h 1162472"/>
                <a:gd name="connsiteX46" fmla="*/ 6802955 w 7711753"/>
                <a:gd name="connsiteY46" fmla="*/ 801451 h 1162472"/>
                <a:gd name="connsiteX47" fmla="*/ 7036943 w 7711753"/>
                <a:gd name="connsiteY47" fmla="*/ 605926 h 1162472"/>
                <a:gd name="connsiteX48" fmla="*/ 7440332 w 7711753"/>
                <a:gd name="connsiteY48" fmla="*/ 709553 h 1162472"/>
                <a:gd name="connsiteX49" fmla="*/ 7617220 w 7711753"/>
                <a:gd name="connsiteY49" fmla="*/ 793965 h 1162472"/>
                <a:gd name="connsiteX50" fmla="*/ 7711753 w 7711753"/>
                <a:gd name="connsiteY50" fmla="*/ 821084 h 1162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7711753" h="1162472">
                  <a:moveTo>
                    <a:pt x="7711753" y="815236"/>
                  </a:moveTo>
                  <a:cubicBezTo>
                    <a:pt x="7680296" y="808466"/>
                    <a:pt x="7649353" y="799405"/>
                    <a:pt x="7619212" y="788116"/>
                  </a:cubicBezTo>
                  <a:cubicBezTo>
                    <a:pt x="7560796" y="766331"/>
                    <a:pt x="7500933" y="734648"/>
                    <a:pt x="7443031" y="704026"/>
                  </a:cubicBezTo>
                  <a:cubicBezTo>
                    <a:pt x="7308910" y="633078"/>
                    <a:pt x="7170195" y="559720"/>
                    <a:pt x="7035368" y="599950"/>
                  </a:cubicBezTo>
                  <a:cubicBezTo>
                    <a:pt x="6934955" y="630058"/>
                    <a:pt x="6862175" y="712702"/>
                    <a:pt x="6798489" y="797531"/>
                  </a:cubicBezTo>
                  <a:cubicBezTo>
                    <a:pt x="6783516" y="817453"/>
                    <a:pt x="6768445" y="838211"/>
                    <a:pt x="6753921" y="858261"/>
                  </a:cubicBezTo>
                  <a:cubicBezTo>
                    <a:pt x="6690363" y="945854"/>
                    <a:pt x="6624621" y="1036435"/>
                    <a:pt x="6541848" y="1093373"/>
                  </a:cubicBezTo>
                  <a:cubicBezTo>
                    <a:pt x="6403037" y="1188774"/>
                    <a:pt x="6224799" y="1175536"/>
                    <a:pt x="6012019" y="1054044"/>
                  </a:cubicBezTo>
                  <a:cubicBezTo>
                    <a:pt x="5908135" y="995209"/>
                    <a:pt x="5796186" y="915360"/>
                    <a:pt x="5688254" y="823141"/>
                  </a:cubicBezTo>
                  <a:cubicBezTo>
                    <a:pt x="5674597" y="811486"/>
                    <a:pt x="5660909" y="799758"/>
                    <a:pt x="5647188" y="787956"/>
                  </a:cubicBezTo>
                  <a:cubicBezTo>
                    <a:pt x="5396878" y="573055"/>
                    <a:pt x="5138020" y="350956"/>
                    <a:pt x="4858726" y="433504"/>
                  </a:cubicBezTo>
                  <a:cubicBezTo>
                    <a:pt x="4708829" y="477879"/>
                    <a:pt x="4579496" y="611132"/>
                    <a:pt x="4454437" y="740014"/>
                  </a:cubicBezTo>
                  <a:cubicBezTo>
                    <a:pt x="4393836" y="802448"/>
                    <a:pt x="4331178" y="867033"/>
                    <a:pt x="4266496" y="921401"/>
                  </a:cubicBezTo>
                  <a:cubicBezTo>
                    <a:pt x="4061170" y="1092731"/>
                    <a:pt x="3810217" y="1160530"/>
                    <a:pt x="3499561" y="1128687"/>
                  </a:cubicBezTo>
                  <a:cubicBezTo>
                    <a:pt x="3298831" y="1108090"/>
                    <a:pt x="3095401" y="1048581"/>
                    <a:pt x="2880051" y="985537"/>
                  </a:cubicBezTo>
                  <a:cubicBezTo>
                    <a:pt x="2807849" y="964426"/>
                    <a:pt x="2733206" y="942576"/>
                    <a:pt x="2659205" y="922526"/>
                  </a:cubicBezTo>
                  <a:cubicBezTo>
                    <a:pt x="2546999" y="892482"/>
                    <a:pt x="2437010" y="867644"/>
                    <a:pt x="2330653" y="843609"/>
                  </a:cubicBezTo>
                  <a:cubicBezTo>
                    <a:pt x="2248683" y="825101"/>
                    <a:pt x="2171244" y="807589"/>
                    <a:pt x="2094416" y="788245"/>
                  </a:cubicBezTo>
                  <a:cubicBezTo>
                    <a:pt x="2058588" y="779184"/>
                    <a:pt x="2022536" y="768966"/>
                    <a:pt x="1987640" y="759005"/>
                  </a:cubicBezTo>
                  <a:cubicBezTo>
                    <a:pt x="1968650" y="753606"/>
                    <a:pt x="1949660" y="748208"/>
                    <a:pt x="1930605" y="742938"/>
                  </a:cubicBezTo>
                  <a:lnTo>
                    <a:pt x="1910298" y="737540"/>
                  </a:lnTo>
                  <a:cubicBezTo>
                    <a:pt x="1692087" y="677517"/>
                    <a:pt x="1466422" y="615437"/>
                    <a:pt x="1234909" y="506188"/>
                  </a:cubicBezTo>
                  <a:cubicBezTo>
                    <a:pt x="1120004" y="451563"/>
                    <a:pt x="1006223" y="386880"/>
                    <a:pt x="896202" y="324286"/>
                  </a:cubicBezTo>
                  <a:cubicBezTo>
                    <a:pt x="798327" y="268633"/>
                    <a:pt x="696982" y="211084"/>
                    <a:pt x="597083" y="161890"/>
                  </a:cubicBezTo>
                  <a:cubicBezTo>
                    <a:pt x="428484" y="78763"/>
                    <a:pt x="212395" y="-11625"/>
                    <a:pt x="0" y="1228"/>
                  </a:cubicBezTo>
                  <a:lnTo>
                    <a:pt x="0" y="6851"/>
                  </a:lnTo>
                  <a:cubicBezTo>
                    <a:pt x="211206" y="-6002"/>
                    <a:pt x="426556" y="84162"/>
                    <a:pt x="594608" y="167031"/>
                  </a:cubicBezTo>
                  <a:cubicBezTo>
                    <a:pt x="694476" y="216161"/>
                    <a:pt x="795596" y="273646"/>
                    <a:pt x="893439" y="329267"/>
                  </a:cubicBezTo>
                  <a:cubicBezTo>
                    <a:pt x="1003556" y="391893"/>
                    <a:pt x="1117401" y="456639"/>
                    <a:pt x="1232499" y="511361"/>
                  </a:cubicBezTo>
                  <a:cubicBezTo>
                    <a:pt x="1464494" y="620900"/>
                    <a:pt x="1690384" y="683012"/>
                    <a:pt x="1908820" y="743067"/>
                  </a:cubicBezTo>
                  <a:lnTo>
                    <a:pt x="1929127" y="748658"/>
                  </a:lnTo>
                  <a:cubicBezTo>
                    <a:pt x="1948182" y="753896"/>
                    <a:pt x="1967140" y="759294"/>
                    <a:pt x="1986130" y="764724"/>
                  </a:cubicBezTo>
                  <a:cubicBezTo>
                    <a:pt x="2021058" y="774653"/>
                    <a:pt x="2057174" y="784935"/>
                    <a:pt x="2093066" y="793997"/>
                  </a:cubicBezTo>
                  <a:cubicBezTo>
                    <a:pt x="2169959" y="813276"/>
                    <a:pt x="2247301" y="830885"/>
                    <a:pt x="2329432" y="849425"/>
                  </a:cubicBezTo>
                  <a:cubicBezTo>
                    <a:pt x="2435757" y="873428"/>
                    <a:pt x="2545682" y="898266"/>
                    <a:pt x="2657759" y="928278"/>
                  </a:cubicBezTo>
                  <a:cubicBezTo>
                    <a:pt x="2731664" y="948328"/>
                    <a:pt x="2806339" y="970050"/>
                    <a:pt x="2878476" y="991257"/>
                  </a:cubicBezTo>
                  <a:cubicBezTo>
                    <a:pt x="3094116" y="1054365"/>
                    <a:pt x="3297771" y="1113938"/>
                    <a:pt x="3499015" y="1134567"/>
                  </a:cubicBezTo>
                  <a:cubicBezTo>
                    <a:pt x="3811341" y="1166699"/>
                    <a:pt x="4063612" y="1098386"/>
                    <a:pt x="4270190" y="925996"/>
                  </a:cubicBezTo>
                  <a:cubicBezTo>
                    <a:pt x="4335098" y="871371"/>
                    <a:pt x="4397852" y="806785"/>
                    <a:pt x="4458550" y="744224"/>
                  </a:cubicBezTo>
                  <a:cubicBezTo>
                    <a:pt x="4583095" y="615887"/>
                    <a:pt x="4711914" y="483149"/>
                    <a:pt x="4860397" y="439224"/>
                  </a:cubicBezTo>
                  <a:cubicBezTo>
                    <a:pt x="5136735" y="357383"/>
                    <a:pt x="5394404" y="578614"/>
                    <a:pt x="5643590" y="792679"/>
                  </a:cubicBezTo>
                  <a:cubicBezTo>
                    <a:pt x="5657310" y="804440"/>
                    <a:pt x="5670999" y="816168"/>
                    <a:pt x="5684655" y="827864"/>
                  </a:cubicBezTo>
                  <a:cubicBezTo>
                    <a:pt x="5792844" y="920309"/>
                    <a:pt x="5905114" y="1000382"/>
                    <a:pt x="6009191" y="1059410"/>
                  </a:cubicBezTo>
                  <a:cubicBezTo>
                    <a:pt x="6135310" y="1131418"/>
                    <a:pt x="6249540" y="1165703"/>
                    <a:pt x="6350822" y="1162233"/>
                  </a:cubicBezTo>
                  <a:cubicBezTo>
                    <a:pt x="6420356" y="1160311"/>
                    <a:pt x="6487834" y="1138192"/>
                    <a:pt x="6544997" y="1098579"/>
                  </a:cubicBezTo>
                  <a:cubicBezTo>
                    <a:pt x="6628541" y="1041094"/>
                    <a:pt x="6694605" y="950128"/>
                    <a:pt x="6758452" y="862117"/>
                  </a:cubicBezTo>
                  <a:cubicBezTo>
                    <a:pt x="6772976" y="842099"/>
                    <a:pt x="6788014" y="821373"/>
                    <a:pt x="6802955" y="801451"/>
                  </a:cubicBezTo>
                  <a:cubicBezTo>
                    <a:pt x="6866063" y="717393"/>
                    <a:pt x="6938104" y="635552"/>
                    <a:pt x="7036943" y="605926"/>
                  </a:cubicBezTo>
                  <a:cubicBezTo>
                    <a:pt x="7169585" y="566339"/>
                    <a:pt x="7307208" y="639151"/>
                    <a:pt x="7440332" y="709553"/>
                  </a:cubicBezTo>
                  <a:cubicBezTo>
                    <a:pt x="7498427" y="740271"/>
                    <a:pt x="7558450" y="772050"/>
                    <a:pt x="7617220" y="793965"/>
                  </a:cubicBezTo>
                  <a:cubicBezTo>
                    <a:pt x="7648035" y="805320"/>
                    <a:pt x="7679621" y="814385"/>
                    <a:pt x="7711753" y="821084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2" name="任意多边形: 形状 71"/>
            <p:cNvSpPr/>
            <p:nvPr/>
          </p:nvSpPr>
          <p:spPr>
            <a:xfrm>
              <a:off x="-1994177" y="-2926847"/>
              <a:ext cx="7711785" cy="1284500"/>
            </a:xfrm>
            <a:custGeom>
              <a:avLst/>
              <a:gdLst>
                <a:gd name="connsiteX0" fmla="*/ 7711753 w 7711785"/>
                <a:gd name="connsiteY0" fmla="*/ 834472 h 1284500"/>
                <a:gd name="connsiteX1" fmla="*/ 7649449 w 7711785"/>
                <a:gd name="connsiteY1" fmla="*/ 809634 h 1284500"/>
                <a:gd name="connsiteX2" fmla="*/ 7492193 w 7711785"/>
                <a:gd name="connsiteY2" fmla="*/ 724933 h 1284500"/>
                <a:gd name="connsiteX3" fmla="*/ 7064030 w 7711785"/>
                <a:gd name="connsiteY3" fmla="*/ 611377 h 1284500"/>
                <a:gd name="connsiteX4" fmla="*/ 6830075 w 7711785"/>
                <a:gd name="connsiteY4" fmla="*/ 844786 h 1284500"/>
                <a:gd name="connsiteX5" fmla="*/ 6783451 w 7711785"/>
                <a:gd name="connsiteY5" fmla="*/ 921679 h 1284500"/>
                <a:gd name="connsiteX6" fmla="*/ 6579090 w 7711785"/>
                <a:gd name="connsiteY6" fmla="*/ 1194804 h 1284500"/>
                <a:gd name="connsiteX7" fmla="*/ 6041484 w 7711785"/>
                <a:gd name="connsiteY7" fmla="*/ 1180730 h 1284500"/>
                <a:gd name="connsiteX8" fmla="*/ 5722057 w 7711785"/>
                <a:gd name="connsiteY8" fmla="*/ 934468 h 1284500"/>
                <a:gd name="connsiteX9" fmla="*/ 5664540 w 7711785"/>
                <a:gd name="connsiteY9" fmla="*/ 879040 h 1284500"/>
                <a:gd name="connsiteX10" fmla="*/ 4887485 w 7711785"/>
                <a:gd name="connsiteY10" fmla="*/ 462283 h 1284500"/>
                <a:gd name="connsiteX11" fmla="*/ 4452510 w 7711785"/>
                <a:gd name="connsiteY11" fmla="*/ 772521 h 1284500"/>
                <a:gd name="connsiteX12" fmla="*/ 4278770 w 7711785"/>
                <a:gd name="connsiteY12" fmla="*/ 937842 h 1284500"/>
                <a:gd name="connsiteX13" fmla="*/ 3525814 w 7711785"/>
                <a:gd name="connsiteY13" fmla="*/ 1197342 h 1284500"/>
                <a:gd name="connsiteX14" fmla="*/ 2688960 w 7711785"/>
                <a:gd name="connsiteY14" fmla="*/ 1033917 h 1284500"/>
                <a:gd name="connsiteX15" fmla="*/ 2131079 w 7711785"/>
                <a:gd name="connsiteY15" fmla="*/ 845397 h 1284500"/>
                <a:gd name="connsiteX16" fmla="*/ 2000718 w 7711785"/>
                <a:gd name="connsiteY16" fmla="*/ 791897 h 1284500"/>
                <a:gd name="connsiteX17" fmla="*/ 1966144 w 7711785"/>
                <a:gd name="connsiteY17" fmla="*/ 777405 h 1284500"/>
                <a:gd name="connsiteX18" fmla="*/ 1280794 w 7711785"/>
                <a:gd name="connsiteY18" fmla="*/ 466171 h 1284500"/>
                <a:gd name="connsiteX19" fmla="*/ 1087036 w 7711785"/>
                <a:gd name="connsiteY19" fmla="*/ 364569 h 1284500"/>
                <a:gd name="connsiteX20" fmla="*/ 647080 w 7711785"/>
                <a:gd name="connsiteY20" fmla="*/ 146069 h 1284500"/>
                <a:gd name="connsiteX21" fmla="*/ 0 w 7711785"/>
                <a:gd name="connsiteY21" fmla="*/ 1602 h 1284500"/>
                <a:gd name="connsiteX22" fmla="*/ 0 w 7711785"/>
                <a:gd name="connsiteY22" fmla="*/ 7225 h 1284500"/>
                <a:gd name="connsiteX23" fmla="*/ 644831 w 7711785"/>
                <a:gd name="connsiteY23" fmla="*/ 151275 h 1284500"/>
                <a:gd name="connsiteX24" fmla="*/ 1084401 w 7711785"/>
                <a:gd name="connsiteY24" fmla="*/ 369517 h 1284500"/>
                <a:gd name="connsiteX25" fmla="*/ 1278223 w 7711785"/>
                <a:gd name="connsiteY25" fmla="*/ 471184 h 1284500"/>
                <a:gd name="connsiteX26" fmla="*/ 1963959 w 7711785"/>
                <a:gd name="connsiteY26" fmla="*/ 782610 h 1284500"/>
                <a:gd name="connsiteX27" fmla="*/ 1998501 w 7711785"/>
                <a:gd name="connsiteY27" fmla="*/ 797070 h 1284500"/>
                <a:gd name="connsiteX28" fmla="*/ 2128990 w 7711785"/>
                <a:gd name="connsiteY28" fmla="*/ 850634 h 1284500"/>
                <a:gd name="connsiteX29" fmla="*/ 2687321 w 7711785"/>
                <a:gd name="connsiteY29" fmla="*/ 1039283 h 1284500"/>
                <a:gd name="connsiteX30" fmla="*/ 3525782 w 7711785"/>
                <a:gd name="connsiteY30" fmla="*/ 1202933 h 1284500"/>
                <a:gd name="connsiteX31" fmla="*/ 4282401 w 7711785"/>
                <a:gd name="connsiteY31" fmla="*/ 942115 h 1284500"/>
                <a:gd name="connsiteX32" fmla="*/ 4456494 w 7711785"/>
                <a:gd name="connsiteY32" fmla="*/ 776473 h 1284500"/>
                <a:gd name="connsiteX33" fmla="*/ 4888706 w 7711785"/>
                <a:gd name="connsiteY33" fmla="*/ 467778 h 1284500"/>
                <a:gd name="connsiteX34" fmla="*/ 5660620 w 7711785"/>
                <a:gd name="connsiteY34" fmla="*/ 883152 h 1284500"/>
                <a:gd name="connsiteX35" fmla="*/ 5718169 w 7711785"/>
                <a:gd name="connsiteY35" fmla="*/ 938581 h 1284500"/>
                <a:gd name="connsiteX36" fmla="*/ 6038656 w 7711785"/>
                <a:gd name="connsiteY36" fmla="*/ 1185646 h 1284500"/>
                <a:gd name="connsiteX37" fmla="*/ 6362968 w 7711785"/>
                <a:gd name="connsiteY37" fmla="*/ 1284260 h 1284500"/>
                <a:gd name="connsiteX38" fmla="*/ 6582689 w 7711785"/>
                <a:gd name="connsiteY38" fmla="*/ 1199174 h 1284500"/>
                <a:gd name="connsiteX39" fmla="*/ 6788335 w 7711785"/>
                <a:gd name="connsiteY39" fmla="*/ 924539 h 1284500"/>
                <a:gd name="connsiteX40" fmla="*/ 6834895 w 7711785"/>
                <a:gd name="connsiteY40" fmla="*/ 847743 h 1284500"/>
                <a:gd name="connsiteX41" fmla="*/ 7066055 w 7711785"/>
                <a:gd name="connsiteY41" fmla="*/ 616615 h 1284500"/>
                <a:gd name="connsiteX42" fmla="*/ 7489398 w 7711785"/>
                <a:gd name="connsiteY42" fmla="*/ 729785 h 1284500"/>
                <a:gd name="connsiteX43" fmla="*/ 7647167 w 7711785"/>
                <a:gd name="connsiteY43" fmla="*/ 814775 h 1284500"/>
                <a:gd name="connsiteX44" fmla="*/ 7711785 w 7711785"/>
                <a:gd name="connsiteY44" fmla="*/ 840288 h 128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711785" h="1284500">
                  <a:moveTo>
                    <a:pt x="7711753" y="834472"/>
                  </a:moveTo>
                  <a:cubicBezTo>
                    <a:pt x="7691028" y="827274"/>
                    <a:pt x="7670271" y="818994"/>
                    <a:pt x="7649449" y="809634"/>
                  </a:cubicBezTo>
                  <a:cubicBezTo>
                    <a:pt x="7597330" y="786145"/>
                    <a:pt x="7543894" y="755009"/>
                    <a:pt x="7492193" y="724933"/>
                  </a:cubicBezTo>
                  <a:cubicBezTo>
                    <a:pt x="7351422" y="642995"/>
                    <a:pt x="7205830" y="558230"/>
                    <a:pt x="7064030" y="611377"/>
                  </a:cubicBezTo>
                  <a:cubicBezTo>
                    <a:pt x="6962685" y="649422"/>
                    <a:pt x="6891705" y="746044"/>
                    <a:pt x="6830075" y="844786"/>
                  </a:cubicBezTo>
                  <a:cubicBezTo>
                    <a:pt x="6814362" y="869946"/>
                    <a:pt x="6798650" y="896198"/>
                    <a:pt x="6783451" y="921679"/>
                  </a:cubicBezTo>
                  <a:cubicBezTo>
                    <a:pt x="6722978" y="1022832"/>
                    <a:pt x="6660481" y="1127326"/>
                    <a:pt x="6579090" y="1194804"/>
                  </a:cubicBezTo>
                  <a:cubicBezTo>
                    <a:pt x="6438575" y="1311251"/>
                    <a:pt x="6257766" y="1306496"/>
                    <a:pt x="6041484" y="1180730"/>
                  </a:cubicBezTo>
                  <a:cubicBezTo>
                    <a:pt x="5938436" y="1121028"/>
                    <a:pt x="5827965" y="1035877"/>
                    <a:pt x="5722057" y="934468"/>
                  </a:cubicBezTo>
                  <a:cubicBezTo>
                    <a:pt x="5702970" y="916184"/>
                    <a:pt x="5683819" y="897644"/>
                    <a:pt x="5664540" y="879040"/>
                  </a:cubicBezTo>
                  <a:cubicBezTo>
                    <a:pt x="5420720" y="643349"/>
                    <a:pt x="5168353" y="399722"/>
                    <a:pt x="4887485" y="462283"/>
                  </a:cubicBezTo>
                  <a:cubicBezTo>
                    <a:pt x="4725120" y="498529"/>
                    <a:pt x="4586533" y="637822"/>
                    <a:pt x="4452510" y="772521"/>
                  </a:cubicBezTo>
                  <a:cubicBezTo>
                    <a:pt x="4396246" y="829074"/>
                    <a:pt x="4338054" y="887555"/>
                    <a:pt x="4278770" y="937842"/>
                  </a:cubicBezTo>
                  <a:cubicBezTo>
                    <a:pt x="4069653" y="1114569"/>
                    <a:pt x="3823327" y="1199302"/>
                    <a:pt x="3525814" y="1197342"/>
                  </a:cubicBezTo>
                  <a:cubicBezTo>
                    <a:pt x="3244013" y="1196410"/>
                    <a:pt x="2946083" y="1112513"/>
                    <a:pt x="2688960" y="1033917"/>
                  </a:cubicBezTo>
                  <a:cubicBezTo>
                    <a:pt x="2520426" y="982730"/>
                    <a:pt x="2322330" y="920265"/>
                    <a:pt x="2131079" y="845397"/>
                  </a:cubicBezTo>
                  <a:cubicBezTo>
                    <a:pt x="2087379" y="828303"/>
                    <a:pt x="2043325" y="809794"/>
                    <a:pt x="2000718" y="791897"/>
                  </a:cubicBezTo>
                  <a:lnTo>
                    <a:pt x="1966144" y="777405"/>
                  </a:lnTo>
                  <a:cubicBezTo>
                    <a:pt x="1750857" y="687435"/>
                    <a:pt x="1518669" y="587407"/>
                    <a:pt x="1280794" y="466171"/>
                  </a:cubicBezTo>
                  <a:cubicBezTo>
                    <a:pt x="1215919" y="433011"/>
                    <a:pt x="1150401" y="398212"/>
                    <a:pt x="1087036" y="364569"/>
                  </a:cubicBezTo>
                  <a:cubicBezTo>
                    <a:pt x="943212" y="288190"/>
                    <a:pt x="794632" y="209241"/>
                    <a:pt x="647080" y="146069"/>
                  </a:cubicBezTo>
                  <a:cubicBezTo>
                    <a:pt x="485873" y="76985"/>
                    <a:pt x="243531" y="-13146"/>
                    <a:pt x="0" y="1602"/>
                  </a:cubicBezTo>
                  <a:lnTo>
                    <a:pt x="0" y="7225"/>
                  </a:lnTo>
                  <a:cubicBezTo>
                    <a:pt x="242438" y="-7427"/>
                    <a:pt x="484105" y="82351"/>
                    <a:pt x="644831" y="151275"/>
                  </a:cubicBezTo>
                  <a:cubicBezTo>
                    <a:pt x="792061" y="214286"/>
                    <a:pt x="940673" y="293203"/>
                    <a:pt x="1084401" y="369517"/>
                  </a:cubicBezTo>
                  <a:cubicBezTo>
                    <a:pt x="1147766" y="403192"/>
                    <a:pt x="1213284" y="437991"/>
                    <a:pt x="1278223" y="471184"/>
                  </a:cubicBezTo>
                  <a:cubicBezTo>
                    <a:pt x="1516259" y="592483"/>
                    <a:pt x="1748479" y="692544"/>
                    <a:pt x="1963959" y="782610"/>
                  </a:cubicBezTo>
                  <a:cubicBezTo>
                    <a:pt x="1975494" y="787398"/>
                    <a:pt x="1986998" y="792250"/>
                    <a:pt x="1998501" y="797070"/>
                  </a:cubicBezTo>
                  <a:cubicBezTo>
                    <a:pt x="2041173" y="814968"/>
                    <a:pt x="2085258" y="833508"/>
                    <a:pt x="2128990" y="850634"/>
                  </a:cubicBezTo>
                  <a:cubicBezTo>
                    <a:pt x="2320467" y="925631"/>
                    <a:pt x="2518691" y="988097"/>
                    <a:pt x="2687321" y="1039283"/>
                  </a:cubicBezTo>
                  <a:cubicBezTo>
                    <a:pt x="2944829" y="1117975"/>
                    <a:pt x="3243210" y="1202034"/>
                    <a:pt x="3525782" y="1202933"/>
                  </a:cubicBezTo>
                  <a:cubicBezTo>
                    <a:pt x="3824612" y="1205022"/>
                    <a:pt x="4072223" y="1119646"/>
                    <a:pt x="4282401" y="942115"/>
                  </a:cubicBezTo>
                  <a:cubicBezTo>
                    <a:pt x="4341910" y="891668"/>
                    <a:pt x="4400166" y="833122"/>
                    <a:pt x="4456494" y="776473"/>
                  </a:cubicBezTo>
                  <a:cubicBezTo>
                    <a:pt x="4589971" y="642353"/>
                    <a:pt x="4727980" y="503670"/>
                    <a:pt x="4888706" y="467778"/>
                  </a:cubicBezTo>
                  <a:cubicBezTo>
                    <a:pt x="5166618" y="405730"/>
                    <a:pt x="5417764" y="648426"/>
                    <a:pt x="5660620" y="883152"/>
                  </a:cubicBezTo>
                  <a:cubicBezTo>
                    <a:pt x="5679899" y="901757"/>
                    <a:pt x="5699179" y="920297"/>
                    <a:pt x="5718169" y="938581"/>
                  </a:cubicBezTo>
                  <a:cubicBezTo>
                    <a:pt x="5824205" y="1040279"/>
                    <a:pt x="5935190" y="1125719"/>
                    <a:pt x="6038656" y="1185646"/>
                  </a:cubicBezTo>
                  <a:cubicBezTo>
                    <a:pt x="6157546" y="1254795"/>
                    <a:pt x="6265896" y="1287666"/>
                    <a:pt x="6362968" y="1284260"/>
                  </a:cubicBezTo>
                  <a:cubicBezTo>
                    <a:pt x="6444295" y="1281368"/>
                    <a:pt x="6517717" y="1253028"/>
                    <a:pt x="6582689" y="1199174"/>
                  </a:cubicBezTo>
                  <a:cubicBezTo>
                    <a:pt x="6664818" y="1131118"/>
                    <a:pt x="6727573" y="1026109"/>
                    <a:pt x="6788335" y="924539"/>
                  </a:cubicBezTo>
                  <a:cubicBezTo>
                    <a:pt x="6803502" y="899154"/>
                    <a:pt x="6819214" y="872870"/>
                    <a:pt x="6834895" y="847743"/>
                  </a:cubicBezTo>
                  <a:cubicBezTo>
                    <a:pt x="6895947" y="749835"/>
                    <a:pt x="6966284" y="654081"/>
                    <a:pt x="7066055" y="616615"/>
                  </a:cubicBezTo>
                  <a:cubicBezTo>
                    <a:pt x="7205348" y="564464"/>
                    <a:pt x="7349751" y="648490"/>
                    <a:pt x="7489398" y="729785"/>
                  </a:cubicBezTo>
                  <a:cubicBezTo>
                    <a:pt x="7541195" y="759957"/>
                    <a:pt x="7594760" y="791125"/>
                    <a:pt x="7647167" y="814775"/>
                  </a:cubicBezTo>
                  <a:cubicBezTo>
                    <a:pt x="7668535" y="824415"/>
                    <a:pt x="7690096" y="832833"/>
                    <a:pt x="7711785" y="840288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3" name="任意多边形: 形状 72"/>
            <p:cNvSpPr/>
            <p:nvPr/>
          </p:nvSpPr>
          <p:spPr>
            <a:xfrm>
              <a:off x="-1994177" y="-2934501"/>
              <a:ext cx="7711978" cy="1412254"/>
            </a:xfrm>
            <a:custGeom>
              <a:avLst/>
              <a:gdLst>
                <a:gd name="connsiteX0" fmla="*/ 7711753 w 7711978"/>
                <a:gd name="connsiteY0" fmla="*/ 852056 h 1412254"/>
                <a:gd name="connsiteX1" fmla="*/ 7679621 w 7711978"/>
                <a:gd name="connsiteY1" fmla="*/ 835989 h 1412254"/>
                <a:gd name="connsiteX2" fmla="*/ 7540038 w 7711978"/>
                <a:gd name="connsiteY2" fmla="*/ 751867 h 1412254"/>
                <a:gd name="connsiteX3" fmla="*/ 7092693 w 7711978"/>
                <a:gd name="connsiteY3" fmla="*/ 627643 h 1412254"/>
                <a:gd name="connsiteX4" fmla="*/ 6814009 w 7711978"/>
                <a:gd name="connsiteY4" fmla="*/ 989935 h 1412254"/>
                <a:gd name="connsiteX5" fmla="*/ 6616331 w 7711978"/>
                <a:gd name="connsiteY5" fmla="*/ 1301169 h 1412254"/>
                <a:gd name="connsiteX6" fmla="*/ 6356059 w 7711978"/>
                <a:gd name="connsiteY6" fmla="*/ 1406467 h 1412254"/>
                <a:gd name="connsiteX7" fmla="*/ 5755667 w 7711978"/>
                <a:gd name="connsiteY7" fmla="*/ 1050794 h 1412254"/>
                <a:gd name="connsiteX8" fmla="*/ 5687161 w 7711978"/>
                <a:gd name="connsiteY8" fmla="*/ 977179 h 1412254"/>
                <a:gd name="connsiteX9" fmla="*/ 4915986 w 7711978"/>
                <a:gd name="connsiteY9" fmla="*/ 495965 h 1412254"/>
                <a:gd name="connsiteX10" fmla="*/ 4450357 w 7711978"/>
                <a:gd name="connsiteY10" fmla="*/ 809095 h 1412254"/>
                <a:gd name="connsiteX11" fmla="*/ 4290820 w 7711978"/>
                <a:gd name="connsiteY11" fmla="*/ 959120 h 1412254"/>
                <a:gd name="connsiteX12" fmla="*/ 2167645 w 7711978"/>
                <a:gd name="connsiteY12" fmla="*/ 907484 h 1412254"/>
                <a:gd name="connsiteX13" fmla="*/ 1699799 w 7711978"/>
                <a:gd name="connsiteY13" fmla="*/ 643838 h 1412254"/>
                <a:gd name="connsiteX14" fmla="*/ 56906 w 7711978"/>
                <a:gd name="connsiteY14" fmla="*/ 871 h 1412254"/>
                <a:gd name="connsiteX15" fmla="*/ 0 w 7711978"/>
                <a:gd name="connsiteY15" fmla="*/ 3 h 1412254"/>
                <a:gd name="connsiteX16" fmla="*/ 0 w 7711978"/>
                <a:gd name="connsiteY16" fmla="*/ 5723 h 1412254"/>
                <a:gd name="connsiteX17" fmla="*/ 56714 w 7711978"/>
                <a:gd name="connsiteY17" fmla="*/ 6558 h 1412254"/>
                <a:gd name="connsiteX18" fmla="*/ 1697100 w 7711978"/>
                <a:gd name="connsiteY18" fmla="*/ 648787 h 1412254"/>
                <a:gd name="connsiteX19" fmla="*/ 2165011 w 7711978"/>
                <a:gd name="connsiteY19" fmla="*/ 912529 h 1412254"/>
                <a:gd name="connsiteX20" fmla="*/ 4294707 w 7711978"/>
                <a:gd name="connsiteY20" fmla="*/ 963490 h 1412254"/>
                <a:gd name="connsiteX21" fmla="*/ 4454534 w 7711978"/>
                <a:gd name="connsiteY21" fmla="*/ 813240 h 1412254"/>
                <a:gd name="connsiteX22" fmla="*/ 4917239 w 7711978"/>
                <a:gd name="connsiteY22" fmla="*/ 501556 h 1412254"/>
                <a:gd name="connsiteX23" fmla="*/ 5683369 w 7711978"/>
                <a:gd name="connsiteY23" fmla="*/ 981067 h 1412254"/>
                <a:gd name="connsiteX24" fmla="*/ 5751907 w 7711978"/>
                <a:gd name="connsiteY24" fmla="*/ 1054682 h 1412254"/>
                <a:gd name="connsiteX25" fmla="*/ 6356284 w 7711978"/>
                <a:gd name="connsiteY25" fmla="*/ 1412122 h 1412254"/>
                <a:gd name="connsiteX26" fmla="*/ 6378777 w 7711978"/>
                <a:gd name="connsiteY26" fmla="*/ 1412122 h 1412254"/>
                <a:gd name="connsiteX27" fmla="*/ 6620572 w 7711978"/>
                <a:gd name="connsiteY27" fmla="*/ 1305378 h 1412254"/>
                <a:gd name="connsiteX28" fmla="*/ 6819343 w 7711978"/>
                <a:gd name="connsiteY28" fmla="*/ 992635 h 1412254"/>
                <a:gd name="connsiteX29" fmla="*/ 7095295 w 7711978"/>
                <a:gd name="connsiteY29" fmla="*/ 632753 h 1412254"/>
                <a:gd name="connsiteX30" fmla="*/ 7537307 w 7711978"/>
                <a:gd name="connsiteY30" fmla="*/ 756590 h 1412254"/>
                <a:gd name="connsiteX31" fmla="*/ 7677275 w 7711978"/>
                <a:gd name="connsiteY31" fmla="*/ 840970 h 1412254"/>
                <a:gd name="connsiteX32" fmla="*/ 7711978 w 7711978"/>
                <a:gd name="connsiteY32" fmla="*/ 858257 h 141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7711978" h="1412254">
                  <a:moveTo>
                    <a:pt x="7711753" y="852056"/>
                  </a:moveTo>
                  <a:cubicBezTo>
                    <a:pt x="7701053" y="846979"/>
                    <a:pt x="7690353" y="841677"/>
                    <a:pt x="7679621" y="835989"/>
                  </a:cubicBezTo>
                  <a:cubicBezTo>
                    <a:pt x="7633383" y="811505"/>
                    <a:pt x="7585923" y="781172"/>
                    <a:pt x="7540038" y="751867"/>
                  </a:cubicBezTo>
                  <a:cubicBezTo>
                    <a:pt x="7393033" y="657944"/>
                    <a:pt x="7240983" y="560808"/>
                    <a:pt x="7092693" y="627643"/>
                  </a:cubicBezTo>
                  <a:cubicBezTo>
                    <a:pt x="6967858" y="683843"/>
                    <a:pt x="6893151" y="832551"/>
                    <a:pt x="6814009" y="989935"/>
                  </a:cubicBezTo>
                  <a:cubicBezTo>
                    <a:pt x="6756395" y="1104616"/>
                    <a:pt x="6696790" y="1223216"/>
                    <a:pt x="6616331" y="1301169"/>
                  </a:cubicBezTo>
                  <a:cubicBezTo>
                    <a:pt x="6541913" y="1373338"/>
                    <a:pt x="6454288" y="1408684"/>
                    <a:pt x="6356059" y="1406467"/>
                  </a:cubicBezTo>
                  <a:cubicBezTo>
                    <a:pt x="6119244" y="1400940"/>
                    <a:pt x="5878252" y="1181251"/>
                    <a:pt x="5755667" y="1050794"/>
                  </a:cubicBezTo>
                  <a:cubicBezTo>
                    <a:pt x="5732982" y="1026630"/>
                    <a:pt x="5710168" y="1001985"/>
                    <a:pt x="5687161" y="977179"/>
                  </a:cubicBezTo>
                  <a:cubicBezTo>
                    <a:pt x="5447808" y="718931"/>
                    <a:pt x="5200357" y="451815"/>
                    <a:pt x="4915986" y="495965"/>
                  </a:cubicBezTo>
                  <a:cubicBezTo>
                    <a:pt x="4741057" y="523053"/>
                    <a:pt x="4593281" y="668484"/>
                    <a:pt x="4450357" y="809095"/>
                  </a:cubicBezTo>
                  <a:cubicBezTo>
                    <a:pt x="4398495" y="860121"/>
                    <a:pt x="4344866" y="912882"/>
                    <a:pt x="4290820" y="959120"/>
                  </a:cubicBezTo>
                  <a:cubicBezTo>
                    <a:pt x="3775964" y="1399622"/>
                    <a:pt x="3061566" y="1382239"/>
                    <a:pt x="2167645" y="907484"/>
                  </a:cubicBezTo>
                  <a:cubicBezTo>
                    <a:pt x="2011482" y="824518"/>
                    <a:pt x="1853102" y="732684"/>
                    <a:pt x="1699799" y="643838"/>
                  </a:cubicBezTo>
                  <a:cubicBezTo>
                    <a:pt x="1172026" y="337681"/>
                    <a:pt x="626130" y="21082"/>
                    <a:pt x="56906" y="871"/>
                  </a:cubicBezTo>
                  <a:cubicBezTo>
                    <a:pt x="37916" y="196"/>
                    <a:pt x="18958" y="-29"/>
                    <a:pt x="0" y="3"/>
                  </a:cubicBezTo>
                  <a:lnTo>
                    <a:pt x="0" y="5723"/>
                  </a:lnTo>
                  <a:cubicBezTo>
                    <a:pt x="18894" y="5723"/>
                    <a:pt x="37788" y="5723"/>
                    <a:pt x="56714" y="6558"/>
                  </a:cubicBezTo>
                  <a:cubicBezTo>
                    <a:pt x="624491" y="26737"/>
                    <a:pt x="1169777" y="342983"/>
                    <a:pt x="1697100" y="648787"/>
                  </a:cubicBezTo>
                  <a:cubicBezTo>
                    <a:pt x="1850307" y="737632"/>
                    <a:pt x="2008783" y="829531"/>
                    <a:pt x="2165011" y="912529"/>
                  </a:cubicBezTo>
                  <a:cubicBezTo>
                    <a:pt x="3061180" y="1388505"/>
                    <a:pt x="3777731" y="1405631"/>
                    <a:pt x="4294707" y="963490"/>
                  </a:cubicBezTo>
                  <a:cubicBezTo>
                    <a:pt x="4348915" y="917124"/>
                    <a:pt x="4402608" y="864298"/>
                    <a:pt x="4454534" y="813240"/>
                  </a:cubicBezTo>
                  <a:cubicBezTo>
                    <a:pt x="4596815" y="673207"/>
                    <a:pt x="4743949" y="528451"/>
                    <a:pt x="4917239" y="501556"/>
                  </a:cubicBezTo>
                  <a:cubicBezTo>
                    <a:pt x="5198589" y="458017"/>
                    <a:pt x="5445012" y="723880"/>
                    <a:pt x="5683369" y="981067"/>
                  </a:cubicBezTo>
                  <a:cubicBezTo>
                    <a:pt x="5706376" y="1005873"/>
                    <a:pt x="5729222" y="1030518"/>
                    <a:pt x="5751907" y="1054682"/>
                  </a:cubicBezTo>
                  <a:cubicBezTo>
                    <a:pt x="5875103" y="1185782"/>
                    <a:pt x="6117412" y="1406563"/>
                    <a:pt x="6356284" y="1412122"/>
                  </a:cubicBezTo>
                  <a:cubicBezTo>
                    <a:pt x="6363835" y="1412315"/>
                    <a:pt x="6371290" y="1412282"/>
                    <a:pt x="6378777" y="1412122"/>
                  </a:cubicBezTo>
                  <a:cubicBezTo>
                    <a:pt x="6469454" y="1408909"/>
                    <a:pt x="6550717" y="1373081"/>
                    <a:pt x="6620572" y="1305378"/>
                  </a:cubicBezTo>
                  <a:cubicBezTo>
                    <a:pt x="6701674" y="1226751"/>
                    <a:pt x="6761505" y="1107732"/>
                    <a:pt x="6819343" y="992635"/>
                  </a:cubicBezTo>
                  <a:cubicBezTo>
                    <a:pt x="6898003" y="836118"/>
                    <a:pt x="6972324" y="688309"/>
                    <a:pt x="7095295" y="632753"/>
                  </a:cubicBezTo>
                  <a:cubicBezTo>
                    <a:pt x="7240822" y="567203"/>
                    <a:pt x="7391555" y="663471"/>
                    <a:pt x="7537307" y="756590"/>
                  </a:cubicBezTo>
                  <a:cubicBezTo>
                    <a:pt x="7583256" y="785959"/>
                    <a:pt x="7630812" y="816357"/>
                    <a:pt x="7677275" y="840970"/>
                  </a:cubicBezTo>
                  <a:cubicBezTo>
                    <a:pt x="7688811" y="847075"/>
                    <a:pt x="7700410" y="852762"/>
                    <a:pt x="7711978" y="858257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  <p:sp>
          <p:nvSpPr>
            <p:cNvPr id="74" name="任意多边形: 形状 73"/>
            <p:cNvSpPr/>
            <p:nvPr/>
          </p:nvSpPr>
          <p:spPr>
            <a:xfrm>
              <a:off x="-1994177" y="-2952011"/>
              <a:ext cx="7711753" cy="1293164"/>
            </a:xfrm>
            <a:custGeom>
              <a:avLst/>
              <a:gdLst>
                <a:gd name="connsiteX0" fmla="*/ 7711753 w 7711753"/>
                <a:gd name="connsiteY0" fmla="*/ 834348 h 1293164"/>
                <a:gd name="connsiteX1" fmla="*/ 7563945 w 7711753"/>
                <a:gd name="connsiteY1" fmla="*/ 792961 h 1293164"/>
                <a:gd name="connsiteX2" fmla="*/ 7421598 w 7711753"/>
                <a:gd name="connsiteY2" fmla="*/ 731299 h 1293164"/>
                <a:gd name="connsiteX3" fmla="*/ 6950121 w 7711753"/>
                <a:gd name="connsiteY3" fmla="*/ 644831 h 1293164"/>
                <a:gd name="connsiteX4" fmla="*/ 6658328 w 7711753"/>
                <a:gd name="connsiteY4" fmla="*/ 952787 h 1293164"/>
                <a:gd name="connsiteX5" fmla="*/ 6459108 w 7711753"/>
                <a:gd name="connsiteY5" fmla="*/ 1208175 h 1293164"/>
                <a:gd name="connsiteX6" fmla="*/ 6030109 w 7711753"/>
                <a:gd name="connsiteY6" fmla="*/ 1245159 h 1293164"/>
                <a:gd name="connsiteX7" fmla="*/ 5596098 w 7711753"/>
                <a:gd name="connsiteY7" fmla="*/ 946747 h 1293164"/>
                <a:gd name="connsiteX8" fmla="*/ 5547321 w 7711753"/>
                <a:gd name="connsiteY8" fmla="*/ 900572 h 1293164"/>
                <a:gd name="connsiteX9" fmla="*/ 4741443 w 7711753"/>
                <a:gd name="connsiteY9" fmla="*/ 473213 h 1293164"/>
                <a:gd name="connsiteX10" fmla="*/ 4253353 w 7711753"/>
                <a:gd name="connsiteY10" fmla="*/ 774132 h 1293164"/>
                <a:gd name="connsiteX11" fmla="*/ 4083341 w 7711753"/>
                <a:gd name="connsiteY11" fmla="*/ 914036 h 1293164"/>
                <a:gd name="connsiteX12" fmla="*/ 2070059 w 7711753"/>
                <a:gd name="connsiteY12" fmla="*/ 819888 h 1293164"/>
                <a:gd name="connsiteX13" fmla="*/ 1892850 w 7711753"/>
                <a:gd name="connsiteY13" fmla="*/ 724937 h 1293164"/>
                <a:gd name="connsiteX14" fmla="*/ 0 w 7711753"/>
                <a:gd name="connsiteY14" fmla="*/ 0 h 1293164"/>
                <a:gd name="connsiteX15" fmla="*/ 0 w 7711753"/>
                <a:gd name="connsiteY15" fmla="*/ 5655 h 1293164"/>
                <a:gd name="connsiteX16" fmla="*/ 1890151 w 7711753"/>
                <a:gd name="connsiteY16" fmla="*/ 729918 h 1293164"/>
                <a:gd name="connsiteX17" fmla="*/ 2067393 w 7711753"/>
                <a:gd name="connsiteY17" fmla="*/ 824869 h 1293164"/>
                <a:gd name="connsiteX18" fmla="*/ 3094694 w 7711753"/>
                <a:gd name="connsiteY18" fmla="*/ 1175111 h 1293164"/>
                <a:gd name="connsiteX19" fmla="*/ 4086747 w 7711753"/>
                <a:gd name="connsiteY19" fmla="*/ 918502 h 1293164"/>
                <a:gd name="connsiteX20" fmla="*/ 4257048 w 7711753"/>
                <a:gd name="connsiteY20" fmla="*/ 778341 h 1293164"/>
                <a:gd name="connsiteX21" fmla="*/ 4742246 w 7711753"/>
                <a:gd name="connsiteY21" fmla="*/ 478739 h 1293164"/>
                <a:gd name="connsiteX22" fmla="*/ 5543112 w 7711753"/>
                <a:gd name="connsiteY22" fmla="*/ 904589 h 1293164"/>
                <a:gd name="connsiteX23" fmla="*/ 5591921 w 7711753"/>
                <a:gd name="connsiteY23" fmla="*/ 950795 h 1293164"/>
                <a:gd name="connsiteX24" fmla="*/ 6027731 w 7711753"/>
                <a:gd name="connsiteY24" fmla="*/ 1250365 h 1293164"/>
                <a:gd name="connsiteX25" fmla="*/ 6245107 w 7711753"/>
                <a:gd name="connsiteY25" fmla="*/ 1292908 h 1293164"/>
                <a:gd name="connsiteX26" fmla="*/ 6462353 w 7711753"/>
                <a:gd name="connsiteY26" fmla="*/ 1212577 h 1293164"/>
                <a:gd name="connsiteX27" fmla="*/ 6662987 w 7711753"/>
                <a:gd name="connsiteY27" fmla="*/ 955712 h 1293164"/>
                <a:gd name="connsiteX28" fmla="*/ 6951921 w 7711753"/>
                <a:gd name="connsiteY28" fmla="*/ 650069 h 1293164"/>
                <a:gd name="connsiteX29" fmla="*/ 7419060 w 7711753"/>
                <a:gd name="connsiteY29" fmla="*/ 736376 h 1293164"/>
                <a:gd name="connsiteX30" fmla="*/ 7561792 w 7711753"/>
                <a:gd name="connsiteY30" fmla="*/ 798167 h 1293164"/>
                <a:gd name="connsiteX31" fmla="*/ 7711753 w 7711753"/>
                <a:gd name="connsiteY31" fmla="*/ 840356 h 129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7711753" h="1293164">
                  <a:moveTo>
                    <a:pt x="7711753" y="834348"/>
                  </a:moveTo>
                  <a:cubicBezTo>
                    <a:pt x="7661370" y="824939"/>
                    <a:pt x="7611886" y="811090"/>
                    <a:pt x="7563945" y="792961"/>
                  </a:cubicBezTo>
                  <a:cubicBezTo>
                    <a:pt x="7516935" y="775128"/>
                    <a:pt x="7468480" y="752860"/>
                    <a:pt x="7421598" y="731299"/>
                  </a:cubicBezTo>
                  <a:cubicBezTo>
                    <a:pt x="7266978" y="660223"/>
                    <a:pt x="7107056" y="586704"/>
                    <a:pt x="6950121" y="644831"/>
                  </a:cubicBezTo>
                  <a:cubicBezTo>
                    <a:pt x="6820243" y="693030"/>
                    <a:pt x="6738048" y="825029"/>
                    <a:pt x="6658328" y="952787"/>
                  </a:cubicBezTo>
                  <a:cubicBezTo>
                    <a:pt x="6599494" y="1047289"/>
                    <a:pt x="6538603" y="1145003"/>
                    <a:pt x="6459108" y="1208175"/>
                  </a:cubicBezTo>
                  <a:cubicBezTo>
                    <a:pt x="6343817" y="1299688"/>
                    <a:pt x="6199478" y="1312123"/>
                    <a:pt x="6030109" y="1245159"/>
                  </a:cubicBezTo>
                  <a:cubicBezTo>
                    <a:pt x="5897820" y="1192848"/>
                    <a:pt x="5747763" y="1089671"/>
                    <a:pt x="5596098" y="946747"/>
                  </a:cubicBezTo>
                  <a:cubicBezTo>
                    <a:pt x="5579904" y="931493"/>
                    <a:pt x="5563644" y="916102"/>
                    <a:pt x="5547321" y="900572"/>
                  </a:cubicBezTo>
                  <a:cubicBezTo>
                    <a:pt x="5295886" y="662086"/>
                    <a:pt x="5035903" y="415374"/>
                    <a:pt x="4741443" y="473213"/>
                  </a:cubicBezTo>
                  <a:cubicBezTo>
                    <a:pt x="4562338" y="508430"/>
                    <a:pt x="4405339" y="643385"/>
                    <a:pt x="4253353" y="774132"/>
                  </a:cubicBezTo>
                  <a:cubicBezTo>
                    <a:pt x="4194969" y="824355"/>
                    <a:pt x="4139830" y="871782"/>
                    <a:pt x="4083341" y="914036"/>
                  </a:cubicBezTo>
                  <a:cubicBezTo>
                    <a:pt x="3569899" y="1298113"/>
                    <a:pt x="2911348" y="1267491"/>
                    <a:pt x="2070059" y="819888"/>
                  </a:cubicBezTo>
                  <a:cubicBezTo>
                    <a:pt x="2011023" y="788421"/>
                    <a:pt x="1951951" y="756771"/>
                    <a:pt x="1892850" y="724937"/>
                  </a:cubicBezTo>
                  <a:cubicBezTo>
                    <a:pt x="1281404" y="396481"/>
                    <a:pt x="649651" y="57131"/>
                    <a:pt x="0" y="0"/>
                  </a:cubicBezTo>
                  <a:lnTo>
                    <a:pt x="0" y="5655"/>
                  </a:lnTo>
                  <a:cubicBezTo>
                    <a:pt x="648334" y="62819"/>
                    <a:pt x="1279380" y="401782"/>
                    <a:pt x="1890151" y="729918"/>
                  </a:cubicBezTo>
                  <a:cubicBezTo>
                    <a:pt x="1949274" y="761664"/>
                    <a:pt x="2008356" y="793315"/>
                    <a:pt x="2067393" y="824869"/>
                  </a:cubicBezTo>
                  <a:cubicBezTo>
                    <a:pt x="2448385" y="1027495"/>
                    <a:pt x="2784425" y="1142079"/>
                    <a:pt x="3094694" y="1175111"/>
                  </a:cubicBezTo>
                  <a:cubicBezTo>
                    <a:pt x="3471671" y="1215276"/>
                    <a:pt x="3805429" y="1128937"/>
                    <a:pt x="4086747" y="918502"/>
                  </a:cubicBezTo>
                  <a:cubicBezTo>
                    <a:pt x="4143364" y="876152"/>
                    <a:pt x="4198600" y="828532"/>
                    <a:pt x="4257048" y="778341"/>
                  </a:cubicBezTo>
                  <a:cubicBezTo>
                    <a:pt x="4408392" y="648173"/>
                    <a:pt x="4564908" y="513539"/>
                    <a:pt x="4742246" y="478739"/>
                  </a:cubicBezTo>
                  <a:cubicBezTo>
                    <a:pt x="5033815" y="421512"/>
                    <a:pt x="5292737" y="667099"/>
                    <a:pt x="5543112" y="904589"/>
                  </a:cubicBezTo>
                  <a:cubicBezTo>
                    <a:pt x="5559467" y="920099"/>
                    <a:pt x="5575758" y="935500"/>
                    <a:pt x="5591921" y="950795"/>
                  </a:cubicBezTo>
                  <a:cubicBezTo>
                    <a:pt x="5746156" y="1096258"/>
                    <a:pt x="5892904" y="1197057"/>
                    <a:pt x="6027731" y="1250365"/>
                  </a:cubicBezTo>
                  <a:cubicBezTo>
                    <a:pt x="6105524" y="1281106"/>
                    <a:pt x="6177982" y="1295286"/>
                    <a:pt x="6245107" y="1292908"/>
                  </a:cubicBezTo>
                  <a:cubicBezTo>
                    <a:pt x="6324377" y="1290643"/>
                    <a:pt x="6400691" y="1262421"/>
                    <a:pt x="6462353" y="1212577"/>
                  </a:cubicBezTo>
                  <a:cubicBezTo>
                    <a:pt x="6542684" y="1148762"/>
                    <a:pt x="6603735" y="1050630"/>
                    <a:pt x="6662987" y="955712"/>
                  </a:cubicBezTo>
                  <a:cubicBezTo>
                    <a:pt x="6742064" y="828757"/>
                    <a:pt x="6823841" y="697464"/>
                    <a:pt x="6951921" y="650069"/>
                  </a:cubicBezTo>
                  <a:cubicBezTo>
                    <a:pt x="7106670" y="592809"/>
                    <a:pt x="7265468" y="665782"/>
                    <a:pt x="7419060" y="736376"/>
                  </a:cubicBezTo>
                  <a:cubicBezTo>
                    <a:pt x="7466038" y="757969"/>
                    <a:pt x="7514589" y="780269"/>
                    <a:pt x="7561792" y="798167"/>
                  </a:cubicBezTo>
                  <a:cubicBezTo>
                    <a:pt x="7610440" y="816620"/>
                    <a:pt x="7660631" y="830736"/>
                    <a:pt x="7711753" y="840356"/>
                  </a:cubicBezTo>
                  <a:close/>
                </a:path>
              </a:pathLst>
            </a:custGeom>
            <a:grpFill/>
            <a:ln w="321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cs typeface="方正大黑体_GBK" panose="02010600010101010101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18477" y="3429038"/>
            <a:ext cx="7565928" cy="2726963"/>
            <a:chOff x="718477" y="2461933"/>
            <a:chExt cx="7565928" cy="2726963"/>
          </a:xfrm>
        </p:grpSpPr>
        <p:grpSp>
          <p:nvGrpSpPr>
            <p:cNvPr id="2" name="组合 1"/>
            <p:cNvGrpSpPr/>
            <p:nvPr/>
          </p:nvGrpSpPr>
          <p:grpSpPr>
            <a:xfrm>
              <a:off x="718477" y="2931310"/>
              <a:ext cx="7565928" cy="2257586"/>
              <a:chOff x="631588" y="2399300"/>
              <a:chExt cx="7565928" cy="2257586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631588" y="3164999"/>
                <a:ext cx="7565928" cy="1491887"/>
                <a:chOff x="380872" y="3288882"/>
                <a:chExt cx="7565928" cy="1491887"/>
              </a:xfrm>
            </p:grpSpPr>
            <p:sp>
              <p:nvSpPr>
                <p:cNvPr id="8" name="文本框 7"/>
                <p:cNvSpPr txBox="1"/>
                <p:nvPr/>
              </p:nvSpPr>
              <p:spPr>
                <a:xfrm>
                  <a:off x="509894" y="4334633"/>
                  <a:ext cx="4487084" cy="39878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 algn="dist"/>
                  <a:r>
                    <a:rPr lang="en-US" altLang="zh-CN" sz="2000" b="1" dirty="0">
                      <a:ln w="6350">
                        <a:noFill/>
                      </a:ln>
                      <a:solidFill>
                        <a:srgbClr val="E7CB9C"/>
                      </a:solidFill>
                      <a:latin typeface="汉仪力量黑简" panose="00020600040101010101" charset="-122"/>
                      <a:ea typeface="汉仪力量黑简" panose="00020600040101010101" charset="-122"/>
                      <a:cs typeface="方正大黑体_GBK" panose="02010600010101010101" charset="-122"/>
                      <a:sym typeface="汉仪力量黑简" panose="00020600040101010101" charset="-122"/>
                    </a:rPr>
                    <a:t>Instruction &amp; CPU module</a:t>
                  </a:r>
                  <a:endParaRPr lang="en-US" altLang="zh-CN" sz="2000" b="1" dirty="0">
                    <a:ln w="6350">
                      <a:noFill/>
                    </a:ln>
                    <a:solidFill>
                      <a:srgbClr val="E7CB9C"/>
                    </a:solidFill>
                    <a:latin typeface="汉仪力量黑简" panose="00020600040101010101" charset="-122"/>
                    <a:ea typeface="汉仪力量黑简" panose="00020600040101010101" charset="-122"/>
                    <a:cs typeface="方正大黑体_GBK" panose="02010600010101010101" charset="-122"/>
                    <a:sym typeface="汉仪力量黑简" panose="00020600040101010101" charset="-122"/>
                  </a:endParaRPr>
                </a:p>
              </p:txBody>
            </p:sp>
            <p:sp>
              <p:nvSpPr>
                <p:cNvPr id="10" name="文本框 9"/>
                <p:cNvSpPr txBox="1"/>
                <p:nvPr/>
              </p:nvSpPr>
              <p:spPr>
                <a:xfrm>
                  <a:off x="380872" y="3288882"/>
                  <a:ext cx="7565928" cy="92202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sz="5400" dirty="0">
                      <a:solidFill>
                        <a:schemeClr val="bg1"/>
                      </a:solidFill>
                      <a:latin typeface="汉仪力量黑简" panose="00020600040101010101" charset="-122"/>
                      <a:ea typeface="汉仪力量黑简" panose="00020600040101010101" charset="-122"/>
                      <a:cs typeface="汉仪力量黑简" panose="00020600040101010101" charset="-122"/>
                      <a:sym typeface="包图粗黑体" panose="02000800000000000000" charset="-122"/>
                    </a:rPr>
                    <a:t>指令</a:t>
                  </a:r>
                  <a:r>
                    <a:rPr lang="en-US" altLang="zh-CN" sz="5400" dirty="0">
                      <a:solidFill>
                        <a:schemeClr val="bg1"/>
                      </a:solidFill>
                      <a:latin typeface="汉仪力量黑简" panose="00020600040101010101" charset="-122"/>
                      <a:ea typeface="汉仪力量黑简" panose="00020600040101010101" charset="-122"/>
                      <a:cs typeface="汉仪力量黑简" panose="00020600040101010101" charset="-122"/>
                      <a:sym typeface="包图粗黑体" panose="02000800000000000000" charset="-122"/>
                    </a:rPr>
                    <a:t>&amp;CPU</a:t>
                  </a:r>
                  <a:r>
                    <a:rPr lang="zh-CN" altLang="en-US" sz="5400" dirty="0">
                      <a:solidFill>
                        <a:schemeClr val="bg1"/>
                      </a:solidFill>
                      <a:latin typeface="汉仪力量黑简" panose="00020600040101010101" charset="-122"/>
                      <a:ea typeface="汉仪力量黑简" panose="00020600040101010101" charset="-122"/>
                      <a:cs typeface="汉仪力量黑简" panose="00020600040101010101" charset="-122"/>
                      <a:sym typeface="包图粗黑体" panose="02000800000000000000" charset="-122"/>
                    </a:rPr>
                    <a:t>模块</a:t>
                  </a:r>
                  <a:endParaRPr lang="zh-CN" altLang="en-US" sz="5400" dirty="0">
                    <a:solidFill>
                      <a:schemeClr val="bg1"/>
                    </a:solidFill>
                    <a:latin typeface="汉仪力量黑简" panose="00020600040101010101" charset="-122"/>
                    <a:ea typeface="汉仪力量黑简" panose="00020600040101010101" charset="-122"/>
                    <a:cs typeface="汉仪力量黑简" panose="00020600040101010101" charset="-122"/>
                    <a:sym typeface="汉仪力量黑简" panose="00020600040101010101" charset="-122"/>
                  </a:endParaRPr>
                </a:p>
              </p:txBody>
            </p:sp>
            <p:sp>
              <p:nvSpPr>
                <p:cNvPr id="12" name="矩形: 圆角 11"/>
                <p:cNvSpPr/>
                <p:nvPr/>
              </p:nvSpPr>
              <p:spPr>
                <a:xfrm>
                  <a:off x="380872" y="4302729"/>
                  <a:ext cx="4745128" cy="478040"/>
                </a:xfrm>
                <a:prstGeom prst="roundRect">
                  <a:avLst>
                    <a:gd name="adj" fmla="val 0"/>
                  </a:avLst>
                </a:prstGeom>
                <a:noFill/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cs typeface="方正大黑体_GBK" panose="02010600010101010101" charset="-122"/>
                  </a:endParaRPr>
                </a:p>
              </p:txBody>
            </p:sp>
          </p:grpSp>
          <p:sp>
            <p:nvSpPr>
              <p:cNvPr id="76" name="文本框 75"/>
              <p:cNvSpPr txBox="1"/>
              <p:nvPr/>
            </p:nvSpPr>
            <p:spPr>
              <a:xfrm>
                <a:off x="631588" y="2399300"/>
                <a:ext cx="2053555" cy="7067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4000" b="1" dirty="0">
                    <a:solidFill>
                      <a:srgbClr val="E7CB9C"/>
                    </a:solidFill>
                    <a:latin typeface="汉仪力量黑简" panose="00020600040101010101" charset="-122"/>
                    <a:ea typeface="汉仪力量黑简" panose="00020600040101010101" charset="-122"/>
                    <a:cs typeface="方正大黑体_GBK" panose="02010600010101010101" charset="-122"/>
                    <a:sym typeface="汉仪力量黑简" panose="00020600040101010101" charset="-122"/>
                  </a:rPr>
                  <a:t>02</a:t>
                </a:r>
                <a:endParaRPr lang="zh-CN" altLang="en-US" sz="4000" b="1" dirty="0">
                  <a:solidFill>
                    <a:srgbClr val="E7CB9C"/>
                  </a:solidFill>
                  <a:latin typeface="汉仪力量黑简" panose="00020600040101010101" charset="-122"/>
                  <a:ea typeface="汉仪力量黑简" panose="00020600040101010101" charset="-122"/>
                  <a:cs typeface="方正大黑体_GBK" panose="02010600010101010101" charset="-122"/>
                  <a:sym typeface="汉仪力量黑简" panose="00020600040101010101" charset="-122"/>
                </a:endParaRPr>
              </a:p>
            </p:txBody>
          </p:sp>
        </p:grpSp>
        <p:sp>
          <p:nvSpPr>
            <p:cNvPr id="78" name="椭圆 77"/>
            <p:cNvSpPr/>
            <p:nvPr/>
          </p:nvSpPr>
          <p:spPr>
            <a:xfrm>
              <a:off x="859301" y="2461933"/>
              <a:ext cx="220200" cy="220200"/>
            </a:xfrm>
            <a:prstGeom prst="ellipse">
              <a:avLst/>
            </a:prstGeom>
            <a:noFill/>
            <a:ln w="50800">
              <a:solidFill>
                <a:srgbClr val="E7CB9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方正大黑体_GBK" panose="02010600010101010101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9560560" y="133985"/>
            <a:ext cx="2506345" cy="513080"/>
            <a:chOff x="15056" y="211"/>
            <a:chExt cx="3947" cy="808"/>
          </a:xfrm>
        </p:grpSpPr>
        <p:pic>
          <p:nvPicPr>
            <p:cNvPr id="15" name="校名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3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6153" y="279"/>
              <a:ext cx="2850" cy="672"/>
            </a:xfrm>
            <a:prstGeom prst="rect">
              <a:avLst/>
            </a:prstGeom>
          </p:spPr>
        </p:pic>
        <p:pic>
          <p:nvPicPr>
            <p:cNvPr id="16" name="校徽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>
            <a:blip r:embed="rId6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100000" contrast="-100000"/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saturation sat="4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5056" y="211"/>
              <a:ext cx="852" cy="809"/>
            </a:xfrm>
            <a:prstGeom prst="rect">
              <a:avLst/>
            </a:prstGeom>
          </p:spPr>
        </p:pic>
      </p:grpSp>
    </p:spTree>
  </p:cSld>
  <p:clrMapOvr>
    <a:masterClrMapping/>
  </p:clrMapOvr>
  <p:transition>
    <p:fade/>
  </p:transition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00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10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20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30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40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50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60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70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80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190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00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10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20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30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40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50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60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UNIT_PLACING_PICTURE_USER_VIEWPORT" val="{&quot;height&quot;:4125,&quot;width&quot;:5692}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  <p:tag name="TABLE_RECT" val="96.65*152.001*766.7*354.95"/>
  <p:tag name="TABLE_EMPHASIZE_COLOR" val="16736824"/>
  <p:tag name="TABLE_ONEKEY_SKIN_IDX" val="1"/>
  <p:tag name="TABLE_SKINIDX" val="2"/>
  <p:tag name="TABLE_COLORIDX" val="16"/>
  <p:tag name="TABLE_ENDDRAG_ORIGIN_RECT" val="658*317"/>
  <p:tag name="TABLE_ENDDRAG_RECT" val="96*184*658*317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M_BEAUTIFY_FLAG" val="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COMMONDATA" val="eyJoZGlkIjoiNzQ2ZTc2YjY2NGJlOTBhOTRlYjhlNmM0MGRjNjgwNmYifQ=="/>
  <p:tag name="KSO_WPP_MARK_KEY" val="bd3d5050-43e9-43e0-a863-caf24234b61b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80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TABLE_RECT" val="261.876*35.9562*642.8*241.65"/>
  <p:tag name="TABLE_ONEKEY_SKIN_IDX" val="1"/>
  <p:tag name="TABLE_SKINIDX" val="2"/>
  <p:tag name="TABLE_COLORIDX" val="16"/>
  <p:tag name="TABLE_ENDDRAG_ORIGIN_RECT" val="748*311"/>
  <p:tag name="TABLE_ENDDRAG_RECT" val="106*116*748*311"/>
  <p:tag name="TABLE_EMPHASIZE_COLOR" val="14505551"/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ags/tag90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915</Words>
  <Application>WPS 演示</Application>
  <PresentationFormat>宽屏</PresentationFormat>
  <Paragraphs>848</Paragraphs>
  <Slides>24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41" baseType="lpstr">
      <vt:lpstr>Arial</vt:lpstr>
      <vt:lpstr>宋体</vt:lpstr>
      <vt:lpstr>Wingdings</vt:lpstr>
      <vt:lpstr>方正大黑体_GBK</vt:lpstr>
      <vt:lpstr>汉仪力量黑简</vt:lpstr>
      <vt:lpstr>包图粗黑体</vt:lpstr>
      <vt:lpstr>微软雅黑</vt:lpstr>
      <vt:lpstr>汉仪旗黑X1-55W</vt:lpstr>
      <vt:lpstr>Arial Black</vt:lpstr>
      <vt:lpstr>黑体</vt:lpstr>
      <vt:lpstr>汉仪旗黑X3-45W</vt:lpstr>
      <vt:lpstr>Calibri</vt:lpstr>
      <vt:lpstr>Arial Unicode MS</vt:lpstr>
      <vt:lpstr>汉仪雅酷黑简</vt:lpstr>
      <vt:lpstr>Times New Roman</vt:lpstr>
      <vt:lpstr>Office 主题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李旭辉</dc:creator>
  <cp:lastModifiedBy>冯宜湑</cp:lastModifiedBy>
  <cp:revision>24</cp:revision>
  <dcterms:created xsi:type="dcterms:W3CDTF">2023-07-04T11:29:00Z</dcterms:created>
  <dcterms:modified xsi:type="dcterms:W3CDTF">2023-08-21T01:23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B261D8BA26254E99B5906A2CB414E2CF_12</vt:lpwstr>
  </property>
  <property fmtid="{D5CDD505-2E9C-101B-9397-08002B2CF9AE}" pid="3" name="KSOProductBuildVer">
    <vt:lpwstr>2052-12.1.0.15120</vt:lpwstr>
  </property>
</Properties>
</file>